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4C24BD62" w:rsidR="003669F2" w:rsidRDefault="00B562E1">
      <w:r>
        <w:t xml:space="preserve">If the UE is configured with </w:t>
      </w:r>
      <w:ins w:id="79" w:author="vivo-Chenli-After RAN2#129bis-3" w:date="2025-05-06T11:18:00Z">
        <w:r w:rsidR="00F924B2">
          <w:t>(C)</w:t>
        </w:r>
      </w:ins>
      <w:r>
        <w:t xml:space="preserve">LTM candidate cell(s), there may be zero or one RACH for each </w:t>
      </w:r>
      <w:ins w:id="80" w:author="vivo-Chenli-After RAN2#129bis-3" w:date="2025-05-06T11:18:00Z">
        <w:r w:rsidR="00EC3C44">
          <w:t>(C)</w:t>
        </w:r>
      </w:ins>
      <w:r>
        <w:t xml:space="preserve">LTM candidate cell, which shares the same corresponding MAC entity with </w:t>
      </w:r>
      <w:r>
        <w:rPr>
          <w:lang w:eastAsia="ko-KR"/>
        </w:rPr>
        <w:t>Serving Cell</w:t>
      </w:r>
      <w:r>
        <w:t>.</w:t>
      </w:r>
    </w:p>
    <w:p w14:paraId="683FBC54" w14:textId="67045E16" w:rsidR="009820D5" w:rsidRDefault="00A23451" w:rsidP="00683384">
      <w:pPr>
        <w:pStyle w:val="EditorsNote"/>
        <w:ind w:left="1701" w:hanging="1417"/>
        <w:rPr>
          <w:ins w:id="81" w:author="vivo-Chenli-After RAN2#129bis-2" w:date="2025-04-30T15:53:00Z"/>
          <w:lang w:eastAsia="zh-CN"/>
        </w:rPr>
      </w:pPr>
      <w:commentRangeStart w:id="82"/>
      <w:commentRangeStart w:id="83"/>
      <w:commentRangeStart w:id="84"/>
      <w:commentRangeStart w:id="85"/>
      <w:commentRangeStart w:id="86"/>
      <w:commentRangeStart w:id="87"/>
      <w:commentRangeEnd w:id="82"/>
      <w:r>
        <w:rPr>
          <w:rStyle w:val="a6"/>
        </w:rPr>
        <w:commentReference w:id="82"/>
      </w:r>
      <w:commentRangeEnd w:id="83"/>
      <w:r w:rsidR="000D28FB">
        <w:rPr>
          <w:rStyle w:val="a6"/>
        </w:rPr>
        <w:commentReference w:id="83"/>
      </w:r>
      <w:commentRangeEnd w:id="84"/>
      <w:r w:rsidR="007073F1">
        <w:rPr>
          <w:rStyle w:val="a6"/>
        </w:rPr>
        <w:commentReference w:id="84"/>
      </w:r>
      <w:commentRangeEnd w:id="85"/>
      <w:r w:rsidR="003D27C7">
        <w:rPr>
          <w:rStyle w:val="a6"/>
        </w:rPr>
        <w:commentReference w:id="85"/>
      </w:r>
      <w:commentRangeEnd w:id="86"/>
      <w:r w:rsidR="00BE667C">
        <w:rPr>
          <w:rStyle w:val="a6"/>
        </w:rPr>
        <w:commentReference w:id="86"/>
      </w:r>
      <w:commentRangeEnd w:id="87"/>
      <w:r w:rsidR="00F924B2">
        <w:rPr>
          <w:rStyle w:val="a6"/>
        </w:rPr>
        <w:commentReference w:id="87"/>
      </w:r>
      <w:ins w:id="88" w:author="vivo-Chenli-After RAN2#129bis-2" w:date="2025-04-30T15:53:00Z">
        <w:r w:rsidR="009820D5">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85pt;height:246.05pt;mso-width-percent:0;mso-height-percent:0;mso-width-percent:0;mso-height-percent:0" o:ole="">
            <v:imagedata r:id="rId18" o:title=""/>
          </v:shape>
          <o:OLEObject Type="Embed" ProgID="Visio.Drawing.15" ShapeID="_x0000_i1025" DrawAspect="Content" ObjectID="_1808098398"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0.2pt;height:167.8pt;mso-width-percent:0;mso-height-percent:0;mso-width-percent:0;mso-height-percent:0" o:ole="">
            <v:imagedata r:id="rId20" o:title=""/>
          </v:shape>
          <o:OLEObject Type="Embed" ProgID="Visio.Drawing.15" ShapeID="_x0000_i1026" DrawAspect="Content" ObjectID="_1808098399"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6.15pt;height:222.25pt;mso-width-percent:0;mso-height-percent:0;mso-width-percent:0;mso-height-percent:0" o:ole="">
            <v:imagedata r:id="rId22" o:title=""/>
          </v:shape>
          <o:OLEObject Type="Embed" ProgID="Visio.Drawing.15" ShapeID="_x0000_i1027" DrawAspect="Content" ObjectID="_1808098400"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90" w:name="_Toc52796443"/>
      <w:bookmarkStart w:id="91" w:name="_Toc178200475"/>
      <w:bookmarkStart w:id="92" w:name="_Toc46490286"/>
      <w:bookmarkStart w:id="93" w:name="_Toc37296160"/>
      <w:bookmarkStart w:id="94" w:name="_Toc52751981"/>
      <w:r>
        <w:rPr>
          <w:lang w:eastAsia="ko-KR"/>
        </w:rPr>
        <w:t>4.3</w:t>
      </w:r>
      <w:r>
        <w:rPr>
          <w:lang w:eastAsia="ko-KR"/>
        </w:rPr>
        <w:tab/>
        <w:t>Services</w:t>
      </w:r>
      <w:bookmarkEnd w:id="89"/>
      <w:bookmarkEnd w:id="90"/>
      <w:bookmarkEnd w:id="91"/>
      <w:bookmarkEnd w:id="92"/>
      <w:bookmarkEnd w:id="93"/>
      <w:bookmarkEnd w:id="94"/>
    </w:p>
    <w:p w14:paraId="52ECFF25" w14:textId="77777777" w:rsidR="003669F2" w:rsidRDefault="00B562E1">
      <w:pPr>
        <w:pStyle w:val="3"/>
        <w:rPr>
          <w:lang w:eastAsia="ko-KR"/>
        </w:rPr>
      </w:pPr>
      <w:bookmarkStart w:id="95" w:name="_Toc178200476"/>
      <w:bookmarkStart w:id="96" w:name="_Toc29239807"/>
      <w:bookmarkStart w:id="97" w:name="_Toc37296161"/>
      <w:bookmarkStart w:id="98" w:name="_Toc46490287"/>
      <w:bookmarkStart w:id="99" w:name="_Toc52751982"/>
      <w:bookmarkStart w:id="100" w:name="_Toc52796444"/>
      <w:r>
        <w:rPr>
          <w:lang w:eastAsia="ko-KR"/>
        </w:rPr>
        <w:t>4.3.1</w:t>
      </w:r>
      <w:r>
        <w:rPr>
          <w:lang w:eastAsia="ko-KR"/>
        </w:rPr>
        <w:tab/>
        <w:t>Services provided to upper layers</w:t>
      </w:r>
      <w:bookmarkEnd w:id="95"/>
      <w:bookmarkEnd w:id="96"/>
      <w:bookmarkEnd w:id="97"/>
      <w:bookmarkEnd w:id="98"/>
      <w:bookmarkEnd w:id="99"/>
      <w:bookmarkEnd w:id="10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101" w:name="_Toc178200477"/>
      <w:bookmarkStart w:id="102" w:name="_Toc29239808"/>
      <w:bookmarkStart w:id="103" w:name="_Toc52751983"/>
      <w:bookmarkStart w:id="104" w:name="_Toc52796445"/>
      <w:bookmarkStart w:id="105" w:name="_Toc37296162"/>
      <w:bookmarkStart w:id="106" w:name="_Toc46490288"/>
      <w:r>
        <w:rPr>
          <w:lang w:eastAsia="ko-KR"/>
        </w:rPr>
        <w:t>4.3.2</w:t>
      </w:r>
      <w:r>
        <w:rPr>
          <w:lang w:eastAsia="ko-KR"/>
        </w:rPr>
        <w:tab/>
        <w:t>Services expected from physical layer</w:t>
      </w:r>
      <w:bookmarkEnd w:id="101"/>
      <w:bookmarkEnd w:id="102"/>
      <w:bookmarkEnd w:id="103"/>
      <w:bookmarkEnd w:id="104"/>
      <w:bookmarkEnd w:id="105"/>
      <w:bookmarkEnd w:id="10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7" w:name="_Toc29239809"/>
      <w:bookmarkStart w:id="108" w:name="_Toc46490289"/>
      <w:bookmarkStart w:id="109" w:name="_Toc52796446"/>
      <w:bookmarkStart w:id="110" w:name="_Toc52751984"/>
      <w:bookmarkStart w:id="111" w:name="_Toc37296163"/>
      <w:bookmarkStart w:id="112" w:name="_Toc178200478"/>
      <w:r>
        <w:rPr>
          <w:lang w:eastAsia="ko-KR"/>
        </w:rPr>
        <w:t>4.4</w:t>
      </w:r>
      <w:r>
        <w:rPr>
          <w:lang w:eastAsia="ko-KR"/>
        </w:rPr>
        <w:tab/>
        <w:t>Functions</w:t>
      </w:r>
      <w:bookmarkEnd w:id="107"/>
      <w:bookmarkEnd w:id="108"/>
      <w:bookmarkEnd w:id="109"/>
      <w:bookmarkEnd w:id="110"/>
      <w:bookmarkEnd w:id="111"/>
      <w:bookmarkEnd w:id="11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13" w:name="_Toc29239810"/>
      <w:bookmarkStart w:id="114" w:name="_Toc37296164"/>
      <w:bookmarkStart w:id="115" w:name="_Toc178200479"/>
      <w:bookmarkStart w:id="116" w:name="_Toc52796447"/>
      <w:bookmarkStart w:id="117" w:name="_Toc46490290"/>
      <w:bookmarkStart w:id="118" w:name="_Toc52751985"/>
      <w:r>
        <w:rPr>
          <w:lang w:eastAsia="ko-KR"/>
        </w:rPr>
        <w:t>4.5</w:t>
      </w:r>
      <w:r>
        <w:rPr>
          <w:lang w:eastAsia="ko-KR"/>
        </w:rPr>
        <w:tab/>
        <w:t>Channel structure</w:t>
      </w:r>
      <w:bookmarkEnd w:id="113"/>
      <w:bookmarkEnd w:id="114"/>
      <w:bookmarkEnd w:id="115"/>
      <w:bookmarkEnd w:id="116"/>
      <w:bookmarkEnd w:id="117"/>
      <w:bookmarkEnd w:id="118"/>
    </w:p>
    <w:p w14:paraId="52ECFF6D" w14:textId="77777777" w:rsidR="003669F2" w:rsidRDefault="00B562E1">
      <w:pPr>
        <w:pStyle w:val="3"/>
        <w:rPr>
          <w:lang w:eastAsia="ko-KR"/>
        </w:rPr>
      </w:pPr>
      <w:bookmarkStart w:id="119" w:name="_Toc52796448"/>
      <w:bookmarkStart w:id="120" w:name="_Toc178200480"/>
      <w:bookmarkStart w:id="121" w:name="_Toc52751986"/>
      <w:bookmarkStart w:id="122" w:name="_Toc46490291"/>
      <w:bookmarkStart w:id="123" w:name="_Toc37296165"/>
      <w:bookmarkStart w:id="124" w:name="_Toc29239811"/>
      <w:r>
        <w:rPr>
          <w:lang w:eastAsia="ko-KR"/>
        </w:rPr>
        <w:t>4.5.1</w:t>
      </w:r>
      <w:r>
        <w:rPr>
          <w:lang w:eastAsia="ko-KR"/>
        </w:rPr>
        <w:tab/>
        <w:t>General</w:t>
      </w:r>
      <w:bookmarkEnd w:id="119"/>
      <w:bookmarkEnd w:id="120"/>
      <w:bookmarkEnd w:id="121"/>
      <w:bookmarkEnd w:id="122"/>
      <w:bookmarkEnd w:id="123"/>
      <w:bookmarkEnd w:id="12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5" w:name="_Toc29239812"/>
      <w:bookmarkStart w:id="126" w:name="_Toc178200481"/>
      <w:bookmarkStart w:id="127" w:name="_Toc52751987"/>
      <w:bookmarkStart w:id="128" w:name="_Toc52796449"/>
      <w:bookmarkStart w:id="129" w:name="_Toc46490292"/>
      <w:bookmarkStart w:id="130" w:name="_Toc37296166"/>
      <w:r>
        <w:rPr>
          <w:lang w:eastAsia="ko-KR"/>
        </w:rPr>
        <w:t>4.5.2</w:t>
      </w:r>
      <w:r>
        <w:rPr>
          <w:lang w:eastAsia="ko-KR"/>
        </w:rPr>
        <w:tab/>
        <w:t>Transport Channels</w:t>
      </w:r>
      <w:bookmarkEnd w:id="125"/>
      <w:bookmarkEnd w:id="126"/>
      <w:bookmarkEnd w:id="127"/>
      <w:bookmarkEnd w:id="128"/>
      <w:bookmarkEnd w:id="129"/>
      <w:bookmarkEnd w:id="13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31" w:name="_Toc178200482"/>
      <w:bookmarkStart w:id="132" w:name="_Toc52796450"/>
      <w:bookmarkStart w:id="133" w:name="_Toc52751988"/>
      <w:bookmarkStart w:id="134" w:name="_Toc46490293"/>
      <w:bookmarkStart w:id="135" w:name="_Toc37296167"/>
      <w:bookmarkStart w:id="136" w:name="_Toc29239813"/>
      <w:r>
        <w:rPr>
          <w:lang w:eastAsia="ko-KR"/>
        </w:rPr>
        <w:t>4.5.3</w:t>
      </w:r>
      <w:r>
        <w:rPr>
          <w:lang w:eastAsia="ko-KR"/>
        </w:rPr>
        <w:tab/>
        <w:t>Logical Channels</w:t>
      </w:r>
      <w:bookmarkEnd w:id="131"/>
      <w:bookmarkEnd w:id="132"/>
      <w:bookmarkEnd w:id="133"/>
      <w:bookmarkEnd w:id="134"/>
      <w:bookmarkEnd w:id="135"/>
      <w:bookmarkEnd w:id="13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7" w:name="_Toc52751989"/>
      <w:bookmarkStart w:id="138" w:name="_Toc37296168"/>
      <w:bookmarkStart w:id="139" w:name="_Toc29239814"/>
      <w:bookmarkStart w:id="140" w:name="_Toc178200483"/>
      <w:bookmarkStart w:id="141" w:name="_Toc52796451"/>
      <w:bookmarkStart w:id="142" w:name="_Toc46490294"/>
      <w:r>
        <w:rPr>
          <w:lang w:eastAsia="ko-KR"/>
        </w:rPr>
        <w:t>4.5.4</w:t>
      </w:r>
      <w:r>
        <w:rPr>
          <w:lang w:eastAsia="ko-KR"/>
        </w:rPr>
        <w:tab/>
        <w:t>Mapping of Transport Channels to Logical Channels</w:t>
      </w:r>
      <w:bookmarkEnd w:id="137"/>
      <w:bookmarkEnd w:id="138"/>
      <w:bookmarkEnd w:id="139"/>
      <w:bookmarkEnd w:id="140"/>
      <w:bookmarkEnd w:id="141"/>
      <w:bookmarkEnd w:id="142"/>
    </w:p>
    <w:p w14:paraId="52ECFFE1" w14:textId="77777777" w:rsidR="003669F2" w:rsidRDefault="00B562E1">
      <w:pPr>
        <w:pStyle w:val="4"/>
        <w:rPr>
          <w:lang w:eastAsia="ko-KR"/>
        </w:rPr>
      </w:pPr>
      <w:bookmarkStart w:id="143" w:name="_Toc52751990"/>
      <w:bookmarkStart w:id="144" w:name="_Toc178200484"/>
      <w:bookmarkStart w:id="145" w:name="_Toc37296169"/>
      <w:bookmarkStart w:id="146" w:name="_Toc46490295"/>
      <w:bookmarkStart w:id="147" w:name="_Toc52796452"/>
      <w:bookmarkStart w:id="148" w:name="_Toc29239815"/>
      <w:r>
        <w:rPr>
          <w:lang w:eastAsia="ko-KR"/>
        </w:rPr>
        <w:t>4.5.4.1</w:t>
      </w:r>
      <w:r>
        <w:rPr>
          <w:lang w:eastAsia="ko-KR"/>
        </w:rPr>
        <w:tab/>
        <w:t>General</w:t>
      </w:r>
      <w:bookmarkEnd w:id="143"/>
      <w:bookmarkEnd w:id="144"/>
      <w:bookmarkEnd w:id="145"/>
      <w:bookmarkEnd w:id="146"/>
      <w:bookmarkEnd w:id="147"/>
      <w:bookmarkEnd w:id="14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9" w:name="_Toc37296170"/>
      <w:bookmarkStart w:id="150" w:name="_Toc52796453"/>
      <w:bookmarkStart w:id="151" w:name="_Toc46490296"/>
      <w:bookmarkStart w:id="152" w:name="_Toc29239816"/>
      <w:bookmarkStart w:id="153" w:name="_Toc178200485"/>
      <w:bookmarkStart w:id="154" w:name="_Toc52751991"/>
      <w:r>
        <w:rPr>
          <w:lang w:eastAsia="ko-KR"/>
        </w:rPr>
        <w:t>4.5.4.2</w:t>
      </w:r>
      <w:r>
        <w:rPr>
          <w:lang w:eastAsia="ko-KR"/>
        </w:rPr>
        <w:tab/>
        <w:t>Uplink mapping</w:t>
      </w:r>
      <w:bookmarkEnd w:id="149"/>
      <w:bookmarkEnd w:id="150"/>
      <w:bookmarkEnd w:id="151"/>
      <w:bookmarkEnd w:id="152"/>
      <w:bookmarkEnd w:id="153"/>
      <w:bookmarkEnd w:id="15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5" w:name="_Toc178200486"/>
      <w:bookmarkStart w:id="156" w:name="_Toc29239817"/>
      <w:bookmarkStart w:id="157" w:name="_Toc46490297"/>
      <w:bookmarkStart w:id="158" w:name="_Toc37296171"/>
      <w:bookmarkStart w:id="159" w:name="_Toc52796454"/>
      <w:bookmarkStart w:id="160" w:name="_Toc52751992"/>
      <w:r>
        <w:rPr>
          <w:lang w:eastAsia="ko-KR"/>
        </w:rPr>
        <w:t>4.5.4.3</w:t>
      </w:r>
      <w:r>
        <w:rPr>
          <w:lang w:eastAsia="ko-KR"/>
        </w:rPr>
        <w:tab/>
        <w:t>Downlink mapping</w:t>
      </w:r>
      <w:bookmarkEnd w:id="155"/>
      <w:bookmarkEnd w:id="156"/>
      <w:bookmarkEnd w:id="157"/>
      <w:bookmarkEnd w:id="158"/>
      <w:bookmarkEnd w:id="159"/>
      <w:bookmarkEnd w:id="16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61" w:name="_Toc52796455"/>
      <w:bookmarkStart w:id="162" w:name="_Toc52751993"/>
      <w:bookmarkStart w:id="163" w:name="_Toc46490298"/>
      <w:bookmarkStart w:id="164" w:name="_Toc178200487"/>
      <w:bookmarkStart w:id="165" w:name="_Toc37296172"/>
      <w:r>
        <w:rPr>
          <w:lang w:eastAsia="ko-KR"/>
        </w:rPr>
        <w:t>4.5.4.4</w:t>
      </w:r>
      <w:r>
        <w:rPr>
          <w:lang w:eastAsia="ko-KR"/>
        </w:rPr>
        <w:tab/>
        <w:t>Sidelink mapping</w:t>
      </w:r>
      <w:bookmarkEnd w:id="161"/>
      <w:bookmarkEnd w:id="162"/>
      <w:bookmarkEnd w:id="163"/>
      <w:bookmarkEnd w:id="164"/>
      <w:bookmarkEnd w:id="16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6" w:name="_Toc52751994"/>
      <w:bookmarkStart w:id="167" w:name="_Toc178200488"/>
      <w:bookmarkStart w:id="168" w:name="_Toc37296173"/>
      <w:bookmarkStart w:id="169" w:name="_Toc52796456"/>
      <w:bookmarkStart w:id="170" w:name="_Toc46490299"/>
      <w:bookmarkStart w:id="171" w:name="_Toc29239818"/>
      <w:r>
        <w:rPr>
          <w:lang w:eastAsia="ko-KR"/>
        </w:rPr>
        <w:t>5</w:t>
      </w:r>
      <w:r>
        <w:rPr>
          <w:lang w:eastAsia="ko-KR"/>
        </w:rPr>
        <w:tab/>
        <w:t>MAC procedures</w:t>
      </w:r>
      <w:bookmarkEnd w:id="166"/>
      <w:bookmarkEnd w:id="167"/>
      <w:bookmarkEnd w:id="168"/>
      <w:bookmarkEnd w:id="169"/>
      <w:bookmarkEnd w:id="170"/>
      <w:bookmarkEnd w:id="171"/>
    </w:p>
    <w:p w14:paraId="52ED003C" w14:textId="77777777" w:rsidR="003669F2" w:rsidRDefault="00B562E1">
      <w:pPr>
        <w:pStyle w:val="2"/>
        <w:rPr>
          <w:lang w:eastAsia="ko-KR"/>
        </w:rPr>
      </w:pPr>
      <w:bookmarkStart w:id="172" w:name="_Toc29239819"/>
      <w:bookmarkStart w:id="173" w:name="_Toc37296174"/>
      <w:bookmarkStart w:id="174" w:name="_Toc46490300"/>
      <w:bookmarkStart w:id="175" w:name="_Toc52751995"/>
      <w:bookmarkStart w:id="176" w:name="_Toc52796457"/>
      <w:bookmarkStart w:id="177" w:name="_Toc178200489"/>
      <w:r>
        <w:rPr>
          <w:lang w:eastAsia="ko-KR"/>
        </w:rPr>
        <w:t>5.1</w:t>
      </w:r>
      <w:r>
        <w:rPr>
          <w:lang w:eastAsia="ko-KR"/>
        </w:rPr>
        <w:tab/>
        <w:t>Random Access procedure</w:t>
      </w:r>
      <w:bookmarkEnd w:id="172"/>
      <w:bookmarkEnd w:id="173"/>
      <w:bookmarkEnd w:id="174"/>
      <w:bookmarkEnd w:id="175"/>
      <w:bookmarkEnd w:id="176"/>
      <w:bookmarkEnd w:id="177"/>
    </w:p>
    <w:p w14:paraId="52ED003D" w14:textId="77777777" w:rsidR="003669F2" w:rsidRDefault="00B562E1">
      <w:pPr>
        <w:pStyle w:val="3"/>
        <w:rPr>
          <w:lang w:eastAsia="ko-KR"/>
        </w:rPr>
      </w:pPr>
      <w:bookmarkStart w:id="178" w:name="_Toc29239820"/>
      <w:bookmarkStart w:id="179" w:name="_Toc37296175"/>
      <w:bookmarkStart w:id="180" w:name="_Toc46490301"/>
      <w:bookmarkStart w:id="181" w:name="_Toc52751996"/>
      <w:bookmarkStart w:id="182" w:name="_Toc52796458"/>
      <w:bookmarkStart w:id="183" w:name="_Toc178200490"/>
      <w:r>
        <w:rPr>
          <w:lang w:eastAsia="ko-KR"/>
        </w:rPr>
        <w:t>5.1.1</w:t>
      </w:r>
      <w:r>
        <w:rPr>
          <w:lang w:eastAsia="ko-KR"/>
        </w:rPr>
        <w:tab/>
        <w:t>Random Access procedure initialization</w:t>
      </w:r>
      <w:bookmarkEnd w:id="178"/>
      <w:bookmarkEnd w:id="179"/>
      <w:bookmarkEnd w:id="180"/>
      <w:bookmarkEnd w:id="181"/>
      <w:bookmarkEnd w:id="182"/>
      <w:bookmarkEnd w:id="183"/>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4"/>
      <w:commentRangeStart w:id="185"/>
      <w:commentRangeStart w:id="186"/>
      <w:r>
        <w:rPr>
          <w:lang w:eastAsia="ko-KR"/>
        </w:rPr>
        <w:t xml:space="preserve">an LTM candidate cell </w:t>
      </w:r>
      <w:ins w:id="187" w:author="vivo-Chenli-After RAN2#129bis" w:date="2025-04-22T18:04:00Z">
        <w:r w:rsidR="009C52B7">
          <w:rPr>
            <w:lang w:eastAsia="ko-KR"/>
          </w:rPr>
          <w:t>or a CLTM candidate cell</w:t>
        </w:r>
        <w:r w:rsidR="003C3ECB">
          <w:rPr>
            <w:lang w:eastAsia="ko-KR"/>
          </w:rPr>
          <w:t xml:space="preserve"> </w:t>
        </w:r>
      </w:ins>
      <w:commentRangeEnd w:id="184"/>
      <w:r w:rsidR="00812E89">
        <w:rPr>
          <w:rStyle w:val="a6"/>
        </w:rPr>
        <w:commentReference w:id="184"/>
      </w:r>
      <w:commentRangeEnd w:id="185"/>
      <w:r w:rsidR="002E7290">
        <w:rPr>
          <w:rStyle w:val="a6"/>
        </w:rPr>
        <w:commentReference w:id="185"/>
      </w:r>
      <w:commentRangeEnd w:id="186"/>
      <w:r w:rsidR="00B14448">
        <w:rPr>
          <w:rStyle w:val="a6"/>
        </w:rPr>
        <w:commentReference w:id="186"/>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8"/>
      <w:commentRangeStart w:id="189"/>
      <w:commentRangeStart w:id="190"/>
      <w:r>
        <w:rPr>
          <w:lang w:eastAsia="ko-KR"/>
        </w:rPr>
        <w:t>an LTM candidate cell</w:t>
      </w:r>
      <w:ins w:id="191" w:author="vivo-Chenli-After RAN2#129bis" w:date="2025-04-22T18:04:00Z">
        <w:r w:rsidR="006238A2">
          <w:rPr>
            <w:lang w:eastAsia="ko-KR"/>
          </w:rPr>
          <w:t xml:space="preserve"> or a CLTM </w:t>
        </w:r>
      </w:ins>
      <w:ins w:id="192" w:author="vivo-Chenli-After RAN2#129bis" w:date="2025-04-22T18:05:00Z">
        <w:r w:rsidR="006238A2">
          <w:rPr>
            <w:lang w:eastAsia="ko-KR"/>
          </w:rPr>
          <w:t>candidate cell</w:t>
        </w:r>
      </w:ins>
      <w:commentRangeEnd w:id="188"/>
      <w:r w:rsidR="00812E89">
        <w:rPr>
          <w:rStyle w:val="a6"/>
        </w:rPr>
        <w:commentReference w:id="188"/>
      </w:r>
      <w:commentRangeEnd w:id="189"/>
      <w:r w:rsidR="003D27C7">
        <w:rPr>
          <w:rStyle w:val="a6"/>
        </w:rPr>
        <w:commentReference w:id="189"/>
      </w:r>
      <w:commentRangeEnd w:id="190"/>
      <w:r w:rsidR="00C1263A">
        <w:rPr>
          <w:rStyle w:val="a6"/>
        </w:rPr>
        <w:commentReference w:id="190"/>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6" w:author="vivo-Chenli-After RAN2#129bis" w:date="2025-04-18T15:26:00Z">
        <w:r w:rsidR="00962412">
          <w:t>(</w:t>
        </w:r>
        <w:commentRangeStart w:id="197"/>
        <w:commentRangeStart w:id="198"/>
        <w:r w:rsidR="00962412">
          <w:t>Enhanced</w:t>
        </w:r>
      </w:ins>
      <w:commentRangeEnd w:id="197"/>
      <w:r w:rsidR="00733B28">
        <w:rPr>
          <w:rStyle w:val="a6"/>
        </w:rPr>
        <w:commentReference w:id="197"/>
      </w:r>
      <w:commentRangeEnd w:id="198"/>
      <w:r w:rsidR="008228E1">
        <w:rPr>
          <w:rStyle w:val="a6"/>
        </w:rPr>
        <w:commentReference w:id="198"/>
      </w:r>
      <w:ins w:id="199" w:author="vivo-Chenli-After RAN2#129bis" w:date="2025-04-18T15:26:00Z">
        <w:r w:rsidR="00962412">
          <w:t xml:space="preserve">)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00" w:name="_Toc178200491"/>
      <w:bookmarkStart w:id="201" w:name="_Toc52796459"/>
      <w:bookmarkStart w:id="202" w:name="_Toc37296176"/>
      <w:bookmarkStart w:id="203" w:name="_Toc52751997"/>
      <w:bookmarkStart w:id="204" w:name="_Toc46490302"/>
      <w:r>
        <w:rPr>
          <w:rFonts w:eastAsia="Malgun Gothic"/>
          <w:lang w:eastAsia="ko-KR"/>
        </w:rPr>
        <w:t>5.1.1a</w:t>
      </w:r>
      <w:r>
        <w:rPr>
          <w:rFonts w:eastAsia="Malgun Gothic"/>
          <w:lang w:eastAsia="ko-KR"/>
        </w:rPr>
        <w:tab/>
        <w:t>Initialization of variables specific to Random Access type</w:t>
      </w:r>
      <w:bookmarkEnd w:id="200"/>
      <w:bookmarkEnd w:id="201"/>
      <w:bookmarkEnd w:id="202"/>
      <w:bookmarkEnd w:id="203"/>
      <w:bookmarkEnd w:id="20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6" w:name="_Toc52751998"/>
      <w:bookmarkStart w:id="207" w:name="_Toc46490303"/>
      <w:bookmarkStart w:id="208" w:name="_Toc37296177"/>
      <w:bookmarkStart w:id="209" w:name="_Toc29239821"/>
      <w:bookmarkStart w:id="210"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11" w:name="_Toc178200492"/>
      <w:bookmarkStart w:id="212" w:name="_Toc83661025"/>
      <w:r>
        <w:rPr>
          <w:rFonts w:eastAsia="Malgun Gothic"/>
          <w:lang w:eastAsia="ko-KR"/>
        </w:rPr>
        <w:t>5.1.1b</w:t>
      </w:r>
      <w:r>
        <w:rPr>
          <w:rFonts w:eastAsia="Malgun Gothic"/>
          <w:lang w:eastAsia="ko-KR"/>
        </w:rPr>
        <w:tab/>
        <w:t>Selection of the set of Random Access resources for the Random Access procedure</w:t>
      </w:r>
      <w:bookmarkEnd w:id="211"/>
    </w:p>
    <w:p w14:paraId="52ED0122" w14:textId="5701BEF9" w:rsidR="003669F2" w:rsidRDefault="00B562E1">
      <w:pPr>
        <w:pStyle w:val="EditorsNote"/>
        <w:ind w:left="1701" w:hanging="1417"/>
        <w:rPr>
          <w:ins w:id="213" w:author="vivo-Chenli" w:date="2025-01-16T14:49:00Z"/>
          <w:lang w:eastAsia="zh-CN"/>
        </w:rPr>
      </w:pPr>
      <w:ins w:id="214" w:author="vivo-Chenli" w:date="2025-01-16T14:49:00Z">
        <w:r>
          <w:rPr>
            <w:lang w:eastAsia="zh-CN"/>
          </w:rPr>
          <w:t xml:space="preserve">Editor’s NOTE: Whether/How </w:t>
        </w:r>
      </w:ins>
      <w:ins w:id="215" w:author="vivo-Chenli-After RAN2#129" w:date="2025-03-17T22:00:00Z">
        <w:r w:rsidR="00E727A6">
          <w:rPr>
            <w:lang w:eastAsia="zh-CN"/>
          </w:rPr>
          <w:t>C</w:t>
        </w:r>
      </w:ins>
      <w:ins w:id="216" w:author="vivo-Chenli" w:date="2025-01-16T14:49:00Z">
        <w:r>
          <w:rPr>
            <w:lang w:eastAsia="zh-CN"/>
          </w:rPr>
          <w:t>LTM could co-exist with (e)RedCap</w:t>
        </w:r>
      </w:ins>
      <w:ins w:id="217" w:author="vivo-Chenli-After RAN2#129-2" w:date="2025-03-26T11:07:00Z">
        <w:r w:rsidR="00265CF6">
          <w:rPr>
            <w:lang w:eastAsia="zh-CN"/>
          </w:rPr>
          <w:t xml:space="preserve"> is FFS</w:t>
        </w:r>
      </w:ins>
      <w:ins w:id="218"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9" w:author="vivo-Chenli" w:date="2025-01-16T14:49:00Z"/>
          <w:lang w:eastAsia="zh-CN"/>
        </w:rPr>
      </w:pPr>
      <w:ins w:id="220" w:author="vivo-Chenli" w:date="2025-01-16T14:49:00Z">
        <w:r>
          <w:rPr>
            <w:lang w:eastAsia="zh-CN"/>
          </w:rPr>
          <w:t xml:space="preserve">Editor’s NOTE: Whether/How </w:t>
        </w:r>
      </w:ins>
      <w:ins w:id="221" w:author="vivo-Chenli-After RAN2#129" w:date="2025-03-17T22:00:00Z">
        <w:r w:rsidR="008E2F8F">
          <w:rPr>
            <w:lang w:eastAsia="zh-CN"/>
          </w:rPr>
          <w:t>C</w:t>
        </w:r>
      </w:ins>
      <w:ins w:id="222" w:author="vivo-Chenli" w:date="2025-01-16T14:49:00Z">
        <w:r>
          <w:rPr>
            <w:lang w:eastAsia="zh-CN"/>
          </w:rPr>
          <w:t>LTM could co-exist with Co</w:t>
        </w:r>
      </w:ins>
      <w:ins w:id="223" w:author="vivo-Chenli" w:date="2025-01-16T14:50:00Z">
        <w:r>
          <w:rPr>
            <w:lang w:eastAsia="zh-CN"/>
          </w:rPr>
          <w:t>vEnh</w:t>
        </w:r>
      </w:ins>
      <w:ins w:id="224" w:author="vivo-Chenli-After RAN2#129-2" w:date="2025-03-26T11:07:00Z">
        <w:r w:rsidR="003E6F39">
          <w:rPr>
            <w:lang w:eastAsia="zh-CN"/>
          </w:rPr>
          <w:t xml:space="preserve"> is FFS</w:t>
        </w:r>
      </w:ins>
      <w:ins w:id="225"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6" w:author="vivo-Chenli-After RAN2#129bis" w:date="2025-04-18T15:27:00Z">
        <w:r w:rsidR="00962412">
          <w:t xml:space="preserve">(Enhanced) </w:t>
        </w:r>
      </w:ins>
      <w:r>
        <w:rPr>
          <w:lang w:eastAsia="ko-KR"/>
        </w:rPr>
        <w:t xml:space="preserve">LTM Cell Switch Command MAC CE and a non-zero Msg1 repetition number is indicated in the </w:t>
      </w:r>
      <w:ins w:id="227"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8"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9"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30"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31"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32"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3"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1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4" w:name="_Toc178200493"/>
      <w:r>
        <w:rPr>
          <w:rFonts w:eastAsia="Malgun Gothic"/>
          <w:lang w:eastAsia="ko-KR"/>
        </w:rPr>
        <w:t>5.1.1c</w:t>
      </w:r>
      <w:r>
        <w:rPr>
          <w:rFonts w:eastAsia="Malgun Gothic"/>
          <w:lang w:eastAsia="ko-KR"/>
        </w:rPr>
        <w:tab/>
        <w:t>Availability of the set of Random Access resources</w:t>
      </w:r>
      <w:bookmarkEnd w:id="23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5" w:name="_Toc178200494"/>
      <w:r>
        <w:rPr>
          <w:rFonts w:eastAsia="Malgun Gothic"/>
          <w:lang w:eastAsia="ko-KR"/>
        </w:rPr>
        <w:t>5.1.1d</w:t>
      </w:r>
      <w:r>
        <w:rPr>
          <w:rFonts w:eastAsia="Malgun Gothic"/>
          <w:lang w:eastAsia="ko-KR"/>
        </w:rPr>
        <w:tab/>
        <w:t>Selection of the set of Random Access resources based on feature prioritization</w:t>
      </w:r>
      <w:bookmarkEnd w:id="23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6" w:name="_Toc178200495"/>
      <w:r>
        <w:rPr>
          <w:rFonts w:eastAsia="Malgun Gothic"/>
          <w:lang w:eastAsia="ko-KR"/>
        </w:rPr>
        <w:t>5.1.1e</w:t>
      </w:r>
      <w:r>
        <w:rPr>
          <w:rFonts w:eastAsia="Malgun Gothic"/>
          <w:lang w:eastAsia="ko-KR"/>
        </w:rPr>
        <w:tab/>
        <w:t>Selection of Msg1 repetition for SI request</w:t>
      </w:r>
      <w:bookmarkEnd w:id="23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7" w:name="_Toc178200496"/>
      <w:r>
        <w:rPr>
          <w:lang w:eastAsia="ko-KR"/>
        </w:rPr>
        <w:t>5.1.2</w:t>
      </w:r>
      <w:r>
        <w:rPr>
          <w:lang w:eastAsia="ko-KR"/>
        </w:rPr>
        <w:tab/>
        <w:t>Random Access Resource selection</w:t>
      </w:r>
      <w:bookmarkEnd w:id="206"/>
      <w:bookmarkEnd w:id="207"/>
      <w:bookmarkEnd w:id="208"/>
      <w:bookmarkEnd w:id="209"/>
      <w:bookmarkEnd w:id="210"/>
      <w:bookmarkEnd w:id="23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8" w:author="vivo-Chenli-After RAN2#129bis" w:date="2025-04-18T15:27:00Z">
        <w:r w:rsidR="00962412">
          <w:t xml:space="preserve">(Enhanced) </w:t>
        </w:r>
      </w:ins>
      <w:r>
        <w:rPr>
          <w:lang w:eastAsia="ko-KR"/>
        </w:rPr>
        <w:t xml:space="preserve">LTM Cell Switch Command MAC CE and the SS-RSRP of the SSB signalled by the </w:t>
      </w:r>
      <w:ins w:id="239"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40"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41"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2"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3"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44"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45"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46" w:name="_Toc52796461"/>
      <w:bookmarkStart w:id="247" w:name="_Toc46490304"/>
      <w:bookmarkStart w:id="248" w:name="_Toc37296178"/>
      <w:bookmarkStart w:id="249" w:name="_Toc52751999"/>
      <w:bookmarkStart w:id="250"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6"/>
      <w:bookmarkEnd w:id="247"/>
      <w:bookmarkEnd w:id="248"/>
      <w:bookmarkEnd w:id="249"/>
      <w:bookmarkEnd w:id="250"/>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51"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5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51"/>
    <w:bookmarkEnd w:id="252"/>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53" w:name="_Toc178200498"/>
      <w:bookmarkStart w:id="254" w:name="_Toc52752000"/>
      <w:bookmarkStart w:id="255" w:name="_Toc37296179"/>
      <w:bookmarkStart w:id="256" w:name="_Toc52796462"/>
      <w:bookmarkStart w:id="257" w:name="_Toc46490305"/>
      <w:r>
        <w:rPr>
          <w:lang w:eastAsia="ko-KR"/>
        </w:rPr>
        <w:lastRenderedPageBreak/>
        <w:t>5.1.3</w:t>
      </w:r>
      <w:r>
        <w:rPr>
          <w:lang w:eastAsia="ko-KR"/>
        </w:rPr>
        <w:tab/>
        <w:t>Random Access Preamble transmission</w:t>
      </w:r>
      <w:bookmarkEnd w:id="245"/>
      <w:bookmarkEnd w:id="253"/>
      <w:bookmarkEnd w:id="254"/>
      <w:bookmarkEnd w:id="255"/>
      <w:bookmarkEnd w:id="256"/>
      <w:bookmarkEnd w:id="257"/>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8"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9"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4C806B4"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60" w:author="vivo-Chenli-After RAN2#129bis" w:date="2025-04-22T18:05:00Z">
        <w:r w:rsidR="006238A2">
          <w:rPr>
            <w:lang w:eastAsia="ko-KR"/>
          </w:rPr>
          <w:t xml:space="preserve"> or </w:t>
        </w:r>
      </w:ins>
      <w:ins w:id="261" w:author="vivo-Chenli-After RAN2#129bis-3" w:date="2025-05-06T11:22:00Z">
        <w:r w:rsidR="00E04136">
          <w:rPr>
            <w:lang w:eastAsia="ko-KR"/>
          </w:rPr>
          <w:t>the same</w:t>
        </w:r>
      </w:ins>
      <w:commentRangeStart w:id="262"/>
      <w:commentRangeStart w:id="263"/>
      <w:commentRangeEnd w:id="262"/>
      <w:r w:rsidR="00733B28">
        <w:rPr>
          <w:rStyle w:val="a6"/>
        </w:rPr>
        <w:commentReference w:id="262"/>
      </w:r>
      <w:commentRangeEnd w:id="263"/>
      <w:r w:rsidR="00E04136">
        <w:rPr>
          <w:rStyle w:val="a6"/>
        </w:rPr>
        <w:commentReference w:id="263"/>
      </w:r>
      <w:ins w:id="264" w:author="vivo-Chenli-After RAN2#129bis" w:date="2025-04-22T18:05:00Z">
        <w:r w:rsidR="006238A2">
          <w:rPr>
            <w:lang w:eastAsia="ko-KR"/>
          </w:rPr>
          <w:t xml:space="preserve">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65"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66"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67" w:name="_Toc52752001"/>
      <w:bookmarkStart w:id="268" w:name="_Toc178200499"/>
      <w:bookmarkStart w:id="269" w:name="_Toc52796463"/>
      <w:bookmarkStart w:id="270" w:name="_Toc37296180"/>
      <w:bookmarkStart w:id="271" w:name="_Toc46490306"/>
      <w:bookmarkStart w:id="272"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67"/>
      <w:bookmarkEnd w:id="268"/>
      <w:bookmarkEnd w:id="269"/>
      <w:bookmarkEnd w:id="270"/>
      <w:bookmarkEnd w:id="271"/>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73" w:name="_Toc46490307"/>
      <w:bookmarkStart w:id="274" w:name="_Toc52796464"/>
      <w:bookmarkStart w:id="275" w:name="_Toc52752002"/>
      <w:bookmarkStart w:id="276" w:name="_Toc37296181"/>
      <w:bookmarkStart w:id="277" w:name="_Toc178200500"/>
      <w:r>
        <w:rPr>
          <w:lang w:eastAsia="ko-KR"/>
        </w:rPr>
        <w:t>5.1.4</w:t>
      </w:r>
      <w:r>
        <w:rPr>
          <w:lang w:eastAsia="ko-KR"/>
        </w:rPr>
        <w:tab/>
        <w:t>Random Access Response reception</w:t>
      </w:r>
      <w:bookmarkEnd w:id="272"/>
      <w:bookmarkEnd w:id="273"/>
      <w:bookmarkEnd w:id="274"/>
      <w:bookmarkEnd w:id="275"/>
      <w:bookmarkEnd w:id="276"/>
      <w:bookmarkEnd w:id="277"/>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78" w:name="_Toc37296182"/>
      <w:bookmarkStart w:id="279" w:name="_Toc46490308"/>
      <w:bookmarkStart w:id="280" w:name="_Toc52752003"/>
      <w:bookmarkStart w:id="281" w:name="_Toc178200501"/>
      <w:bookmarkStart w:id="282" w:name="_Toc52796465"/>
      <w:bookmarkStart w:id="283"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78"/>
      <w:bookmarkEnd w:id="279"/>
      <w:bookmarkEnd w:id="280"/>
      <w:bookmarkEnd w:id="281"/>
      <w:bookmarkEnd w:id="282"/>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84"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84"/>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85" w:name="_Toc178200502"/>
      <w:bookmarkStart w:id="286" w:name="_Toc52752004"/>
      <w:bookmarkStart w:id="287" w:name="_Toc52796466"/>
      <w:bookmarkStart w:id="288" w:name="_Toc37296183"/>
      <w:bookmarkStart w:id="289" w:name="_Toc46490309"/>
      <w:r>
        <w:rPr>
          <w:lang w:eastAsia="ko-KR"/>
        </w:rPr>
        <w:t>5.1.5</w:t>
      </w:r>
      <w:r>
        <w:rPr>
          <w:lang w:eastAsia="ko-KR"/>
        </w:rPr>
        <w:tab/>
        <w:t>Contention Resolution</w:t>
      </w:r>
      <w:bookmarkEnd w:id="283"/>
      <w:bookmarkEnd w:id="285"/>
      <w:bookmarkEnd w:id="286"/>
      <w:bookmarkEnd w:id="287"/>
      <w:bookmarkEnd w:id="288"/>
      <w:bookmarkEnd w:id="289"/>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90"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91" w:name="_Toc52752005"/>
      <w:bookmarkStart w:id="292" w:name="_Toc52796467"/>
      <w:bookmarkStart w:id="293" w:name="_Toc178200503"/>
      <w:bookmarkStart w:id="294" w:name="_Toc37296184"/>
      <w:bookmarkStart w:id="295" w:name="_Toc46490310"/>
      <w:r>
        <w:rPr>
          <w:lang w:eastAsia="ko-KR"/>
        </w:rPr>
        <w:t>5.1.6</w:t>
      </w:r>
      <w:r>
        <w:rPr>
          <w:lang w:eastAsia="ko-KR"/>
        </w:rPr>
        <w:tab/>
        <w:t>Completion of the Random Access procedure</w:t>
      </w:r>
      <w:bookmarkEnd w:id="290"/>
      <w:bookmarkEnd w:id="291"/>
      <w:bookmarkEnd w:id="292"/>
      <w:bookmarkEnd w:id="293"/>
      <w:bookmarkEnd w:id="294"/>
      <w:bookmarkEnd w:id="295"/>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96" w:name="_Toc37296185"/>
      <w:bookmarkStart w:id="297" w:name="_Toc46490311"/>
      <w:bookmarkStart w:id="298" w:name="_Toc29239826"/>
      <w:bookmarkStart w:id="299" w:name="_Toc52752006"/>
      <w:bookmarkStart w:id="300" w:name="_Toc178200504"/>
      <w:bookmarkStart w:id="301" w:name="_Toc52796468"/>
      <w:r>
        <w:rPr>
          <w:lang w:eastAsia="ko-KR"/>
        </w:rPr>
        <w:t>5.2</w:t>
      </w:r>
      <w:r>
        <w:rPr>
          <w:lang w:eastAsia="ko-KR"/>
        </w:rPr>
        <w:tab/>
        <w:t>Maintenance of Uplink Time Alignment</w:t>
      </w:r>
      <w:bookmarkEnd w:id="296"/>
      <w:bookmarkEnd w:id="297"/>
      <w:bookmarkEnd w:id="298"/>
      <w:bookmarkEnd w:id="299"/>
      <w:bookmarkEnd w:id="300"/>
      <w:bookmarkEnd w:id="301"/>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302" w:author="vivo-Chenli-After RAN2#129" w:date="2025-03-14T07:45:00Z">
        <w:r w:rsidR="005C40B8">
          <w:rPr>
            <w:rFonts w:eastAsia="等线"/>
            <w:lang w:eastAsia="zh-CN"/>
          </w:rPr>
          <w:t>;</w:t>
        </w:r>
      </w:ins>
      <w:del w:id="303"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304" w:author="vivo-Chenli-After RAN2#129bis-3" w:date="2025-05-06T11:46:00Z"/>
          <w:lang w:eastAsia="zh-CN"/>
        </w:rPr>
      </w:pPr>
      <w:ins w:id="305" w:author="vivo-Chenli" w:date="2025-01-21T15:52:00Z">
        <w:r>
          <w:rPr>
            <w:rFonts w:eastAsia="等线"/>
            <w:lang w:eastAsia="zh-CN"/>
          </w:rPr>
          <w:t>-</w:t>
        </w:r>
        <w:r>
          <w:rPr>
            <w:rFonts w:eastAsia="等线"/>
            <w:lang w:eastAsia="zh-CN"/>
          </w:rPr>
          <w:tab/>
        </w:r>
      </w:ins>
      <w:commentRangeStart w:id="306"/>
      <w:commentRangeStart w:id="307"/>
      <w:ins w:id="308" w:author="vivo-Chenli" w:date="2025-01-21T15:54:00Z">
        <w:r>
          <w:rPr>
            <w:i/>
            <w:iCs/>
            <w:lang w:eastAsia="ko-KR"/>
          </w:rPr>
          <w:t>ltm-Candidate-</w:t>
        </w:r>
        <w:r>
          <w:rPr>
            <w:i/>
            <w:iCs/>
            <w:lang w:eastAsia="zh-CN"/>
          </w:rPr>
          <w:t>TimeAlignmentTimer</w:t>
        </w:r>
        <w:r>
          <w:rPr>
            <w:lang w:eastAsia="ko-KR"/>
          </w:rPr>
          <w:t xml:space="preserve"> </w:t>
        </w:r>
      </w:ins>
      <w:commentRangeEnd w:id="306"/>
      <w:r w:rsidR="00B02402">
        <w:rPr>
          <w:rStyle w:val="a6"/>
        </w:rPr>
        <w:commentReference w:id="306"/>
      </w:r>
      <w:commentRangeEnd w:id="307"/>
      <w:r w:rsidR="00A63D22">
        <w:rPr>
          <w:rStyle w:val="a6"/>
        </w:rPr>
        <w:commentReference w:id="307"/>
      </w:r>
      <w:ins w:id="309" w:author="vivo-Chenli" w:date="2025-01-21T15:52:00Z">
        <w:r>
          <w:rPr>
            <w:rFonts w:eastAsia="等线"/>
            <w:lang w:eastAsia="zh-CN"/>
          </w:rPr>
          <w:t>wh</w:t>
        </w:r>
        <w:commentRangeStart w:id="310"/>
        <w:commentRangeStart w:id="311"/>
        <w:commentRangeStart w:id="312"/>
        <w:commentRangeStart w:id="313"/>
        <w:r>
          <w:rPr>
            <w:rFonts w:eastAsia="等线"/>
            <w:lang w:eastAsia="zh-CN"/>
          </w:rPr>
          <w:t xml:space="preserve">ich controls how long the MAC entity considers </w:t>
        </w:r>
      </w:ins>
      <w:ins w:id="314" w:author="vivo-Chenli" w:date="2025-01-21T16:48:00Z">
        <w:r>
          <w:rPr>
            <w:rFonts w:eastAsia="等线"/>
            <w:lang w:eastAsia="zh-CN"/>
          </w:rPr>
          <w:t xml:space="preserve">the </w:t>
        </w:r>
      </w:ins>
      <w:commentRangeStart w:id="315"/>
      <w:commentRangeStart w:id="316"/>
      <w:commentRangeStart w:id="317"/>
      <w:commentRangeStart w:id="318"/>
      <w:commentRangeStart w:id="319"/>
      <w:ins w:id="320" w:author="vivo-Chenli" w:date="2025-01-21T22:31:00Z">
        <w:r>
          <w:rPr>
            <w:rFonts w:eastAsia="等线"/>
            <w:lang w:eastAsia="zh-CN"/>
          </w:rPr>
          <w:t>C</w:t>
        </w:r>
      </w:ins>
      <w:ins w:id="321" w:author="vivo-Chenli" w:date="2025-01-21T16:48:00Z">
        <w:r>
          <w:rPr>
            <w:rFonts w:eastAsia="等线"/>
            <w:lang w:eastAsia="zh-CN"/>
          </w:rPr>
          <w:t>LTM candidate cell</w:t>
        </w:r>
      </w:ins>
      <w:commentRangeEnd w:id="315"/>
      <w:r w:rsidR="00F4769C">
        <w:rPr>
          <w:rStyle w:val="a6"/>
        </w:rPr>
        <w:commentReference w:id="315"/>
      </w:r>
      <w:commentRangeEnd w:id="316"/>
      <w:r w:rsidR="005406ED">
        <w:rPr>
          <w:rStyle w:val="a6"/>
        </w:rPr>
        <w:commentReference w:id="316"/>
      </w:r>
      <w:commentRangeEnd w:id="317"/>
      <w:r w:rsidR="00B02402">
        <w:rPr>
          <w:rStyle w:val="a6"/>
        </w:rPr>
        <w:commentReference w:id="317"/>
      </w:r>
      <w:commentRangeEnd w:id="318"/>
      <w:r w:rsidR="008F5679">
        <w:rPr>
          <w:rStyle w:val="a6"/>
        </w:rPr>
        <w:commentReference w:id="318"/>
      </w:r>
      <w:commentRangeEnd w:id="319"/>
      <w:r w:rsidR="001F001B">
        <w:rPr>
          <w:rStyle w:val="a6"/>
        </w:rPr>
        <w:commentReference w:id="319"/>
      </w:r>
      <w:ins w:id="322" w:author="vivo-Chenli-Before#129" w:date="2025-02-06T22:25:00Z">
        <w:r w:rsidR="00DC50CC">
          <w:rPr>
            <w:rFonts w:eastAsia="等线"/>
            <w:lang w:eastAsia="zh-CN"/>
          </w:rPr>
          <w:t xml:space="preserve"> associated with this timer</w:t>
        </w:r>
      </w:ins>
      <w:ins w:id="323" w:author="vivo-Chenli" w:date="2025-01-21T16:48:00Z">
        <w:r>
          <w:rPr>
            <w:rFonts w:eastAsia="等线"/>
            <w:lang w:eastAsia="zh-CN"/>
          </w:rPr>
          <w:t xml:space="preserve"> to be uplink time aligned</w:t>
        </w:r>
      </w:ins>
      <w:ins w:id="324"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25" w:author="vivo-Chenli-After RAN2#129" w:date="2025-03-14T07:48:00Z">
        <w:r w:rsidR="006B7C1E">
          <w:rPr>
            <w:lang w:eastAsia="zh-CN"/>
          </w:rPr>
          <w:t>is associated with one candidate configuration for CLTM</w:t>
        </w:r>
      </w:ins>
      <w:commentRangeEnd w:id="310"/>
      <w:r w:rsidR="009C035D">
        <w:rPr>
          <w:rStyle w:val="a6"/>
        </w:rPr>
        <w:commentReference w:id="310"/>
      </w:r>
      <w:commentRangeEnd w:id="311"/>
      <w:commentRangeEnd w:id="312"/>
      <w:commentRangeEnd w:id="313"/>
      <w:r w:rsidR="001C5DB7">
        <w:rPr>
          <w:rStyle w:val="a6"/>
        </w:rPr>
        <w:commentReference w:id="311"/>
      </w:r>
      <w:r w:rsidR="009C035D">
        <w:rPr>
          <w:rStyle w:val="a6"/>
        </w:rPr>
        <w:commentReference w:id="312"/>
      </w:r>
      <w:r w:rsidR="001C5DB7">
        <w:rPr>
          <w:rStyle w:val="a6"/>
        </w:rPr>
        <w:commentReference w:id="313"/>
      </w:r>
      <w:ins w:id="326"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327" w:author="vivo-Chenli" w:date="2025-01-21T15:52:00Z"/>
          <w:rFonts w:eastAsia="等线"/>
          <w:lang w:val="en-US" w:eastAsia="zh-CN"/>
        </w:rPr>
      </w:pPr>
      <w:ins w:id="328" w:author="vivo-Chenli-After RAN2#129bis-3" w:date="2025-05-06T11:46:00Z">
        <w:r>
          <w:rPr>
            <w:rFonts w:eastAsia="等线"/>
            <w:lang w:eastAsia="zh-CN"/>
          </w:rPr>
          <w:t>-</w:t>
        </w:r>
        <w:r>
          <w:rPr>
            <w:rFonts w:eastAsia="等线"/>
            <w:lang w:eastAsia="zh-CN"/>
          </w:rPr>
          <w:tab/>
        </w:r>
        <w:r w:rsidRPr="00376665">
          <w:rPr>
            <w:rFonts w:eastAsia="等线"/>
            <w:i/>
            <w:iCs/>
            <w:lang w:eastAsia="zh-CN"/>
          </w:rPr>
          <w:t>ltm-Candidate-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ins>
      <w:ins w:id="329" w:author="vivo-Chenli-After RAN2#129bis-3" w:date="2025-05-06T11:47:00Z">
        <w:r w:rsidRPr="00376665">
          <w:rPr>
            <w:szCs w:val="22"/>
            <w:lang w:eastAsia="sv-SE"/>
          </w:rPr>
          <w:t xml:space="preserve"> </w:t>
        </w:r>
        <w:r>
          <w:rPr>
            <w:szCs w:val="22"/>
            <w:lang w:eastAsia="sv-SE"/>
          </w:rPr>
          <w:t xml:space="preserve">for </w:t>
        </w:r>
      </w:ins>
      <w:ins w:id="330" w:author="vivo-Chenli-After RAN2#129bis-3" w:date="2025-05-06T11:48:00Z">
        <w:r>
          <w:rPr>
            <w:szCs w:val="22"/>
            <w:lang w:eastAsia="sv-SE"/>
          </w:rPr>
          <w:t xml:space="preserve">TAG with </w:t>
        </w:r>
      </w:ins>
      <w:ins w:id="331" w:author="vivo-Chenli-After RAN2#129bis-3" w:date="2025-05-06T11:47:00Z">
        <w:r>
          <w:rPr>
            <w:szCs w:val="22"/>
            <w:lang w:eastAsia="sv-SE"/>
          </w:rPr>
          <w:t xml:space="preserve">ID </w:t>
        </w:r>
        <w:r>
          <w:rPr>
            <w:i/>
            <w:lang w:eastAsia="sv-SE"/>
          </w:rPr>
          <w:t>tag2-Id</w:t>
        </w:r>
      </w:ins>
      <w:ins w:id="332" w:author="vivo-Chenli" w:date="2025-01-21T16:46:00Z">
        <w:r w:rsidR="00B562E1">
          <w:rPr>
            <w:rFonts w:eastAsia="等线"/>
            <w:lang w:eastAsia="zh-CN"/>
          </w:rPr>
          <w:t xml:space="preserve">. </w:t>
        </w:r>
      </w:ins>
      <w:ins w:id="333" w:author="vivo-Chenli-After RAN2#129bis" w:date="2025-04-19T22:27:00Z">
        <w:r w:rsidR="00955B2E">
          <w:rPr>
            <w:rFonts w:eastAsia="等线"/>
            <w:lang w:eastAsia="zh-CN"/>
          </w:rPr>
          <w:t xml:space="preserve">This timer is </w:t>
        </w:r>
      </w:ins>
      <w:ins w:id="334" w:author="vivo-Chenli-After RAN2#129bis-3" w:date="2025-05-06T11:48:00Z">
        <w:r>
          <w:rPr>
            <w:rFonts w:eastAsia="等线"/>
            <w:lang w:eastAsia="zh-CN"/>
          </w:rPr>
          <w:t xml:space="preserve">configured </w:t>
        </w:r>
      </w:ins>
      <w:ins w:id="335" w:author="vivo-Chenli-After RAN2#129bis" w:date="2025-04-19T22:27:00Z">
        <w:r w:rsidR="00955B2E">
          <w:rPr>
            <w:rFonts w:eastAsia="等线"/>
            <w:lang w:eastAsia="zh-CN"/>
          </w:rPr>
          <w:t xml:space="preserve">if </w:t>
        </w:r>
        <w:r w:rsidR="00955B2E">
          <w:t>two TAGs are configured for the CLTM candidate cell</w:t>
        </w:r>
      </w:ins>
      <w:ins w:id="336"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lastRenderedPageBreak/>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lastRenderedPageBreak/>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37"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38"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39" w:author="vivo-Chenli" w:date="2025-01-08T17:42:00Z"/>
        </w:rPr>
      </w:pPr>
      <w:ins w:id="340" w:author="vivo-Chenli" w:date="2025-01-08T17:42:00Z">
        <w:r>
          <w:rPr>
            <w:lang w:eastAsia="ko-KR"/>
          </w:rPr>
          <w:t>1&gt;</w:t>
        </w:r>
        <w:r>
          <w:tab/>
          <w:t xml:space="preserve">when a conditional LTM </w:t>
        </w:r>
      </w:ins>
      <w:ins w:id="341" w:author="vivo-Chenli" w:date="2025-01-21T16:16:00Z">
        <w:r>
          <w:t>c</w:t>
        </w:r>
      </w:ins>
      <w:ins w:id="342" w:author="vivo-Chenli" w:date="2025-01-08T17:42:00Z">
        <w:r>
          <w:t xml:space="preserve">ell </w:t>
        </w:r>
      </w:ins>
      <w:ins w:id="343" w:author="vivo-Chenli" w:date="2025-01-21T16:16:00Z">
        <w:r>
          <w:t>s</w:t>
        </w:r>
      </w:ins>
      <w:ins w:id="344" w:author="vivo-Chenli" w:date="2025-01-08T17:42:00Z">
        <w:r>
          <w:t>witch</w:t>
        </w:r>
      </w:ins>
      <w:ins w:id="345" w:author="vivo-Chenli" w:date="2025-01-21T16:17:00Z">
        <w:r>
          <w:t xml:space="preserve"> procedure</w:t>
        </w:r>
      </w:ins>
      <w:ins w:id="346" w:author="vivo-Chenli" w:date="2025-01-08T17:42:00Z">
        <w:r>
          <w:t xml:space="preserve"> is triggered for a </w:t>
        </w:r>
      </w:ins>
      <w:ins w:id="347" w:author="vivo-Chenli-After RAN2#129bis" w:date="2025-04-22T14:28:00Z">
        <w:r w:rsidR="006B07F6">
          <w:t>C</w:t>
        </w:r>
      </w:ins>
      <w:ins w:id="348" w:author="vivo-Chenli" w:date="2025-01-08T17:42:00Z">
        <w:r>
          <w:t>LTM candidate cell</w:t>
        </w:r>
      </w:ins>
      <w:ins w:id="349" w:author="vivo-Chenli" w:date="2025-01-21T16:17:00Z">
        <w:r>
          <w:t xml:space="preserve"> </w:t>
        </w:r>
      </w:ins>
      <w:ins w:id="350" w:author="vivo-Chenli-Before#129" w:date="2025-02-06T22:59:00Z">
        <w:r w:rsidR="006A0766">
          <w:t>or indicated by upper layer</w:t>
        </w:r>
      </w:ins>
      <w:ins w:id="351" w:author="vivo-Chenli-After RAN2#129bis" w:date="2025-04-22T14:29:00Z">
        <w:r w:rsidR="002D69EC">
          <w:t xml:space="preserve"> </w:t>
        </w:r>
      </w:ins>
      <w:ins w:id="352" w:author="vivo-Chenli" w:date="2025-01-21T16:17:00Z">
        <w:r w:rsidR="00621C5F">
          <w:t xml:space="preserve">as </w:t>
        </w:r>
      </w:ins>
      <w:ins w:id="353" w:author="vivo-Chenli-After RAN2#129bis" w:date="2025-04-20T20:48:00Z">
        <w:r w:rsidR="004C0E0A">
          <w:t xml:space="preserve">specified </w:t>
        </w:r>
      </w:ins>
      <w:ins w:id="354" w:author="vivo-Chenli" w:date="2025-01-21T16:17:00Z">
        <w:r w:rsidR="00621C5F">
          <w:t>in clause 5.y.</w:t>
        </w:r>
      </w:ins>
      <w:ins w:id="355" w:author="vivo-Chenli-Before#129" w:date="2025-02-06T23:00:00Z">
        <w:r w:rsidR="00621C5F">
          <w:t>3</w:t>
        </w:r>
      </w:ins>
      <w:ins w:id="356" w:author="vivo-Chenli" w:date="2025-01-08T17:42:00Z">
        <w:r>
          <w:rPr>
            <w:lang w:eastAsia="ko-KR"/>
          </w:rPr>
          <w:t>:</w:t>
        </w:r>
      </w:ins>
    </w:p>
    <w:p w14:paraId="339E0CD5" w14:textId="4611C318" w:rsidR="0072611F" w:rsidRDefault="006E4D17" w:rsidP="006E4D17">
      <w:pPr>
        <w:pStyle w:val="B2"/>
      </w:pPr>
      <w:ins w:id="357" w:author="vivo-Chenli-After RAN2#129bis" w:date="2025-04-20T16:16:00Z">
        <w:r>
          <w:t>2&gt;</w:t>
        </w:r>
        <w:r>
          <w:tab/>
          <w:t xml:space="preserve">if </w:t>
        </w:r>
      </w:ins>
      <w:ins w:id="358" w:author="vivo-Chenli-After RAN2#129bis-2" w:date="2025-04-30T16:03:00Z">
        <w:r w:rsidR="00E904E8">
          <w:t>the CLTM candidate cell</w:t>
        </w:r>
        <w:r w:rsidR="00E904E8" w:rsidRPr="004C0E0A">
          <w:t xml:space="preserve"> </w:t>
        </w:r>
      </w:ins>
      <w:ins w:id="359" w:author="vivo-Chenli-After RAN2#129bis-2" w:date="2025-04-30T16:04:00Z">
        <w:r w:rsidR="00912CD7">
          <w:t xml:space="preserve">is not configured with two TAGs </w:t>
        </w:r>
      </w:ins>
      <w:ins w:id="360" w:author="vivo-Chenli-After RAN2#129bis-2" w:date="2025-04-30T16:03:00Z">
        <w:r w:rsidR="00E904E8">
          <w:t xml:space="preserve">and </w:t>
        </w:r>
      </w:ins>
      <w:ins w:id="361"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62" w:author="vivo-Chenli-After RAN2#129bis" w:date="2025-04-22T14:28:00Z">
        <w:r w:rsidR="006B07F6">
          <w:rPr>
            <w:lang w:eastAsia="ko-KR"/>
          </w:rPr>
          <w:t>C</w:t>
        </w:r>
      </w:ins>
      <w:ins w:id="363" w:author="vivo-Chenli" w:date="2025-01-08T17:42:00Z">
        <w:r w:rsidR="00F36DAF">
          <w:t>LTM candidate cell is running</w:t>
        </w:r>
      </w:ins>
      <w:ins w:id="364" w:author="vivo-Chenli-After RAN2#129bis" w:date="2025-04-18T17:29:00Z">
        <w:r w:rsidR="00F36DAF">
          <w:t xml:space="preserve"> </w:t>
        </w:r>
      </w:ins>
      <w:commentRangeStart w:id="365"/>
      <w:commentRangeStart w:id="366"/>
      <w:ins w:id="367" w:author="vivo-Chenli-After RAN2#129bis" w:date="2025-04-20T20:48:00Z">
        <w:r w:rsidR="004C0E0A">
          <w:t>as specified in clause 5.2x</w:t>
        </w:r>
      </w:ins>
      <w:commentRangeEnd w:id="365"/>
      <w:r w:rsidR="00F4769C">
        <w:rPr>
          <w:rStyle w:val="a6"/>
        </w:rPr>
        <w:commentReference w:id="365"/>
      </w:r>
      <w:commentRangeEnd w:id="366"/>
      <w:r w:rsidR="00CE2E49">
        <w:rPr>
          <w:rStyle w:val="a6"/>
        </w:rPr>
        <w:commentReference w:id="366"/>
      </w:r>
      <w:ins w:id="368" w:author="vivo-Chenli-After RAN2#129bis" w:date="2025-04-20T20:06:00Z">
        <w:r w:rsidR="00F36DAF">
          <w:t>;</w:t>
        </w:r>
        <w:r w:rsidR="007A355D">
          <w:t xml:space="preserve"> or</w:t>
        </w:r>
      </w:ins>
    </w:p>
    <w:p w14:paraId="37F4C792" w14:textId="76DC9094" w:rsidR="006E4D17" w:rsidRDefault="006E4D17" w:rsidP="006E4D17">
      <w:pPr>
        <w:pStyle w:val="B2"/>
        <w:rPr>
          <w:ins w:id="369" w:author="vivo-Chenli-After RAN2#129bis" w:date="2025-04-20T16:16:00Z"/>
        </w:rPr>
      </w:pPr>
      <w:commentRangeStart w:id="370"/>
      <w:commentRangeStart w:id="371"/>
      <w:ins w:id="372" w:author="vivo-Chenli-After RAN2#129bis" w:date="2025-04-20T16:16:00Z">
        <w:r>
          <w:t>2&gt;</w:t>
        </w:r>
      </w:ins>
      <w:commentRangeEnd w:id="370"/>
      <w:r w:rsidR="00733B28">
        <w:rPr>
          <w:rStyle w:val="a6"/>
        </w:rPr>
        <w:commentReference w:id="370"/>
      </w:r>
      <w:commentRangeEnd w:id="371"/>
      <w:r w:rsidR="0001043A">
        <w:rPr>
          <w:rStyle w:val="a6"/>
        </w:rPr>
        <w:commentReference w:id="371"/>
      </w:r>
      <w:ins w:id="373" w:author="vivo-Chenli-After RAN2#129bis" w:date="2025-04-20T16:16:00Z">
        <w:r>
          <w:tab/>
          <w:t xml:space="preserve">if </w:t>
        </w:r>
      </w:ins>
      <w:ins w:id="374" w:author="vivo-Chenli-After RAN2#129bis-2" w:date="2025-04-30T16:04:00Z">
        <w:r w:rsidR="00912CD7">
          <w:t>the CLTM candidate cell</w:t>
        </w:r>
        <w:r w:rsidR="00912CD7" w:rsidRPr="004C0E0A">
          <w:t xml:space="preserve"> </w:t>
        </w:r>
        <w:r w:rsidR="00912CD7">
          <w:t xml:space="preserve">is configured with two TAGs and </w:t>
        </w:r>
      </w:ins>
      <w:ins w:id="375"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76"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77" w:author="vivo-Chenli" w:date="2025-01-08T17:42:00Z">
        <w:r w:rsidR="006048FF">
          <w:rPr>
            <w:lang w:eastAsia="ko-KR"/>
          </w:rPr>
          <w:t xml:space="preserve">associated with the </w:t>
        </w:r>
      </w:ins>
      <w:ins w:id="378" w:author="vivo-Chenli-After RAN2#129bis" w:date="2025-04-22T14:28:00Z">
        <w:r w:rsidR="006B07F6">
          <w:rPr>
            <w:lang w:eastAsia="ko-KR"/>
          </w:rPr>
          <w:t>C</w:t>
        </w:r>
      </w:ins>
      <w:ins w:id="379" w:author="vivo-Chenli" w:date="2025-01-08T17:42:00Z">
        <w:r w:rsidR="006048FF">
          <w:t xml:space="preserve">LTM candidate cell </w:t>
        </w:r>
      </w:ins>
      <w:ins w:id="380" w:author="vivo-Chenli-After RAN2#129bis" w:date="2025-04-20T16:16:00Z">
        <w:r>
          <w:t xml:space="preserve">for the TAG associated with the </w:t>
        </w:r>
        <w:commentRangeStart w:id="381"/>
        <w:commentRangeStart w:id="382"/>
        <w:r>
          <w:t>selected</w:t>
        </w:r>
      </w:ins>
      <w:ins w:id="383" w:author="vivo-Chenli-After RAN2#129bis-2" w:date="2025-04-30T16:05:00Z">
        <w:r w:rsidR="003939DE">
          <w:t xml:space="preserve"> SSB or selected CSI-R</w:t>
        </w:r>
      </w:ins>
      <w:ins w:id="384" w:author="vivo-Chenli-After RAN2#129bis-2" w:date="2025-04-30T16:06:00Z">
        <w:r w:rsidR="003939DE">
          <w:t>S</w:t>
        </w:r>
      </w:ins>
      <w:ins w:id="385" w:author="vivo-Chenli-After RAN2#129bis" w:date="2025-04-20T20:08:00Z">
        <w:r w:rsidR="00AC5C9C">
          <w:t xml:space="preserve"> </w:t>
        </w:r>
      </w:ins>
      <w:commentRangeEnd w:id="381"/>
      <w:r w:rsidR="00F4769C">
        <w:rPr>
          <w:rStyle w:val="a6"/>
        </w:rPr>
        <w:commentReference w:id="381"/>
      </w:r>
      <w:commentRangeEnd w:id="382"/>
      <w:r w:rsidR="00804F91">
        <w:rPr>
          <w:rStyle w:val="a6"/>
        </w:rPr>
        <w:commentReference w:id="382"/>
      </w:r>
      <w:ins w:id="386" w:author="vivo-Chenli-After RAN2#129bis" w:date="2025-04-20T20:08:00Z">
        <w:r w:rsidR="00AC5C9C">
          <w:t>for CLTM</w:t>
        </w:r>
      </w:ins>
      <w:ins w:id="387" w:author="vivo-Chenli-After RAN2#129bis" w:date="2025-04-20T16:16:00Z">
        <w:r>
          <w:t xml:space="preserve"> is running </w:t>
        </w:r>
      </w:ins>
      <w:commentRangeStart w:id="388"/>
      <w:commentRangeStart w:id="389"/>
      <w:ins w:id="390" w:author="vivo-Chenli-After RAN2#129bis" w:date="2025-04-20T20:48:00Z">
        <w:r w:rsidR="00CC4DB6">
          <w:t>as specified in clause 5.2x</w:t>
        </w:r>
      </w:ins>
      <w:commentRangeEnd w:id="388"/>
      <w:r w:rsidR="00F4769C">
        <w:rPr>
          <w:rStyle w:val="a6"/>
        </w:rPr>
        <w:commentReference w:id="388"/>
      </w:r>
      <w:commentRangeEnd w:id="389"/>
      <w:r w:rsidR="005E7480">
        <w:rPr>
          <w:rStyle w:val="a6"/>
        </w:rPr>
        <w:commentReference w:id="389"/>
      </w:r>
      <w:ins w:id="391" w:author="vivo-Chenli-After RAN2#129bis" w:date="2025-04-20T16:16:00Z">
        <w:r>
          <w:t>:</w:t>
        </w:r>
      </w:ins>
    </w:p>
    <w:p w14:paraId="125E878C" w14:textId="77CD9949" w:rsidR="00E37E93" w:rsidRDefault="00E37E93" w:rsidP="00E37E93">
      <w:pPr>
        <w:pStyle w:val="EditorsNote"/>
        <w:ind w:left="1701" w:hanging="1417"/>
        <w:rPr>
          <w:ins w:id="392" w:author="vivo-Chenli-After RAN2#129bis" w:date="2025-04-22T23:22:00Z"/>
          <w:lang w:eastAsia="zh-CN"/>
        </w:rPr>
      </w:pPr>
      <w:bookmarkStart w:id="393" w:name="_Hlk196314289"/>
      <w:ins w:id="394" w:author="vivo-Chenli-After RAN2#129bis" w:date="2025-04-22T23:22:00Z">
        <w:r>
          <w:rPr>
            <w:lang w:eastAsia="zh-CN"/>
          </w:rPr>
          <w:t xml:space="preserve">Editor’s NOTE: </w:t>
        </w:r>
        <w:r>
          <w:t>FFS how to determine the selected beam</w:t>
        </w:r>
      </w:ins>
      <w:ins w:id="395" w:author="vivo-Chenli-After RAN2#129bis-2" w:date="2025-04-30T16:06:00Z">
        <w:r w:rsidR="00A95E04">
          <w:t xml:space="preserve"> (SSB/CSI-RS)</w:t>
        </w:r>
      </w:ins>
      <w:ins w:id="396" w:author="vivo-Chenli-After RAN2#129bis" w:date="2025-04-22T23:22:00Z">
        <w:r>
          <w:t xml:space="preserve"> in case the CLTM is triggered b</w:t>
        </w:r>
      </w:ins>
      <w:ins w:id="397" w:author="vivo-Chenli-After RAN2#129bis" w:date="2025-04-22T23:23:00Z">
        <w:r>
          <w:t>y L3 event.</w:t>
        </w:r>
      </w:ins>
      <w:ins w:id="398" w:author="vivo-Chenli-After RAN2#129bis" w:date="2025-04-22T23:22:00Z">
        <w:r>
          <w:t xml:space="preserve"> </w:t>
        </w:r>
      </w:ins>
    </w:p>
    <w:bookmarkEnd w:id="393"/>
    <w:p w14:paraId="52ED03FE" w14:textId="72BCA7AA" w:rsidR="003669F2" w:rsidRDefault="006E4D17" w:rsidP="00AC5C9C">
      <w:pPr>
        <w:pStyle w:val="B3"/>
        <w:rPr>
          <w:ins w:id="399" w:author="vivo-Chenli" w:date="2025-01-08T17:42:00Z"/>
        </w:rPr>
      </w:pPr>
      <w:ins w:id="400" w:author="vivo-Chenli-After RAN2#129bis" w:date="2025-04-20T16:16:00Z">
        <w:r>
          <w:rPr>
            <w:lang w:eastAsia="ko-KR"/>
          </w:rPr>
          <w:t>3</w:t>
        </w:r>
      </w:ins>
      <w:ins w:id="401" w:author="vivo-Chenli" w:date="2025-01-08T17:42:00Z">
        <w:r w:rsidR="00B562E1">
          <w:rPr>
            <w:lang w:eastAsia="ko-KR"/>
          </w:rPr>
          <w:t>&gt;</w:t>
        </w:r>
        <w:r w:rsidR="00B562E1">
          <w:tab/>
          <w:t xml:space="preserve">apply the </w:t>
        </w:r>
      </w:ins>
      <w:ins w:id="402" w:author="vivo-Chenli" w:date="2025-01-21T19:00:00Z">
        <w:r w:rsidR="00B562E1">
          <w:t>stored</w:t>
        </w:r>
      </w:ins>
      <w:ins w:id="403" w:author="vivo-Chenli" w:date="2025-01-08T17:42:00Z">
        <w:r w:rsidR="00B562E1">
          <w:t xml:space="preserve"> </w:t>
        </w:r>
      </w:ins>
      <w:ins w:id="404" w:author="vivo-Chenli" w:date="2025-01-21T22:19:00Z">
        <w:r w:rsidR="00B562E1">
          <w:t>TA</w:t>
        </w:r>
      </w:ins>
      <w:ins w:id="405" w:author="vivo-Chenli" w:date="2025-01-21T19:00:00Z">
        <w:r w:rsidR="00B562E1">
          <w:t xml:space="preserve"> value</w:t>
        </w:r>
      </w:ins>
      <w:ins w:id="406" w:author="vivo-Chenli" w:date="2025-01-08T17:42:00Z">
        <w:r w:rsidR="00B562E1">
          <w:t xml:space="preserve"> </w:t>
        </w:r>
        <w:r w:rsidR="00B562E1">
          <w:rPr>
            <w:lang w:eastAsia="ko-KR"/>
          </w:rPr>
          <w:t xml:space="preserve">associated with the </w:t>
        </w:r>
      </w:ins>
      <w:ins w:id="407" w:author="vivo-Chenli-After RAN2#129bis" w:date="2025-04-22T14:28:00Z">
        <w:r w:rsidR="006B07F6">
          <w:rPr>
            <w:lang w:eastAsia="ko-KR"/>
          </w:rPr>
          <w:t>C</w:t>
        </w:r>
      </w:ins>
      <w:ins w:id="408" w:author="vivo-Chenli" w:date="2025-01-08T17:42:00Z">
        <w:r w:rsidR="00B562E1">
          <w:rPr>
            <w:lang w:eastAsia="ko-KR"/>
          </w:rPr>
          <w:t xml:space="preserve">LTM </w:t>
        </w:r>
      </w:ins>
      <w:ins w:id="409" w:author="vivo-Chenli-After RAN2#129bis" w:date="2025-04-20T20:11:00Z">
        <w:r w:rsidR="00C0488D">
          <w:t xml:space="preserve">candidate </w:t>
        </w:r>
      </w:ins>
      <w:ins w:id="410" w:author="vivo-Chenli" w:date="2025-01-08T17:42:00Z">
        <w:r w:rsidR="00B562E1">
          <w:t xml:space="preserve">cell for the PTAG as specified in clause </w:t>
        </w:r>
      </w:ins>
      <w:ins w:id="411" w:author="vivo-Chenli-Before#129" w:date="2025-02-06T23:01:00Z">
        <w:r w:rsidR="00AA255F">
          <w:t>6.1.3.4x</w:t>
        </w:r>
      </w:ins>
      <w:ins w:id="412" w:author="vivo-Chenli" w:date="2025-01-08T17:42:00Z">
        <w:r w:rsidR="00B562E1">
          <w:t>;</w:t>
        </w:r>
      </w:ins>
    </w:p>
    <w:p w14:paraId="52ED03FF" w14:textId="77A97280" w:rsidR="003669F2" w:rsidRDefault="006E4D17" w:rsidP="00AC5C9C">
      <w:pPr>
        <w:pStyle w:val="B3"/>
        <w:rPr>
          <w:ins w:id="413" w:author="vivo-Chenli" w:date="2025-01-08T17:42:00Z"/>
          <w:lang w:eastAsia="ko-KR"/>
        </w:rPr>
      </w:pPr>
      <w:ins w:id="414" w:author="vivo-Chenli-After RAN2#129bis" w:date="2025-04-20T16:16:00Z">
        <w:r>
          <w:rPr>
            <w:lang w:eastAsia="ko-KR"/>
          </w:rPr>
          <w:t>3</w:t>
        </w:r>
      </w:ins>
      <w:ins w:id="415"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416" w:author="vivo-Chenli-After RAN2#129bis" w:date="2025-04-20T15:38:00Z">
        <w:r w:rsidR="00FE4128" w:rsidRPr="00FE4128">
          <w:rPr>
            <w:rFonts w:eastAsia="Malgun Gothic"/>
          </w:rPr>
          <w:t xml:space="preserve"> </w:t>
        </w:r>
        <w:commentRangeStart w:id="417"/>
        <w:commentRangeStart w:id="418"/>
        <w:commentRangeStart w:id="419"/>
        <w:r w:rsidR="00FE4128">
          <w:rPr>
            <w:rFonts w:eastAsia="Malgun Gothic"/>
          </w:rPr>
          <w:t xml:space="preserve">with the length of the remaining time </w:t>
        </w:r>
      </w:ins>
      <w:commentRangeEnd w:id="417"/>
      <w:r w:rsidR="00A23451">
        <w:rPr>
          <w:rStyle w:val="a6"/>
        </w:rPr>
        <w:commentReference w:id="417"/>
      </w:r>
      <w:commentRangeEnd w:id="418"/>
      <w:r w:rsidR="00E72DCF">
        <w:rPr>
          <w:rStyle w:val="a6"/>
        </w:rPr>
        <w:commentReference w:id="418"/>
      </w:r>
      <w:commentRangeEnd w:id="419"/>
      <w:r w:rsidR="009E00E3">
        <w:rPr>
          <w:rStyle w:val="a6"/>
        </w:rPr>
        <w:commentReference w:id="419"/>
      </w:r>
      <w:ins w:id="420" w:author="vivo-Chenli-After RAN2#129bis-2" w:date="2025-04-30T16:10:00Z">
        <w:r w:rsidR="00B837FE">
          <w:rPr>
            <w:rFonts w:eastAsia="Malgun Gothic"/>
          </w:rPr>
          <w:t xml:space="preserve">of </w:t>
        </w:r>
      </w:ins>
      <w:ins w:id="421" w:author="vivo-Chenli-After RAN2#129bis" w:date="2025-04-20T15:38:00Z">
        <w:r w:rsidR="00FE4128">
          <w:t xml:space="preserve">the </w:t>
        </w:r>
        <w:r w:rsidR="00FE4128">
          <w:rPr>
            <w:i/>
            <w:iCs/>
            <w:lang w:eastAsia="ko-KR"/>
          </w:rPr>
          <w:t>ltm-Candidate-</w:t>
        </w:r>
        <w:r w:rsidR="00FE4128">
          <w:rPr>
            <w:i/>
            <w:iCs/>
            <w:lang w:eastAsia="zh-CN"/>
          </w:rPr>
          <w:t>TimeAlignmentTimer</w:t>
        </w:r>
      </w:ins>
      <w:ins w:id="422"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423" w:author="vivo-Chenli" w:date="2025-01-08T17:42:00Z">
        <w:r w:rsidR="00B562E1" w:rsidRPr="00DC42A1">
          <w:rPr>
            <w:lang w:eastAsia="ko-KR"/>
          </w:rPr>
          <w:t>.</w:t>
        </w:r>
      </w:ins>
    </w:p>
    <w:p w14:paraId="52ED0400" w14:textId="7341ACA7" w:rsidR="003669F2" w:rsidRDefault="007202F6" w:rsidP="00517EB2">
      <w:pPr>
        <w:pStyle w:val="B2"/>
        <w:rPr>
          <w:ins w:id="424" w:author="vivo-Chenli" w:date="2025-01-08T17:42:00Z"/>
        </w:rPr>
      </w:pPr>
      <w:ins w:id="425" w:author="vivo-Chenli-After RAN2#129bis" w:date="2025-04-20T20:14:00Z">
        <w:r>
          <w:rPr>
            <w:lang w:eastAsia="ko-KR"/>
          </w:rPr>
          <w:t>2</w:t>
        </w:r>
      </w:ins>
      <w:ins w:id="426" w:author="vivo-Chenli" w:date="2025-01-08T17:42:00Z">
        <w:r w:rsidR="00B562E1">
          <w:rPr>
            <w:lang w:eastAsia="ko-KR"/>
          </w:rPr>
          <w:t>&gt;</w:t>
        </w:r>
        <w:r w:rsidR="00B562E1">
          <w:tab/>
        </w:r>
      </w:ins>
      <w:ins w:id="427" w:author="vivo-Chenli-After RAN2#129bis" w:date="2025-04-20T20:13:00Z">
        <w:r w:rsidR="00517EB2">
          <w:t xml:space="preserve">else if </w:t>
        </w:r>
      </w:ins>
      <w:ins w:id="428"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29" w:author="vivo-Chenli" w:date="2025-01-08T17:42:00Z"/>
        </w:rPr>
      </w:pPr>
      <w:commentRangeStart w:id="430"/>
      <w:commentRangeStart w:id="431"/>
      <w:commentRangeStart w:id="432"/>
      <w:ins w:id="433" w:author="vivo-Chenli-After RAN2#129bis" w:date="2025-04-20T20:14:00Z">
        <w:r>
          <w:rPr>
            <w:lang w:eastAsia="ko-KR"/>
          </w:rPr>
          <w:t>3</w:t>
        </w:r>
      </w:ins>
      <w:ins w:id="434"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35" w:author="vivo-Chenli" w:date="2025-01-21T19:13:00Z"/>
          <w:lang w:eastAsia="ko-KR"/>
        </w:rPr>
      </w:pPr>
      <w:ins w:id="436" w:author="vivo-Chenli-After RAN2#129bis" w:date="2025-04-20T20:14:00Z">
        <w:r>
          <w:rPr>
            <w:lang w:eastAsia="ko-KR"/>
          </w:rPr>
          <w:t>3</w:t>
        </w:r>
      </w:ins>
      <w:ins w:id="437"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430"/>
      <w:r w:rsidR="007E0E71">
        <w:rPr>
          <w:rStyle w:val="a6"/>
        </w:rPr>
        <w:commentReference w:id="430"/>
      </w:r>
      <w:commentRangeEnd w:id="431"/>
      <w:r w:rsidR="008F5679">
        <w:rPr>
          <w:rStyle w:val="a6"/>
        </w:rPr>
        <w:commentReference w:id="431"/>
      </w:r>
      <w:commentRangeEnd w:id="432"/>
      <w:r w:rsidR="00687616">
        <w:rPr>
          <w:rStyle w:val="a6"/>
        </w:rPr>
        <w:commentReference w:id="432"/>
      </w:r>
    </w:p>
    <w:p w14:paraId="52ED0404" w14:textId="77777777" w:rsidR="003669F2" w:rsidRDefault="003669F2">
      <w:pPr>
        <w:pStyle w:val="B2"/>
        <w:rPr>
          <w:ins w:id="438"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lastRenderedPageBreak/>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lastRenderedPageBreak/>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439" w:name="_Toc178200505"/>
      <w:r>
        <w:t>5.2a</w:t>
      </w:r>
      <w:r>
        <w:tab/>
        <w:t>Maintenance of UL Synchronization</w:t>
      </w:r>
      <w:bookmarkEnd w:id="439"/>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40" w:author="vivo-Chenli" w:date="2025-01-08T17:42:00Z"/>
        </w:rPr>
      </w:pPr>
      <w:bookmarkStart w:id="441" w:name="_Toc52796469"/>
      <w:bookmarkStart w:id="442" w:name="_Toc178200506"/>
      <w:bookmarkStart w:id="443" w:name="_Toc29239827"/>
      <w:bookmarkStart w:id="444" w:name="_Toc37296186"/>
      <w:bookmarkStart w:id="445" w:name="_Toc52752007"/>
      <w:bookmarkStart w:id="446" w:name="_Toc46490312"/>
      <w:ins w:id="447" w:author="vivo-Chenli" w:date="2025-01-08T17:42:00Z">
        <w:r>
          <w:t>5.2x</w:t>
        </w:r>
        <w:r>
          <w:tab/>
          <w:t xml:space="preserve">Maintenance of UL Synchronization for </w:t>
        </w:r>
      </w:ins>
      <w:ins w:id="448" w:author="vivo-Chenli-After RAN2#129bis" w:date="2025-04-22T18:06:00Z">
        <w:r w:rsidR="00827A2A">
          <w:t>C</w:t>
        </w:r>
      </w:ins>
      <w:ins w:id="449" w:author="vivo-Chenli" w:date="2025-01-08T17:42:00Z">
        <w:r>
          <w:t>LTM candidate cell</w:t>
        </w:r>
      </w:ins>
    </w:p>
    <w:p w14:paraId="52ED0438" w14:textId="0A12CF88" w:rsidR="003669F2" w:rsidRDefault="00B562E1">
      <w:pPr>
        <w:rPr>
          <w:ins w:id="450" w:author="vivo-Chenli" w:date="2025-01-08T17:42:00Z"/>
        </w:rPr>
      </w:pPr>
      <w:ins w:id="451" w:author="vivo-Chenli" w:date="2025-01-08T17:42:00Z">
        <w:r>
          <w:t xml:space="preserve">The MAC entity shall for each </w:t>
        </w:r>
      </w:ins>
      <w:ins w:id="452" w:author="vivo-Chenli-After RAN2#129bis" w:date="2025-04-22T18:06:00Z">
        <w:r w:rsidR="006238A2">
          <w:t>C</w:t>
        </w:r>
      </w:ins>
      <w:ins w:id="453" w:author="vivo-Chenli" w:date="2025-01-08T17:42:00Z">
        <w:r>
          <w:t>LTM candidate cell:</w:t>
        </w:r>
      </w:ins>
    </w:p>
    <w:p w14:paraId="52ED0439" w14:textId="1195A541" w:rsidR="003669F2" w:rsidRDefault="00B562E1">
      <w:pPr>
        <w:pStyle w:val="B1"/>
        <w:rPr>
          <w:ins w:id="454" w:author="vivo-Chenli" w:date="2025-01-08T17:42:00Z"/>
        </w:rPr>
      </w:pPr>
      <w:ins w:id="455" w:author="vivo-Chenli" w:date="2025-01-08T17:42:00Z">
        <w:r>
          <w:rPr>
            <w:lang w:eastAsia="ko-KR"/>
          </w:rPr>
          <w:lastRenderedPageBreak/>
          <w:t>1&gt;</w:t>
        </w:r>
        <w:r>
          <w:tab/>
          <w:t>when a</w:t>
        </w:r>
      </w:ins>
      <w:ins w:id="456" w:author="vivo-Chenli-After RAN2#129-2" w:date="2025-03-26T11:36:00Z">
        <w:r w:rsidR="00A67AE2">
          <w:t>n</w:t>
        </w:r>
      </w:ins>
      <w:ins w:id="457" w:author="vivo-Chenli" w:date="2025-01-08T17:42:00Z">
        <w:r>
          <w:t xml:space="preserve"> LTM Candidate Timing Advance Command MAC </w:t>
        </w:r>
        <w:r>
          <w:rPr>
            <w:lang w:eastAsia="ko-KR"/>
          </w:rPr>
          <w:t>CE</w:t>
        </w:r>
      </w:ins>
      <w:ins w:id="458" w:author="vivo-Chenli" w:date="2025-01-21T17:29:00Z">
        <w:r>
          <w:rPr>
            <w:lang w:eastAsia="ko-KR"/>
          </w:rPr>
          <w:t xml:space="preserve"> described</w:t>
        </w:r>
      </w:ins>
      <w:ins w:id="459" w:author="vivo-Chenli" w:date="2025-01-21T17:26:00Z">
        <w:r>
          <w:t xml:space="preserve"> in clause 6.1.3.</w:t>
        </w:r>
      </w:ins>
      <w:ins w:id="460" w:author="vivo-Chenli" w:date="2025-01-21T17:29:00Z">
        <w:r>
          <w:t>4x</w:t>
        </w:r>
      </w:ins>
      <w:ins w:id="461" w:author="vivo-Chenli" w:date="2025-01-21T17:28:00Z">
        <w:r>
          <w:t xml:space="preserve"> is received</w:t>
        </w:r>
      </w:ins>
      <w:ins w:id="462" w:author="vivo-Chenli" w:date="2025-01-08T17:42:00Z">
        <w:r>
          <w:t>:</w:t>
        </w:r>
      </w:ins>
    </w:p>
    <w:p w14:paraId="544C6593" w14:textId="61E1F13F" w:rsidR="00A0457A" w:rsidRDefault="00A0457A" w:rsidP="00A0457A">
      <w:pPr>
        <w:pStyle w:val="B2"/>
        <w:rPr>
          <w:ins w:id="463" w:author="vivo-Chenli-After RAN2#129bis" w:date="2025-04-19T22:31:00Z"/>
        </w:rPr>
      </w:pPr>
      <w:ins w:id="464"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65" w:author="vivo-Chenli" w:date="2025-01-08T17:42:00Z"/>
        </w:rPr>
      </w:pPr>
      <w:commentRangeStart w:id="466"/>
      <w:commentRangeStart w:id="467"/>
      <w:ins w:id="468" w:author="vivo-Chenli-After RAN2#129bis" w:date="2025-04-19T22:33:00Z">
        <w:r>
          <w:rPr>
            <w:lang w:eastAsia="ko-KR"/>
          </w:rPr>
          <w:t>3</w:t>
        </w:r>
      </w:ins>
      <w:ins w:id="469" w:author="vivo-Chenli" w:date="2025-01-08T17:42:00Z">
        <w:r w:rsidR="00B562E1">
          <w:rPr>
            <w:lang w:eastAsia="ko-KR"/>
          </w:rPr>
          <w:t>&gt;</w:t>
        </w:r>
        <w:r w:rsidR="00B562E1">
          <w:tab/>
          <w:t xml:space="preserve">store the </w:t>
        </w:r>
      </w:ins>
      <w:ins w:id="470" w:author="vivo-Chenli" w:date="2025-01-21T22:19:00Z">
        <w:r w:rsidR="00B562E1">
          <w:t>TA</w:t>
        </w:r>
      </w:ins>
      <w:ins w:id="471" w:author="vivo-Chenli" w:date="2025-01-08T17:42:00Z">
        <w:r w:rsidR="00B562E1">
          <w:t xml:space="preserve"> </w:t>
        </w:r>
      </w:ins>
      <w:ins w:id="472" w:author="vivo-Chenli" w:date="2025-01-21T19:01:00Z">
        <w:r w:rsidR="00B562E1">
          <w:t xml:space="preserve">value in the </w:t>
        </w:r>
      </w:ins>
      <w:ins w:id="473" w:author="vivo-Chenli-After RAN2#129bis-2" w:date="2025-04-30T16:14:00Z">
        <w:r w:rsidR="00E9659D">
          <w:t xml:space="preserve">LTM Candidate Timing Advance Command MAC </w:t>
        </w:r>
        <w:r w:rsidR="00E9659D">
          <w:rPr>
            <w:lang w:eastAsia="ko-KR"/>
          </w:rPr>
          <w:t xml:space="preserve">CE </w:t>
        </w:r>
      </w:ins>
      <w:ins w:id="474" w:author="vivo-Chenli" w:date="2025-01-08T17:42:00Z">
        <w:r w:rsidR="00B562E1">
          <w:t>for the indicated LTM candidate cell</w:t>
        </w:r>
      </w:ins>
      <w:ins w:id="475" w:author="vivo-Chenli-After RAN2#129bis" w:date="2025-04-19T22:33:00Z">
        <w:r w:rsidR="00A0457A">
          <w:t xml:space="preserve"> for </w:t>
        </w:r>
        <w:commentRangeStart w:id="476"/>
        <w:commentRangeStart w:id="477"/>
        <w:r w:rsidR="00A0457A">
          <w:t>the indicated TAG</w:t>
        </w:r>
      </w:ins>
      <w:commentRangeEnd w:id="476"/>
      <w:r w:rsidR="00E72DCF">
        <w:rPr>
          <w:rStyle w:val="a6"/>
        </w:rPr>
        <w:commentReference w:id="476"/>
      </w:r>
      <w:commentRangeEnd w:id="477"/>
      <w:r w:rsidR="007A3E86">
        <w:rPr>
          <w:rStyle w:val="a6"/>
        </w:rPr>
        <w:commentReference w:id="477"/>
      </w:r>
      <w:ins w:id="478" w:author="vivo-Chenli-After RAN2#129bis-2" w:date="2025-04-30T16:11:00Z">
        <w:r w:rsidR="007155AB">
          <w:t xml:space="preserve"> as specified in clause 6.1.3.4x</w:t>
        </w:r>
      </w:ins>
      <w:ins w:id="479" w:author="vivo-Chenli" w:date="2025-01-08T17:42:00Z">
        <w:r w:rsidR="00B562E1">
          <w:t>;</w:t>
        </w:r>
      </w:ins>
    </w:p>
    <w:p w14:paraId="52ED043B" w14:textId="42DE24F6" w:rsidR="003669F2" w:rsidRDefault="00534E4F" w:rsidP="00465AAC">
      <w:pPr>
        <w:pStyle w:val="B3"/>
        <w:rPr>
          <w:ins w:id="480" w:author="vivo-Chenli" w:date="2025-01-08T17:42:00Z"/>
          <w:lang w:eastAsia="ko-KR"/>
        </w:rPr>
      </w:pPr>
      <w:ins w:id="481" w:author="vivo-Chenli-After RAN2#129bis" w:date="2025-04-19T22:33:00Z">
        <w:r>
          <w:rPr>
            <w:lang w:eastAsia="ko-KR"/>
          </w:rPr>
          <w:t>3</w:t>
        </w:r>
      </w:ins>
      <w:ins w:id="482"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83" w:author="vivo-Chenli-After RAN2#129bis-3" w:date="2025-05-06T12:05:00Z">
        <w:r w:rsidR="00FB272B">
          <w:rPr>
            <w:lang w:eastAsia="ko-KR"/>
          </w:rPr>
          <w:t>and</w:t>
        </w:r>
      </w:ins>
      <w:ins w:id="484" w:author="vivo-Chenli-After RAN2#129bis-3" w:date="2025-05-06T11:58:00Z">
        <w:r w:rsidR="00372C01">
          <w:rPr>
            <w:lang w:eastAsia="ko-KR"/>
          </w:rPr>
          <w:t xml:space="preserve"> </w:t>
        </w:r>
        <w:r w:rsidR="00372C01">
          <w:rPr>
            <w:i/>
            <w:iCs/>
            <w:lang w:eastAsia="ko-KR"/>
          </w:rPr>
          <w:t>ltm-Candidate-</w:t>
        </w:r>
        <w:r w:rsidR="00372C01">
          <w:rPr>
            <w:i/>
            <w:iCs/>
            <w:lang w:eastAsia="zh-CN"/>
          </w:rPr>
          <w:t xml:space="preserve">TimeAlignmentTimerTAG2 </w:t>
        </w:r>
      </w:ins>
      <w:ins w:id="485" w:author="vivo-Chenli" w:date="2025-01-08T17:42:00Z">
        <w:r w:rsidR="00B562E1">
          <w:rPr>
            <w:lang w:eastAsia="ko-KR"/>
          </w:rPr>
          <w:t xml:space="preserve">associated with the indicated LTM </w:t>
        </w:r>
        <w:r w:rsidR="00B562E1">
          <w:t>candidate cell</w:t>
        </w:r>
      </w:ins>
      <w:ins w:id="486" w:author="vivo-Chenli-After RAN2#129bis" w:date="2025-04-19T22:22:00Z">
        <w:r w:rsidR="00706DB5">
          <w:t xml:space="preserve"> for </w:t>
        </w:r>
        <w:commentRangeStart w:id="487"/>
        <w:commentRangeStart w:id="488"/>
        <w:r w:rsidR="00706DB5">
          <w:t xml:space="preserve">the </w:t>
        </w:r>
      </w:ins>
      <w:ins w:id="489" w:author="vivo-Chenli-After RAN2#129bis" w:date="2025-04-20T15:53:00Z">
        <w:r w:rsidR="00A14610">
          <w:t xml:space="preserve">indicated </w:t>
        </w:r>
      </w:ins>
      <w:ins w:id="490" w:author="vivo-Chenli-After RAN2#129bis" w:date="2025-04-19T22:22:00Z">
        <w:r w:rsidR="00706DB5">
          <w:t>TAG</w:t>
        </w:r>
      </w:ins>
      <w:commentRangeEnd w:id="487"/>
      <w:r w:rsidR="00E72DCF">
        <w:rPr>
          <w:rStyle w:val="a6"/>
        </w:rPr>
        <w:commentReference w:id="487"/>
      </w:r>
      <w:commentRangeEnd w:id="488"/>
      <w:r w:rsidR="007A3E86">
        <w:rPr>
          <w:rStyle w:val="a6"/>
        </w:rPr>
        <w:commentReference w:id="488"/>
      </w:r>
      <w:ins w:id="491" w:author="vivo-Chenli-After RAN2#129bis-2" w:date="2025-04-30T16:11:00Z">
        <w:r w:rsidR="007155AB" w:rsidRPr="007155AB">
          <w:t xml:space="preserve"> </w:t>
        </w:r>
        <w:r w:rsidR="007155AB">
          <w:t>as specified in clause 6.1.3.4x</w:t>
        </w:r>
      </w:ins>
      <w:ins w:id="492" w:author="vivo-Chenli-After RAN2#129bis" w:date="2025-04-19T22:33:00Z">
        <w:r w:rsidR="00A0457A">
          <w:t>;</w:t>
        </w:r>
      </w:ins>
      <w:commentRangeEnd w:id="466"/>
      <w:r w:rsidR="00733B28">
        <w:rPr>
          <w:rStyle w:val="a6"/>
        </w:rPr>
        <w:commentReference w:id="466"/>
      </w:r>
      <w:commentRangeEnd w:id="467"/>
      <w:r w:rsidR="00010AF1">
        <w:rPr>
          <w:rStyle w:val="a6"/>
        </w:rPr>
        <w:commentReference w:id="467"/>
      </w:r>
    </w:p>
    <w:p w14:paraId="3B716D57" w14:textId="10E2EB1B" w:rsidR="00A0457A" w:rsidRDefault="00A0457A" w:rsidP="00A0457A">
      <w:pPr>
        <w:pStyle w:val="B2"/>
        <w:rPr>
          <w:ins w:id="493" w:author="vivo-Chenli-After RAN2#129bis" w:date="2025-04-19T22:32:00Z"/>
        </w:rPr>
      </w:pPr>
      <w:ins w:id="494" w:author="vivo-Chenli-After RAN2#129bis" w:date="2025-04-19T22:32:00Z">
        <w:r>
          <w:rPr>
            <w:lang w:eastAsia="ko-KR"/>
          </w:rPr>
          <w:t>2&gt;</w:t>
        </w:r>
        <w:r>
          <w:tab/>
          <w:t>else:</w:t>
        </w:r>
      </w:ins>
    </w:p>
    <w:p w14:paraId="5D0D3F06" w14:textId="6768745D" w:rsidR="00A0457A" w:rsidRDefault="00534E4F" w:rsidP="00465AAC">
      <w:pPr>
        <w:pStyle w:val="B3"/>
        <w:rPr>
          <w:ins w:id="495" w:author="vivo-Chenli-After RAN2#129bis" w:date="2025-04-19T22:31:00Z"/>
        </w:rPr>
      </w:pPr>
      <w:ins w:id="496" w:author="vivo-Chenli-After RAN2#129bis" w:date="2025-04-19T22:33:00Z">
        <w:r>
          <w:rPr>
            <w:lang w:eastAsia="ko-KR"/>
          </w:rPr>
          <w:t>3</w:t>
        </w:r>
      </w:ins>
      <w:ins w:id="497" w:author="vivo-Chenli-After RAN2#129bis" w:date="2025-04-19T22:31:00Z">
        <w:r w:rsidR="00A0457A">
          <w:rPr>
            <w:lang w:eastAsia="ko-KR"/>
          </w:rPr>
          <w:t>&gt;</w:t>
        </w:r>
        <w:r w:rsidR="00A0457A">
          <w:tab/>
          <w:t xml:space="preserve">store the TA value in the </w:t>
        </w:r>
      </w:ins>
      <w:ins w:id="498" w:author="vivo-Chenli-After RAN2#129bis-2" w:date="2025-04-30T16:15:00Z">
        <w:r w:rsidR="00E9659D">
          <w:t xml:space="preserve">LTM Candidate Timing Advance Command MAC </w:t>
        </w:r>
        <w:r w:rsidR="00E9659D">
          <w:rPr>
            <w:lang w:eastAsia="ko-KR"/>
          </w:rPr>
          <w:t xml:space="preserve">CE </w:t>
        </w:r>
      </w:ins>
      <w:commentRangeStart w:id="499"/>
      <w:commentRangeStart w:id="500"/>
      <w:commentRangeEnd w:id="499"/>
      <w:r w:rsidR="00E368DB">
        <w:rPr>
          <w:rStyle w:val="a6"/>
        </w:rPr>
        <w:commentReference w:id="499"/>
      </w:r>
      <w:commentRangeEnd w:id="500"/>
      <w:r w:rsidR="00E9659D">
        <w:rPr>
          <w:rStyle w:val="a6"/>
        </w:rPr>
        <w:commentReference w:id="500"/>
      </w:r>
      <w:ins w:id="501" w:author="vivo-Chenli-After RAN2#129bis" w:date="2025-04-19T22:31:00Z">
        <w:r w:rsidR="00A0457A">
          <w:t xml:space="preserve">for the indicated LTM candidate </w:t>
        </w:r>
        <w:r w:rsidR="00A0457A">
          <w:rPr>
            <w:lang w:eastAsia="ko-KR"/>
          </w:rPr>
          <w:t>cell</w:t>
        </w:r>
      </w:ins>
      <w:ins w:id="502" w:author="vivo-Chenli-After RAN2#129bis-2" w:date="2025-04-30T16:12:00Z">
        <w:r w:rsidR="007A3E86" w:rsidRPr="007A3E86">
          <w:t xml:space="preserve"> </w:t>
        </w:r>
        <w:r w:rsidR="007A3E86">
          <w:t>as specified in clause 6.1.3.4x</w:t>
        </w:r>
      </w:ins>
      <w:ins w:id="503" w:author="vivo-Chenli-After RAN2#129bis" w:date="2025-04-19T22:31:00Z">
        <w:r w:rsidR="00A0457A">
          <w:t>;</w:t>
        </w:r>
      </w:ins>
    </w:p>
    <w:p w14:paraId="6037B9F2" w14:textId="16381245" w:rsidR="00A0457A" w:rsidRDefault="00534E4F" w:rsidP="00465AAC">
      <w:pPr>
        <w:pStyle w:val="B3"/>
        <w:rPr>
          <w:ins w:id="504" w:author="vivo-Chenli-After RAN2#129bis" w:date="2025-04-19T22:31:00Z"/>
          <w:lang w:eastAsia="ko-KR"/>
        </w:rPr>
      </w:pPr>
      <w:ins w:id="505" w:author="vivo-Chenli-After RAN2#129bis" w:date="2025-04-19T22:33:00Z">
        <w:r>
          <w:rPr>
            <w:lang w:eastAsia="ko-KR"/>
          </w:rPr>
          <w:t>3</w:t>
        </w:r>
      </w:ins>
      <w:ins w:id="506"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507" w:author="vivo-Chenli-After RAN2#129bis" w:date="2025-04-20T15:53:00Z">
        <w:r w:rsidR="00A14610">
          <w:t>l</w:t>
        </w:r>
      </w:ins>
      <w:ins w:id="508" w:author="vivo-Chenli-After RAN2#129bis" w:date="2025-04-19T22:31:00Z">
        <w:r w:rsidR="00A0457A">
          <w:rPr>
            <w:lang w:eastAsia="ko-KR"/>
          </w:rPr>
          <w:t>.</w:t>
        </w:r>
      </w:ins>
    </w:p>
    <w:p w14:paraId="52ED043F" w14:textId="77777777" w:rsidR="003669F2" w:rsidRDefault="003669F2" w:rsidP="00CA199F">
      <w:pPr>
        <w:pStyle w:val="B2"/>
        <w:ind w:left="0" w:firstLine="0"/>
        <w:rPr>
          <w:ins w:id="50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41"/>
      <w:bookmarkEnd w:id="442"/>
      <w:bookmarkEnd w:id="443"/>
      <w:bookmarkEnd w:id="444"/>
      <w:bookmarkEnd w:id="445"/>
      <w:bookmarkEnd w:id="446"/>
    </w:p>
    <w:p w14:paraId="52ED0441" w14:textId="77777777" w:rsidR="003669F2" w:rsidRDefault="00B562E1">
      <w:pPr>
        <w:pStyle w:val="3"/>
        <w:rPr>
          <w:lang w:eastAsia="ko-KR"/>
        </w:rPr>
      </w:pPr>
      <w:bookmarkStart w:id="510" w:name="_Toc46490313"/>
      <w:bookmarkStart w:id="511" w:name="_Toc37296187"/>
      <w:bookmarkStart w:id="512" w:name="_Toc52752008"/>
      <w:bookmarkStart w:id="513" w:name="_Toc29239828"/>
      <w:bookmarkStart w:id="514" w:name="_Toc52796470"/>
      <w:bookmarkStart w:id="515" w:name="_Toc178200507"/>
      <w:r>
        <w:rPr>
          <w:lang w:eastAsia="ko-KR"/>
        </w:rPr>
        <w:t>5.3.1</w:t>
      </w:r>
      <w:r>
        <w:rPr>
          <w:lang w:eastAsia="ko-KR"/>
        </w:rPr>
        <w:tab/>
        <w:t>DL Assignment reception</w:t>
      </w:r>
      <w:bookmarkEnd w:id="510"/>
      <w:bookmarkEnd w:id="511"/>
      <w:bookmarkEnd w:id="512"/>
      <w:bookmarkEnd w:id="513"/>
      <w:bookmarkEnd w:id="514"/>
      <w:bookmarkEnd w:id="51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516"/>
      <w:commentRangeStart w:id="517"/>
      <w:r>
        <w:rPr>
          <w:lang w:eastAsia="zh-CN"/>
        </w:rPr>
        <w:t>LTM cell switch</w:t>
      </w:r>
      <w:ins w:id="518" w:author="vivo-Chenli-After RAN2#129-2" w:date="2025-03-26T11:37:00Z">
        <w:r w:rsidR="00E531A7">
          <w:rPr>
            <w:lang w:eastAsia="zh-CN"/>
          </w:rPr>
          <w:t xml:space="preserve"> or </w:t>
        </w:r>
      </w:ins>
      <w:ins w:id="519" w:author="vivo-Chenli-After RAN2#129-2" w:date="2025-03-26T11:38:00Z">
        <w:r w:rsidR="00E531A7">
          <w:rPr>
            <w:lang w:eastAsia="zh-CN"/>
          </w:rPr>
          <w:t>for the first PUSCH transmission at RACH-less CLTM cell switch</w:t>
        </w:r>
      </w:ins>
      <w:r>
        <w:rPr>
          <w:lang w:eastAsia="zh-CN"/>
        </w:rPr>
        <w:t>;</w:t>
      </w:r>
      <w:commentRangeEnd w:id="516"/>
      <w:r w:rsidR="00675B4D">
        <w:rPr>
          <w:rStyle w:val="a6"/>
        </w:rPr>
        <w:commentReference w:id="516"/>
      </w:r>
      <w:commentRangeEnd w:id="517"/>
      <w:r w:rsidR="00DB4E47">
        <w:rPr>
          <w:rStyle w:val="a6"/>
        </w:rPr>
        <w:commentReference w:id="517"/>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lastRenderedPageBreak/>
        <w:t>3&gt;</w:t>
      </w:r>
      <w:r>
        <w:rPr>
          <w:lang w:eastAsia="zh-CN"/>
        </w:rPr>
        <w:tab/>
        <w:t xml:space="preserve">else </w:t>
      </w:r>
      <w:commentRangeStart w:id="520"/>
      <w:r>
        <w:rPr>
          <w:lang w:eastAsia="zh-CN"/>
        </w:rPr>
        <w:t xml:space="preserve">if </w:t>
      </w:r>
      <w:commentRangeStart w:id="521"/>
      <w:commentRangeStart w:id="522"/>
      <w:r>
        <w:rPr>
          <w:lang w:eastAsia="zh-CN"/>
        </w:rPr>
        <w:t xml:space="preserve">RACH-less LTM cell switch </w:t>
      </w:r>
      <w:commentRangeEnd w:id="521"/>
      <w:r w:rsidR="009B0B1E">
        <w:rPr>
          <w:rStyle w:val="a6"/>
        </w:rPr>
        <w:commentReference w:id="521"/>
      </w:r>
      <w:commentRangeEnd w:id="522"/>
      <w:r w:rsidR="00F05052">
        <w:rPr>
          <w:rStyle w:val="a6"/>
        </w:rPr>
        <w:commentReference w:id="522"/>
      </w:r>
      <w:ins w:id="523" w:author="vivo-Chenli-After RAN2#129bis-2" w:date="2025-04-30T16:15:00Z">
        <w:r w:rsidR="00EE52A2">
          <w:rPr>
            <w:lang w:eastAsia="zh-CN"/>
          </w:rPr>
          <w:t>or RA</w:t>
        </w:r>
      </w:ins>
      <w:ins w:id="524" w:author="vivo-Chenli-After RAN2#129bis-2" w:date="2025-04-30T16:16:00Z">
        <w:r w:rsidR="00EE52A2">
          <w:rPr>
            <w:lang w:eastAsia="zh-CN"/>
          </w:rPr>
          <w:t xml:space="preserve">CH-less CLTM cell switch </w:t>
        </w:r>
      </w:ins>
      <w:r>
        <w:rPr>
          <w:lang w:eastAsia="zh-CN"/>
        </w:rPr>
        <w:t>is ongoing:</w:t>
      </w:r>
      <w:commentRangeEnd w:id="520"/>
      <w:r w:rsidR="00675B4D">
        <w:rPr>
          <w:rStyle w:val="a6"/>
        </w:rPr>
        <w:commentReference w:id="520"/>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lastRenderedPageBreak/>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525" w:name="_Toc46490314"/>
      <w:bookmarkStart w:id="526" w:name="_Toc178200508"/>
      <w:bookmarkStart w:id="527" w:name="_Toc52752009"/>
      <w:bookmarkStart w:id="528" w:name="_Toc52796471"/>
      <w:bookmarkStart w:id="529" w:name="_Toc37296188"/>
      <w:bookmarkStart w:id="530" w:name="_Toc29239829"/>
      <w:r>
        <w:rPr>
          <w:lang w:eastAsia="ko-KR"/>
        </w:rPr>
        <w:t>5.3.2</w:t>
      </w:r>
      <w:r>
        <w:rPr>
          <w:lang w:eastAsia="ko-KR"/>
        </w:rPr>
        <w:tab/>
        <w:t>HARQ operation</w:t>
      </w:r>
      <w:bookmarkEnd w:id="525"/>
      <w:bookmarkEnd w:id="526"/>
      <w:bookmarkEnd w:id="527"/>
      <w:bookmarkEnd w:id="528"/>
      <w:bookmarkEnd w:id="529"/>
      <w:bookmarkEnd w:id="530"/>
    </w:p>
    <w:p w14:paraId="52ED0478" w14:textId="77777777" w:rsidR="003669F2" w:rsidRDefault="00B562E1">
      <w:pPr>
        <w:pStyle w:val="4"/>
        <w:rPr>
          <w:lang w:eastAsia="ko-KR"/>
        </w:rPr>
      </w:pPr>
      <w:bookmarkStart w:id="531" w:name="_Toc178200509"/>
      <w:bookmarkStart w:id="532" w:name="_Toc52752010"/>
      <w:bookmarkStart w:id="533" w:name="_Toc46490315"/>
      <w:bookmarkStart w:id="534" w:name="_Toc37296189"/>
      <w:bookmarkStart w:id="535" w:name="_Toc29239830"/>
      <w:bookmarkStart w:id="536" w:name="_Toc52796472"/>
      <w:r>
        <w:rPr>
          <w:lang w:eastAsia="ko-KR"/>
        </w:rPr>
        <w:t>5.3.2.1</w:t>
      </w:r>
      <w:r>
        <w:rPr>
          <w:lang w:eastAsia="ko-KR"/>
        </w:rPr>
        <w:tab/>
        <w:t>HARQ Entity</w:t>
      </w:r>
      <w:bookmarkEnd w:id="531"/>
      <w:bookmarkEnd w:id="532"/>
      <w:bookmarkEnd w:id="533"/>
      <w:bookmarkEnd w:id="534"/>
      <w:bookmarkEnd w:id="535"/>
      <w:bookmarkEnd w:id="536"/>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37" w:name="_Toc52796473"/>
      <w:bookmarkStart w:id="538" w:name="_Toc29239831"/>
      <w:bookmarkStart w:id="539" w:name="_Toc52752011"/>
      <w:bookmarkStart w:id="540" w:name="_Toc46490316"/>
      <w:bookmarkStart w:id="541" w:name="_Toc37296190"/>
      <w:r>
        <w:lastRenderedPageBreak/>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42" w:name="_Toc178200510"/>
      <w:r>
        <w:rPr>
          <w:lang w:eastAsia="ko-KR"/>
        </w:rPr>
        <w:t>5.3.2.2</w:t>
      </w:r>
      <w:r>
        <w:rPr>
          <w:lang w:eastAsia="ko-KR"/>
        </w:rPr>
        <w:tab/>
        <w:t>HARQ process</w:t>
      </w:r>
      <w:bookmarkEnd w:id="537"/>
      <w:bookmarkEnd w:id="538"/>
      <w:bookmarkEnd w:id="539"/>
      <w:bookmarkEnd w:id="540"/>
      <w:bookmarkEnd w:id="541"/>
      <w:bookmarkEnd w:id="54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lastRenderedPageBreak/>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543" w:name="_Toc52752012"/>
      <w:bookmarkStart w:id="544" w:name="_Toc46490317"/>
      <w:bookmarkStart w:id="545" w:name="_Toc29239832"/>
      <w:bookmarkStart w:id="546" w:name="_Toc37296191"/>
      <w:bookmarkStart w:id="547" w:name="_Toc178200511"/>
      <w:bookmarkStart w:id="548" w:name="_Toc52796474"/>
      <w:r>
        <w:rPr>
          <w:lang w:eastAsia="ko-KR"/>
        </w:rPr>
        <w:t>5.3.3</w:t>
      </w:r>
      <w:r>
        <w:rPr>
          <w:lang w:eastAsia="ko-KR"/>
        </w:rPr>
        <w:tab/>
        <w:t>Disassembly and demultiplexing</w:t>
      </w:r>
      <w:bookmarkEnd w:id="543"/>
      <w:bookmarkEnd w:id="544"/>
      <w:bookmarkEnd w:id="545"/>
      <w:bookmarkEnd w:id="546"/>
      <w:bookmarkEnd w:id="547"/>
      <w:bookmarkEnd w:id="54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549" w:name="_Toc178200512"/>
      <w:bookmarkStart w:id="550" w:name="_Toc46490318"/>
      <w:bookmarkStart w:id="551" w:name="_Toc37296192"/>
      <w:bookmarkStart w:id="552" w:name="_Toc29239833"/>
      <w:bookmarkStart w:id="553" w:name="_Toc52752013"/>
      <w:bookmarkStart w:id="554" w:name="_Toc52796475"/>
      <w:r>
        <w:rPr>
          <w:lang w:eastAsia="ko-KR"/>
        </w:rPr>
        <w:lastRenderedPageBreak/>
        <w:t>5.4</w:t>
      </w:r>
      <w:r>
        <w:rPr>
          <w:lang w:eastAsia="ko-KR"/>
        </w:rPr>
        <w:tab/>
        <w:t>UL-SCH data transfer</w:t>
      </w:r>
      <w:bookmarkEnd w:id="549"/>
      <w:bookmarkEnd w:id="550"/>
      <w:bookmarkEnd w:id="551"/>
      <w:bookmarkEnd w:id="552"/>
      <w:bookmarkEnd w:id="553"/>
      <w:bookmarkEnd w:id="554"/>
    </w:p>
    <w:p w14:paraId="52ED04B5" w14:textId="77777777" w:rsidR="003669F2" w:rsidRDefault="00B562E1">
      <w:pPr>
        <w:pStyle w:val="3"/>
        <w:rPr>
          <w:lang w:eastAsia="ko-KR"/>
        </w:rPr>
      </w:pPr>
      <w:bookmarkStart w:id="555" w:name="_Toc46490319"/>
      <w:bookmarkStart w:id="556" w:name="_Toc29239834"/>
      <w:bookmarkStart w:id="557" w:name="_Toc52796476"/>
      <w:bookmarkStart w:id="558" w:name="_Toc52752014"/>
      <w:bookmarkStart w:id="559" w:name="_Toc178200513"/>
      <w:bookmarkStart w:id="560" w:name="_Toc37296193"/>
      <w:r>
        <w:rPr>
          <w:lang w:eastAsia="ko-KR"/>
        </w:rPr>
        <w:t>5.4.1</w:t>
      </w:r>
      <w:r>
        <w:rPr>
          <w:lang w:eastAsia="ko-KR"/>
        </w:rPr>
        <w:tab/>
        <w:t>UL Grant reception</w:t>
      </w:r>
      <w:bookmarkEnd w:id="555"/>
      <w:bookmarkEnd w:id="556"/>
      <w:bookmarkEnd w:id="557"/>
      <w:bookmarkEnd w:id="558"/>
      <w:bookmarkEnd w:id="559"/>
      <w:bookmarkEnd w:id="560"/>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等线"/>
          <w:lang w:eastAsia="zh-CN"/>
        </w:rPr>
      </w:pPr>
      <w:r>
        <w:rPr>
          <w:rFonts w:eastAsia="等线"/>
          <w:lang w:eastAsia="zh-CN"/>
        </w:rPr>
        <w:t>3&gt;</w:t>
      </w:r>
      <w:r>
        <w:rPr>
          <w:rFonts w:eastAsia="等线"/>
          <w:lang w:eastAsia="zh-CN"/>
        </w:rPr>
        <w:tab/>
        <w:t xml:space="preserve">else if there is an </w:t>
      </w:r>
      <w:commentRangeStart w:id="561"/>
      <w:commentRangeStart w:id="562"/>
      <w:r>
        <w:rPr>
          <w:rFonts w:eastAsia="等线"/>
          <w:lang w:eastAsia="zh-CN"/>
        </w:rPr>
        <w:t xml:space="preserve">ongoing </w:t>
      </w:r>
      <w:commentRangeStart w:id="563"/>
      <w:r>
        <w:rPr>
          <w:rFonts w:eastAsia="等线"/>
          <w:lang w:eastAsia="zh-CN"/>
        </w:rPr>
        <w:t>RACH-less LTM cell switch</w:t>
      </w:r>
      <w:commentRangeEnd w:id="561"/>
      <w:r w:rsidR="009B0B1E">
        <w:rPr>
          <w:rStyle w:val="a6"/>
        </w:rPr>
        <w:commentReference w:id="561"/>
      </w:r>
      <w:commentRangeEnd w:id="562"/>
      <w:r w:rsidR="009479AC">
        <w:rPr>
          <w:rStyle w:val="a6"/>
        </w:rPr>
        <w:commentReference w:id="562"/>
      </w:r>
      <w:ins w:id="564" w:author="vivo-Chenli-After RAN2#129bis-2" w:date="2025-04-30T16:16:00Z">
        <w:r w:rsidR="009B6116">
          <w:rPr>
            <w:rFonts w:eastAsia="等线"/>
            <w:lang w:eastAsia="zh-CN"/>
          </w:rPr>
          <w:t xml:space="preserve"> or an ongoing RACH-less CLTM cell switch</w:t>
        </w:r>
      </w:ins>
      <w:commentRangeEnd w:id="563"/>
      <w:r w:rsidR="003E25F6">
        <w:rPr>
          <w:rStyle w:val="a6"/>
        </w:rPr>
        <w:commentReference w:id="563"/>
      </w:r>
      <w:r>
        <w:rPr>
          <w:rFonts w:eastAsia="等线"/>
          <w:lang w:eastAsia="zh-CN"/>
        </w:rPr>
        <w:t>:</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65"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66" w:name="_Hlk23460367"/>
      <w:bookmarkEnd w:id="565"/>
      <w:r>
        <w:rPr>
          <w:lang w:eastAsia="ko-KR"/>
        </w:rPr>
        <w:t>4&gt;</w:t>
      </w:r>
      <w:r>
        <w:rPr>
          <w:lang w:eastAsia="ko-KR"/>
        </w:rPr>
        <w:tab/>
        <w:t>deliver the configured uplink grant and the associated HARQ information to the HARQ entity.</w:t>
      </w:r>
      <w:bookmarkEnd w:id="56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67" w:name="_Hlk148661964"/>
      <w:r>
        <w:rPr>
          <w:lang w:eastAsia="ko-KR"/>
        </w:rPr>
        <w:t xml:space="preserve">in a multi-PUSCH configured grant </w:t>
      </w:r>
      <w:bookmarkEnd w:id="567"/>
      <w:r>
        <w:rPr>
          <w:lang w:eastAsia="ko-KR"/>
        </w:rPr>
        <w:t>is considered valid if it satisfies the conditions specified in clause 6.1 in TS 38.214 [7].</w:t>
      </w:r>
    </w:p>
    <w:p w14:paraId="52ED0504" w14:textId="77777777" w:rsidR="003669F2" w:rsidRDefault="00B562E1">
      <w:pPr>
        <w:rPr>
          <w:lang w:eastAsia="ko-KR"/>
        </w:rPr>
      </w:pPr>
      <w:bookmarkStart w:id="568" w:name="_Hlk23499210"/>
      <w:r>
        <w:rPr>
          <w:lang w:eastAsia="ko-KR"/>
        </w:rPr>
        <w:t xml:space="preserve">For configured uplink grants configured with </w:t>
      </w:r>
      <w:r>
        <w:rPr>
          <w:i/>
          <w:lang w:eastAsia="ko-KR"/>
        </w:rPr>
        <w:t>cg-RetransmissionTimer</w:t>
      </w:r>
      <w:bookmarkEnd w:id="568"/>
      <w:r>
        <w:rPr>
          <w:lang w:eastAsia="ko-KR"/>
        </w:rPr>
        <w:t xml:space="preserve">, the UE implementation selects an HARQ Process ID among the HARQ process IDs available for the configured grant configuration. </w:t>
      </w:r>
      <w:bookmarkStart w:id="569"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6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70"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71"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71"/>
      <w:r>
        <w:rPr>
          <w:lang w:eastAsia="ko-KR"/>
        </w:rPr>
        <w:t>.</w:t>
      </w:r>
    </w:p>
    <w:p w14:paraId="52ED0523" w14:textId="77777777" w:rsidR="003669F2" w:rsidRDefault="00B562E1">
      <w:pPr>
        <w:pStyle w:val="NO"/>
      </w:pPr>
      <w:bookmarkStart w:id="572" w:name="_Toc46490320"/>
      <w:bookmarkStart w:id="573"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74" w:name="_Toc178200514"/>
      <w:bookmarkStart w:id="575" w:name="_Toc52796477"/>
      <w:bookmarkStart w:id="576" w:name="_Toc52752015"/>
      <w:r>
        <w:rPr>
          <w:lang w:eastAsia="ko-KR"/>
        </w:rPr>
        <w:t>5.4.2</w:t>
      </w:r>
      <w:r>
        <w:rPr>
          <w:lang w:eastAsia="ko-KR"/>
        </w:rPr>
        <w:tab/>
        <w:t>HARQ operation</w:t>
      </w:r>
      <w:bookmarkEnd w:id="570"/>
      <w:bookmarkEnd w:id="572"/>
      <w:bookmarkEnd w:id="573"/>
      <w:bookmarkEnd w:id="574"/>
      <w:bookmarkEnd w:id="575"/>
      <w:bookmarkEnd w:id="576"/>
    </w:p>
    <w:p w14:paraId="52ED0526" w14:textId="77777777" w:rsidR="003669F2" w:rsidRDefault="00B562E1">
      <w:pPr>
        <w:pStyle w:val="4"/>
        <w:rPr>
          <w:lang w:eastAsia="ko-KR"/>
        </w:rPr>
      </w:pPr>
      <w:bookmarkStart w:id="577" w:name="_Toc46490321"/>
      <w:bookmarkStart w:id="578" w:name="_Toc52752016"/>
      <w:bookmarkStart w:id="579" w:name="_Toc29239836"/>
      <w:bookmarkStart w:id="580" w:name="_Toc52796478"/>
      <w:bookmarkStart w:id="581" w:name="_Toc178200515"/>
      <w:bookmarkStart w:id="582" w:name="_Toc37296195"/>
      <w:r>
        <w:rPr>
          <w:lang w:eastAsia="ko-KR"/>
        </w:rPr>
        <w:t>5.4.2.1</w:t>
      </w:r>
      <w:r>
        <w:rPr>
          <w:lang w:eastAsia="ko-KR"/>
        </w:rPr>
        <w:tab/>
        <w:t>HARQ Entity</w:t>
      </w:r>
      <w:bookmarkEnd w:id="577"/>
      <w:bookmarkEnd w:id="578"/>
      <w:bookmarkEnd w:id="579"/>
      <w:bookmarkEnd w:id="580"/>
      <w:bookmarkEnd w:id="581"/>
      <w:bookmarkEnd w:id="58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83" w:name="_Toc29239837"/>
      <w:bookmarkStart w:id="584" w:name="_Toc46490322"/>
      <w:bookmarkStart w:id="585"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86" w:name="_Toc52796479"/>
      <w:bookmarkStart w:id="587" w:name="_Toc178200516"/>
      <w:bookmarkStart w:id="588" w:name="_Toc52752017"/>
      <w:r>
        <w:rPr>
          <w:lang w:eastAsia="ko-KR"/>
        </w:rPr>
        <w:t>5.4.2.2</w:t>
      </w:r>
      <w:r>
        <w:rPr>
          <w:lang w:eastAsia="ko-KR"/>
        </w:rPr>
        <w:tab/>
        <w:t>HARQ process</w:t>
      </w:r>
      <w:bookmarkEnd w:id="583"/>
      <w:bookmarkEnd w:id="584"/>
      <w:bookmarkEnd w:id="585"/>
      <w:bookmarkEnd w:id="586"/>
      <w:bookmarkEnd w:id="587"/>
      <w:bookmarkEnd w:id="58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8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90"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91" w:name="_Toc52796480"/>
      <w:bookmarkStart w:id="592" w:name="_Toc52752018"/>
      <w:bookmarkStart w:id="593" w:name="_Toc178200517"/>
      <w:bookmarkStart w:id="594" w:name="_Toc46490323"/>
      <w:r>
        <w:rPr>
          <w:lang w:eastAsia="ko-KR"/>
        </w:rPr>
        <w:t>5.4.3</w:t>
      </w:r>
      <w:r>
        <w:rPr>
          <w:lang w:eastAsia="ko-KR"/>
        </w:rPr>
        <w:tab/>
        <w:t>Multiplexing and assembly</w:t>
      </w:r>
      <w:bookmarkEnd w:id="589"/>
      <w:bookmarkEnd w:id="590"/>
      <w:bookmarkEnd w:id="591"/>
      <w:bookmarkEnd w:id="592"/>
      <w:bookmarkEnd w:id="593"/>
      <w:bookmarkEnd w:id="594"/>
    </w:p>
    <w:p w14:paraId="52ED05A7" w14:textId="77777777" w:rsidR="003669F2" w:rsidRDefault="00B562E1">
      <w:pPr>
        <w:pStyle w:val="4"/>
        <w:rPr>
          <w:lang w:eastAsia="ko-KR"/>
        </w:rPr>
      </w:pPr>
      <w:bookmarkStart w:id="595" w:name="_Toc29239839"/>
      <w:bookmarkStart w:id="596" w:name="_Toc52752019"/>
      <w:bookmarkStart w:id="597" w:name="_Toc37296198"/>
      <w:bookmarkStart w:id="598" w:name="_Toc46490324"/>
      <w:bookmarkStart w:id="599" w:name="_Toc52796481"/>
      <w:bookmarkStart w:id="600" w:name="_Toc178200518"/>
      <w:r>
        <w:rPr>
          <w:lang w:eastAsia="ko-KR"/>
        </w:rPr>
        <w:t>5.4.3.1</w:t>
      </w:r>
      <w:r>
        <w:rPr>
          <w:lang w:eastAsia="ko-KR"/>
        </w:rPr>
        <w:tab/>
        <w:t>Logical Channel Prioritization</w:t>
      </w:r>
      <w:bookmarkEnd w:id="595"/>
      <w:bookmarkEnd w:id="596"/>
      <w:bookmarkEnd w:id="597"/>
      <w:bookmarkEnd w:id="598"/>
      <w:bookmarkEnd w:id="599"/>
      <w:bookmarkEnd w:id="600"/>
    </w:p>
    <w:p w14:paraId="52ED05A8" w14:textId="77777777" w:rsidR="003669F2" w:rsidRDefault="00B562E1">
      <w:pPr>
        <w:pStyle w:val="5"/>
        <w:rPr>
          <w:lang w:eastAsia="ko-KR"/>
        </w:rPr>
      </w:pPr>
      <w:bookmarkStart w:id="601" w:name="_Toc37296199"/>
      <w:bookmarkStart w:id="602" w:name="_Toc52796482"/>
      <w:bookmarkStart w:id="603" w:name="_Toc178200519"/>
      <w:bookmarkStart w:id="604" w:name="_Toc52752020"/>
      <w:bookmarkStart w:id="605" w:name="_Toc46490325"/>
      <w:bookmarkStart w:id="606" w:name="_Toc29239840"/>
      <w:r>
        <w:rPr>
          <w:lang w:eastAsia="ko-KR"/>
        </w:rPr>
        <w:t>5.4.3.1.1</w:t>
      </w:r>
      <w:r>
        <w:rPr>
          <w:lang w:eastAsia="ko-KR"/>
        </w:rPr>
        <w:tab/>
        <w:t>General</w:t>
      </w:r>
      <w:bookmarkEnd w:id="601"/>
      <w:bookmarkEnd w:id="602"/>
      <w:bookmarkEnd w:id="603"/>
      <w:bookmarkEnd w:id="604"/>
      <w:bookmarkEnd w:id="605"/>
      <w:bookmarkEnd w:id="60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607" w:name="_Toc46490326"/>
      <w:bookmarkStart w:id="608" w:name="_Toc52796483"/>
      <w:bookmarkStart w:id="609" w:name="_Toc52752021"/>
      <w:bookmarkStart w:id="610" w:name="_Toc37296200"/>
      <w:bookmarkStart w:id="611" w:name="_Toc178200520"/>
      <w:bookmarkStart w:id="612" w:name="_Toc29239841"/>
      <w:r>
        <w:rPr>
          <w:lang w:eastAsia="ko-KR"/>
        </w:rPr>
        <w:t>5.4.3.1.2</w:t>
      </w:r>
      <w:r>
        <w:rPr>
          <w:lang w:eastAsia="ko-KR"/>
        </w:rPr>
        <w:tab/>
        <w:t>Selection of logical channels</w:t>
      </w:r>
      <w:bookmarkEnd w:id="607"/>
      <w:bookmarkEnd w:id="608"/>
      <w:bookmarkEnd w:id="609"/>
      <w:bookmarkEnd w:id="610"/>
      <w:bookmarkEnd w:id="611"/>
      <w:bookmarkEnd w:id="61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613" w:name="_Toc178200521"/>
      <w:bookmarkStart w:id="614" w:name="_Toc52796484"/>
      <w:bookmarkStart w:id="615" w:name="_Toc37296201"/>
      <w:bookmarkStart w:id="616" w:name="_Toc52752022"/>
      <w:bookmarkStart w:id="617" w:name="_Toc29239842"/>
      <w:bookmarkStart w:id="618" w:name="_Toc46490327"/>
      <w:r>
        <w:rPr>
          <w:lang w:eastAsia="ko-KR"/>
        </w:rPr>
        <w:t>5.4.3.1.3</w:t>
      </w:r>
      <w:r>
        <w:rPr>
          <w:lang w:eastAsia="ko-KR"/>
        </w:rPr>
        <w:tab/>
        <w:t>Allocation of resources</w:t>
      </w:r>
      <w:bookmarkEnd w:id="613"/>
      <w:bookmarkEnd w:id="614"/>
      <w:bookmarkEnd w:id="615"/>
      <w:bookmarkEnd w:id="616"/>
      <w:bookmarkEnd w:id="617"/>
      <w:bookmarkEnd w:id="618"/>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619"/>
      <w:commentRangeStart w:id="620"/>
      <w:ins w:id="621" w:author="vivo-Chenli-After RAN2#129" w:date="2025-02-28T14:21:00Z">
        <w:r w:rsidR="003A12F3" w:rsidRPr="00EF7442">
          <w:rPr>
            <w:lang w:eastAsia="ko-KR"/>
          </w:rPr>
          <w:t xml:space="preserve">, </w:t>
        </w:r>
      </w:ins>
      <w:commentRangeEnd w:id="619"/>
      <w:r w:rsidR="009B0B1E">
        <w:rPr>
          <w:rStyle w:val="a6"/>
        </w:rPr>
        <w:commentReference w:id="619"/>
      </w:r>
      <w:commentRangeEnd w:id="620"/>
      <w:r w:rsidR="005F4A36">
        <w:rPr>
          <w:rStyle w:val="a6"/>
        </w:rPr>
        <w:commentReference w:id="620"/>
      </w:r>
      <w:ins w:id="622" w:author="vivo-Chenli-After RAN2#129bis-2" w:date="2025-04-30T16:17:00Z">
        <w:r w:rsidR="00434521">
          <w:rPr>
            <w:lang w:eastAsia="ko-KR"/>
          </w:rPr>
          <w:t xml:space="preserve">or </w:t>
        </w:r>
      </w:ins>
      <w:ins w:id="623"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624"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625" w:name="_Toc46490328"/>
      <w:bookmarkStart w:id="626"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627" w:name="_Toc178200522"/>
      <w:bookmarkStart w:id="628" w:name="_Toc52752023"/>
      <w:bookmarkStart w:id="629" w:name="_Toc52796485"/>
      <w:r>
        <w:rPr>
          <w:lang w:eastAsia="ko-KR"/>
        </w:rPr>
        <w:t>5.4.3.2</w:t>
      </w:r>
      <w:r>
        <w:rPr>
          <w:lang w:eastAsia="ko-KR"/>
        </w:rPr>
        <w:tab/>
        <w:t>Multiplexing of MAC Control Elements and MAC SDUs</w:t>
      </w:r>
      <w:bookmarkEnd w:id="624"/>
      <w:bookmarkEnd w:id="625"/>
      <w:bookmarkEnd w:id="626"/>
      <w:bookmarkEnd w:id="627"/>
      <w:bookmarkEnd w:id="628"/>
      <w:bookmarkEnd w:id="629"/>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630"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631" w:name="_Toc46490329"/>
      <w:bookmarkStart w:id="632" w:name="_Toc52796486"/>
      <w:bookmarkStart w:id="633" w:name="_Toc52752024"/>
      <w:bookmarkStart w:id="634" w:name="_Toc37296203"/>
      <w:bookmarkStart w:id="635" w:name="_Toc178200523"/>
      <w:r>
        <w:rPr>
          <w:lang w:eastAsia="ko-KR"/>
        </w:rPr>
        <w:t>5.4.4</w:t>
      </w:r>
      <w:r>
        <w:rPr>
          <w:lang w:eastAsia="ko-KR"/>
        </w:rPr>
        <w:tab/>
        <w:t>Scheduling Request</w:t>
      </w:r>
      <w:bookmarkEnd w:id="630"/>
      <w:bookmarkEnd w:id="631"/>
      <w:bookmarkEnd w:id="632"/>
      <w:bookmarkEnd w:id="633"/>
      <w:bookmarkEnd w:id="634"/>
      <w:bookmarkEnd w:id="635"/>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36" w:author="vivo-Chenli" w:date="2025-01-20T15:32:00Z">
        <w:r>
          <w:rPr>
            <w:rFonts w:eastAsia="Malgun Gothic"/>
            <w:lang w:eastAsia="ko-KR"/>
          </w:rPr>
          <w:t>,</w:t>
        </w:r>
      </w:ins>
      <w:r>
        <w:rPr>
          <w:lang w:eastAsia="ko-KR"/>
        </w:rPr>
        <w:t xml:space="preserve"> for consistent LBT failure recovery (see clause 5.21)</w:t>
      </w:r>
      <w:ins w:id="637" w:author="vivo-Chenli" w:date="2025-01-20T15:32:00Z">
        <w:r>
          <w:rPr>
            <w:lang w:eastAsia="ko-KR"/>
          </w:rPr>
          <w:t xml:space="preserve">, and for event triggered </w:t>
        </w:r>
      </w:ins>
      <w:ins w:id="638" w:author="vivo-Chenli-Before#129" w:date="2025-02-06T23:49:00Z">
        <w:r w:rsidR="002E273C">
          <w:rPr>
            <w:lang w:eastAsia="ko-KR"/>
          </w:rPr>
          <w:t xml:space="preserve">L1 </w:t>
        </w:r>
      </w:ins>
      <w:ins w:id="639" w:author="vivo-Chenli" w:date="2025-01-20T15:32:00Z">
        <w:r>
          <w:rPr>
            <w:lang w:eastAsia="ko-KR"/>
          </w:rPr>
          <w:t>measurement report (see clau</w:t>
        </w:r>
      </w:ins>
      <w:ins w:id="640" w:author="vivo-Chenli" w:date="2025-01-20T15:33:00Z">
        <w:r>
          <w:rPr>
            <w:lang w:eastAsia="ko-KR"/>
          </w:rPr>
          <w:t>se 5.x</w:t>
        </w:r>
      </w:ins>
      <w:ins w:id="641"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42" w:author="vivo-Chenli" w:date="2025-01-20T15:33:00Z">
        <w:r>
          <w:rPr>
            <w:lang w:eastAsia="ko-KR"/>
          </w:rPr>
          <w:t xml:space="preserve"> For </w:t>
        </w:r>
        <w:r>
          <w:t xml:space="preserve">event triggered </w:t>
        </w:r>
      </w:ins>
      <w:ins w:id="643" w:author="vivo-Chenli-Before#129" w:date="2025-02-06T23:49:00Z">
        <w:r w:rsidR="002E273C">
          <w:rPr>
            <w:rFonts w:hint="eastAsia"/>
          </w:rPr>
          <w:t xml:space="preserve">L1 </w:t>
        </w:r>
      </w:ins>
      <w:ins w:id="644" w:author="vivo-Chenli" w:date="2025-01-20T15:33:00Z">
        <w:r>
          <w:rPr>
            <w:rFonts w:hint="eastAsia"/>
          </w:rPr>
          <w:t>measurement report</w:t>
        </w:r>
        <w:r>
          <w:rPr>
            <w:lang w:eastAsia="ko-KR"/>
          </w:rPr>
          <w:t xml:space="preserve">, a dedicated SR configuration </w:t>
        </w:r>
      </w:ins>
      <w:ins w:id="645" w:author="vivo-Chenli-Before#129" w:date="2025-02-06T23:53:00Z">
        <w:r w:rsidR="00FB2E88">
          <w:t>may</w:t>
        </w:r>
      </w:ins>
      <w:ins w:id="646"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47" w:author="vivo-Chenli" w:date="2025-01-20T15:33:00Z">
        <w:r>
          <w:rPr>
            <w:lang w:eastAsia="ko-KR"/>
          </w:rPr>
          <w:t xml:space="preserve"> and/or to </w:t>
        </w:r>
      </w:ins>
      <w:ins w:id="648" w:author="vivo-Chenli" w:date="2025-01-20T15:34:00Z">
        <w:r>
          <w:rPr>
            <w:lang w:eastAsia="ko-KR"/>
          </w:rPr>
          <w:t>event triggered</w:t>
        </w:r>
      </w:ins>
      <w:ins w:id="649" w:author="vivo-Chenli-Before#129" w:date="2025-02-06T23:50:00Z">
        <w:r w:rsidR="007538C8" w:rsidRPr="007538C8">
          <w:rPr>
            <w:lang w:eastAsia="ko-KR"/>
          </w:rPr>
          <w:t xml:space="preserve"> </w:t>
        </w:r>
        <w:r w:rsidR="007538C8">
          <w:rPr>
            <w:lang w:eastAsia="ko-KR"/>
          </w:rPr>
          <w:t>L1</w:t>
        </w:r>
      </w:ins>
      <w:ins w:id="650" w:author="vivo-Chenli" w:date="2025-01-20T15:34:00Z">
        <w:r>
          <w:rPr>
            <w:lang w:eastAsia="ko-KR"/>
          </w:rPr>
          <w:t xml:space="preserve"> measurement report</w:t>
        </w:r>
      </w:ins>
      <w:r>
        <w:rPr>
          <w:lang w:eastAsia="ko-KR"/>
        </w:rPr>
        <w:t>. Each logical channel, SCell beam failure recovery, beam failure recovery of a BFD-RS set</w:t>
      </w:r>
      <w:ins w:id="651" w:author="vivo-Chenli" w:date="2025-01-20T15:34:00Z">
        <w:r>
          <w:rPr>
            <w:lang w:eastAsia="ko-KR"/>
          </w:rPr>
          <w:t>,</w:t>
        </w:r>
      </w:ins>
      <w:del w:id="652" w:author="vivo-Chenli" w:date="2025-01-20T15:34:00Z">
        <w:r>
          <w:rPr>
            <w:lang w:eastAsia="ko-KR"/>
          </w:rPr>
          <w:delText xml:space="preserve"> and</w:delText>
        </w:r>
      </w:del>
      <w:r>
        <w:rPr>
          <w:lang w:eastAsia="ko-KR"/>
        </w:rPr>
        <w:t xml:space="preserve"> consistent LBT failure recovery</w:t>
      </w:r>
      <w:ins w:id="653" w:author="vivo-Chenli" w:date="2025-01-20T15:34:00Z">
        <w:r>
          <w:rPr>
            <w:lang w:eastAsia="ko-KR"/>
          </w:rPr>
          <w:t xml:space="preserve">, and event triggered </w:t>
        </w:r>
      </w:ins>
      <w:ins w:id="654" w:author="vivo-Chenli-Before#129" w:date="2025-02-06T23:50:00Z">
        <w:r w:rsidR="007538C8">
          <w:rPr>
            <w:lang w:eastAsia="ko-KR"/>
          </w:rPr>
          <w:t xml:space="preserve">L1 </w:t>
        </w:r>
      </w:ins>
      <w:ins w:id="655"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56" w:author="vivo-Chenli" w:date="2025-01-20T15:34:00Z">
        <w:r>
          <w:rPr>
            <w:lang w:eastAsia="ko-KR"/>
          </w:rPr>
          <w:t>or event triggered</w:t>
        </w:r>
      </w:ins>
      <w:ins w:id="657" w:author="vivo-Chenli-Before#129" w:date="2025-02-06T23:50:00Z">
        <w:r w:rsidR="007538C8" w:rsidRPr="007538C8">
          <w:rPr>
            <w:lang w:eastAsia="ko-KR"/>
          </w:rPr>
          <w:t xml:space="preserve"> </w:t>
        </w:r>
        <w:r w:rsidR="007538C8">
          <w:rPr>
            <w:lang w:eastAsia="ko-KR"/>
          </w:rPr>
          <w:t>L1</w:t>
        </w:r>
      </w:ins>
      <w:ins w:id="658" w:author="vivo-Chenli" w:date="2025-01-20T15:34:00Z">
        <w:r>
          <w:rPr>
            <w:lang w:eastAsia="ko-KR"/>
          </w:rPr>
          <w:t xml:space="preserve"> measurement</w:t>
        </w:r>
      </w:ins>
      <w:ins w:id="659"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60"/>
      <w:commentRangeStart w:id="661"/>
      <w:commentRangeStart w:id="662"/>
      <w:r>
        <w:tab/>
        <w:t>if this SR was triggered by beam failure recovery (see clause 5.17) of an SCell and a MAC PDU is transmitted and this PDU includes a MAC CE for BFR which contains beam failure recovery information for this SCell; or</w:t>
      </w:r>
      <w:commentRangeEnd w:id="660"/>
      <w:r w:rsidR="009B0B1E">
        <w:rPr>
          <w:rStyle w:val="a6"/>
        </w:rPr>
        <w:commentReference w:id="660"/>
      </w:r>
      <w:commentRangeEnd w:id="661"/>
      <w:r w:rsidR="00E72DCF">
        <w:rPr>
          <w:rStyle w:val="a6"/>
        </w:rPr>
        <w:commentReference w:id="661"/>
      </w:r>
      <w:commentRangeEnd w:id="662"/>
      <w:r w:rsidR="00387A51">
        <w:rPr>
          <w:rStyle w:val="a6"/>
        </w:rPr>
        <w:commentReference w:id="662"/>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63" w:author="vivo-Chenli" w:date="2025-01-20T15:37:00Z">
        <w:r>
          <w:rPr>
            <w:lang w:eastAsia="ko-KR"/>
          </w:rPr>
          <w:t>; or</w:t>
        </w:r>
      </w:ins>
      <w:del w:id="664" w:author="vivo-Chenli" w:date="2025-01-20T15:37:00Z">
        <w:r>
          <w:rPr>
            <w:lang w:eastAsia="ko-KR"/>
          </w:rPr>
          <w:delText>:</w:delText>
        </w:r>
      </w:del>
    </w:p>
    <w:p w14:paraId="52ED0615" w14:textId="61EB72FF" w:rsidR="003669F2" w:rsidRDefault="00B562E1">
      <w:pPr>
        <w:pStyle w:val="B1"/>
        <w:rPr>
          <w:ins w:id="665" w:author="vivo-Chenli" w:date="2025-01-15T17:19:00Z"/>
          <w:lang w:eastAsia="ko-KR"/>
        </w:rPr>
      </w:pPr>
      <w:ins w:id="666" w:author="vivo-Chenli" w:date="2025-01-15T17:19:00Z">
        <w:r>
          <w:rPr>
            <w:lang w:eastAsia="ko-KR"/>
          </w:rPr>
          <w:t>1&gt;</w:t>
        </w:r>
        <w:r>
          <w:rPr>
            <w:lang w:eastAsia="ko-KR"/>
          </w:rPr>
          <w:tab/>
          <w:t>if this SR was triggered by event trigger</w:t>
        </w:r>
      </w:ins>
      <w:ins w:id="667" w:author="vivo-Chenli" w:date="2025-01-20T15:35:00Z">
        <w:r>
          <w:rPr>
            <w:lang w:eastAsia="ko-KR"/>
          </w:rPr>
          <w:t>ed</w:t>
        </w:r>
      </w:ins>
      <w:ins w:id="668" w:author="vivo-Chenli-Before#129" w:date="2025-02-06T23:50:00Z">
        <w:r w:rsidR="00732E75" w:rsidRPr="00732E75">
          <w:rPr>
            <w:lang w:eastAsia="ko-KR"/>
          </w:rPr>
          <w:t xml:space="preserve"> </w:t>
        </w:r>
        <w:r w:rsidR="00732E75">
          <w:rPr>
            <w:lang w:eastAsia="ko-KR"/>
          </w:rPr>
          <w:t>L1</w:t>
        </w:r>
      </w:ins>
      <w:ins w:id="669" w:author="vivo-Chenli" w:date="2025-01-20T15:35:00Z">
        <w:r>
          <w:rPr>
            <w:lang w:eastAsia="ko-KR"/>
          </w:rPr>
          <w:t xml:space="preserve"> measurement</w:t>
        </w:r>
      </w:ins>
      <w:ins w:id="670" w:author="vivo-Chenli" w:date="2025-01-15T17:19:00Z">
        <w:r>
          <w:rPr>
            <w:lang w:eastAsia="ko-KR"/>
          </w:rPr>
          <w:t xml:space="preserve"> report procedure (see clause 5.x) and the event trigger</w:t>
        </w:r>
      </w:ins>
      <w:ins w:id="671" w:author="vivo-Chenli" w:date="2025-01-20T15:37:00Z">
        <w:r>
          <w:rPr>
            <w:lang w:eastAsia="ko-KR"/>
          </w:rPr>
          <w:t xml:space="preserve">ed </w:t>
        </w:r>
      </w:ins>
      <w:ins w:id="672" w:author="vivo-Chenli-Before#129" w:date="2025-02-06T23:50:00Z">
        <w:r w:rsidR="00EF3028">
          <w:rPr>
            <w:lang w:eastAsia="ko-KR"/>
          </w:rPr>
          <w:t xml:space="preserve">L1 </w:t>
        </w:r>
      </w:ins>
      <w:ins w:id="673" w:author="vivo-Chenli" w:date="2025-01-20T15:37:00Z">
        <w:r>
          <w:rPr>
            <w:lang w:eastAsia="ko-KR"/>
          </w:rPr>
          <w:t>measurement</w:t>
        </w:r>
      </w:ins>
      <w:ins w:id="67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7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75"/>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7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76"/>
    </w:p>
    <w:p w14:paraId="52ED0655" w14:textId="77777777" w:rsidR="003669F2" w:rsidRDefault="00B562E1">
      <w:pPr>
        <w:pStyle w:val="B1"/>
        <w:rPr>
          <w:lang w:eastAsia="ko-KR"/>
        </w:rPr>
      </w:pPr>
      <w:bookmarkStart w:id="677" w:name="_Toc37296204"/>
      <w:bookmarkStart w:id="678" w:name="_Toc29239845"/>
      <w:bookmarkStart w:id="679" w:name="_Toc46490330"/>
      <w:bookmarkStart w:id="680" w:name="_Toc52752025"/>
      <w:bookmarkStart w:id="68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8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83" w:author="vivo-Chenli" w:date="2025-01-20T15:56:00Z"/>
        </w:rPr>
      </w:pPr>
      <w:ins w:id="684" w:author="vivo-Chenli" w:date="2025-01-20T15:56:00Z">
        <w:r>
          <w:t xml:space="preserve">The MAC entity may stop, if any, ongoing Random Access procedure due to a pending SR for </w:t>
        </w:r>
        <w:r>
          <w:rPr>
            <w:lang w:eastAsia="ko-KR"/>
          </w:rPr>
          <w:t xml:space="preserve">Event Triggered </w:t>
        </w:r>
      </w:ins>
      <w:ins w:id="685" w:author="vivo-Chenli-Before#129" w:date="2025-02-06T23:50:00Z">
        <w:r w:rsidR="00DF2C34">
          <w:rPr>
            <w:lang w:eastAsia="ko-KR"/>
          </w:rPr>
          <w:t xml:space="preserve">L1 </w:t>
        </w:r>
      </w:ins>
      <w:ins w:id="686" w:author="vivo-Chenli" w:date="2025-01-20T15:56:00Z">
        <w:r>
          <w:rPr>
            <w:lang w:eastAsia="ko-KR"/>
          </w:rPr>
          <w:t>Measurement Report</w:t>
        </w:r>
        <w:r>
          <w:t>, which has no valid PUCCH resources configured, if:</w:t>
        </w:r>
      </w:ins>
    </w:p>
    <w:p w14:paraId="52ED0664" w14:textId="0804F8DD" w:rsidR="003669F2" w:rsidRDefault="00B562E1">
      <w:pPr>
        <w:pStyle w:val="B1"/>
        <w:rPr>
          <w:ins w:id="687" w:author="vivo-Chenli" w:date="2025-01-20T15:56:00Z"/>
          <w:lang w:eastAsia="ko-KR"/>
        </w:rPr>
      </w:pPr>
      <w:ins w:id="688" w:author="vivo-Chenli" w:date="2025-01-20T15:56:00Z">
        <w:r>
          <w:rPr>
            <w:lang w:eastAsia="ko-KR"/>
          </w:rPr>
          <w:t>-</w:t>
        </w:r>
        <w:r>
          <w:rPr>
            <w:lang w:eastAsia="ko-KR"/>
          </w:rPr>
          <w:tab/>
        </w:r>
        <w:r>
          <w:t>a MAC PDU is transmitted using a UL grant other than</w:t>
        </w:r>
        <w:commentRangeStart w:id="689"/>
        <w:commentRangeStart w:id="690"/>
        <w:r>
          <w:t xml:space="preserve"> a</w:t>
        </w:r>
      </w:ins>
      <w:ins w:id="691" w:author="vivo-Chenli-After RAN2#129bis-3" w:date="2025-05-06T12:13:00Z">
        <w:r w:rsidR="0014019D">
          <w:t>n</w:t>
        </w:r>
      </w:ins>
      <w:ins w:id="692" w:author="vivo-Chenli" w:date="2025-01-20T15:56:00Z">
        <w:r>
          <w:t xml:space="preserve"> </w:t>
        </w:r>
      </w:ins>
      <w:commentRangeEnd w:id="689"/>
      <w:r w:rsidR="00733B28">
        <w:rPr>
          <w:rStyle w:val="a6"/>
        </w:rPr>
        <w:commentReference w:id="689"/>
      </w:r>
      <w:commentRangeEnd w:id="690"/>
      <w:r w:rsidR="0014019D">
        <w:rPr>
          <w:rStyle w:val="a6"/>
        </w:rPr>
        <w:commentReference w:id="690"/>
      </w:r>
      <w:ins w:id="693" w:author="vivo-Chenli" w:date="2025-01-20T15:56:00Z">
        <w:r>
          <w:t>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94" w:author="vivo-Chenli-After RAN2#129-2" w:date="2025-03-26T11:40:00Z">
        <w:r w:rsidR="00767C60">
          <w:t>n</w:t>
        </w:r>
      </w:ins>
      <w:ins w:id="695" w:author="vivo-Chenli" w:date="2025-01-20T15:56:00Z">
        <w:r>
          <w:t xml:space="preserve"> </w:t>
        </w:r>
      </w:ins>
      <w:ins w:id="696" w:author="vivo-Chenli" w:date="2025-01-20T15:59:00Z">
        <w:r>
          <w:t>Event Triggered</w:t>
        </w:r>
      </w:ins>
      <w:ins w:id="697" w:author="vivo-Chenli-Before#129" w:date="2025-02-06T23:50:00Z">
        <w:r w:rsidR="00AA6C65" w:rsidRPr="00AA6C65">
          <w:t xml:space="preserve"> </w:t>
        </w:r>
        <w:r w:rsidR="00AA6C65">
          <w:t>L1</w:t>
        </w:r>
      </w:ins>
      <w:ins w:id="698" w:author="vivo-Chenli" w:date="2025-01-20T15:59:00Z">
        <w:r>
          <w:t xml:space="preserve"> Measurement Report</w:t>
        </w:r>
      </w:ins>
      <w:ins w:id="699" w:author="vivo-Chenli" w:date="2025-01-20T15:56:00Z">
        <w:r>
          <w:rPr>
            <w:lang w:eastAsia="ko-KR"/>
          </w:rPr>
          <w:t xml:space="preserve"> MAC CE</w:t>
        </w:r>
        <w:r>
          <w:t xml:space="preserve"> (see clause 5.</w:t>
        </w:r>
      </w:ins>
      <w:ins w:id="700" w:author="vivo-Chenli" w:date="2025-01-20T15:59:00Z">
        <w:r>
          <w:t>x</w:t>
        </w:r>
      </w:ins>
      <w:ins w:id="701"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702" w:name="_Toc178200524"/>
      <w:r>
        <w:rPr>
          <w:lang w:eastAsia="ko-KR"/>
        </w:rPr>
        <w:lastRenderedPageBreak/>
        <w:t>5.4.5</w:t>
      </w:r>
      <w:r>
        <w:rPr>
          <w:lang w:eastAsia="ko-KR"/>
        </w:rPr>
        <w:tab/>
      </w:r>
      <w:commentRangeStart w:id="703"/>
      <w:commentRangeStart w:id="704"/>
      <w:commentRangeStart w:id="705"/>
      <w:commentRangeStart w:id="706"/>
      <w:commentRangeStart w:id="707"/>
      <w:commentRangeStart w:id="708"/>
      <w:commentRangeStart w:id="709"/>
      <w:commentRangeStart w:id="710"/>
      <w:r>
        <w:rPr>
          <w:lang w:eastAsia="ko-KR"/>
        </w:rPr>
        <w:t>Buffer Status Reporting</w:t>
      </w:r>
      <w:bookmarkEnd w:id="677"/>
      <w:bookmarkEnd w:id="678"/>
      <w:bookmarkEnd w:id="679"/>
      <w:bookmarkEnd w:id="680"/>
      <w:bookmarkEnd w:id="681"/>
      <w:bookmarkEnd w:id="702"/>
      <w:commentRangeEnd w:id="703"/>
      <w:r w:rsidR="00123BC7">
        <w:rPr>
          <w:rStyle w:val="a6"/>
          <w:rFonts w:ascii="Times New Roman" w:hAnsi="Times New Roman"/>
        </w:rPr>
        <w:commentReference w:id="703"/>
      </w:r>
      <w:commentRangeEnd w:id="704"/>
      <w:r w:rsidR="003E7927">
        <w:rPr>
          <w:rStyle w:val="a6"/>
          <w:rFonts w:ascii="Times New Roman" w:hAnsi="Times New Roman"/>
        </w:rPr>
        <w:commentReference w:id="704"/>
      </w:r>
      <w:commentRangeEnd w:id="705"/>
      <w:r w:rsidR="00434E48">
        <w:rPr>
          <w:rStyle w:val="a6"/>
          <w:rFonts w:ascii="Times New Roman" w:hAnsi="Times New Roman"/>
        </w:rPr>
        <w:commentReference w:id="705"/>
      </w:r>
      <w:commentRangeEnd w:id="706"/>
      <w:r w:rsidR="00EF1557">
        <w:rPr>
          <w:rStyle w:val="a6"/>
          <w:rFonts w:ascii="Times New Roman" w:hAnsi="Times New Roman"/>
        </w:rPr>
        <w:commentReference w:id="706"/>
      </w:r>
      <w:commentRangeEnd w:id="707"/>
      <w:r w:rsidR="000F064F">
        <w:rPr>
          <w:rStyle w:val="a6"/>
          <w:rFonts w:ascii="Times New Roman" w:hAnsi="Times New Roman"/>
        </w:rPr>
        <w:commentReference w:id="707"/>
      </w:r>
      <w:commentRangeEnd w:id="708"/>
      <w:r w:rsidR="00E72DCF">
        <w:rPr>
          <w:rStyle w:val="a6"/>
          <w:rFonts w:ascii="Times New Roman" w:hAnsi="Times New Roman"/>
        </w:rPr>
        <w:commentReference w:id="708"/>
      </w:r>
      <w:commentRangeEnd w:id="709"/>
      <w:r w:rsidR="003E23CC">
        <w:rPr>
          <w:rStyle w:val="a6"/>
          <w:rFonts w:ascii="Times New Roman" w:hAnsi="Times New Roman"/>
        </w:rPr>
        <w:commentReference w:id="709"/>
      </w:r>
      <w:commentRangeEnd w:id="710"/>
      <w:r w:rsidR="00F93674">
        <w:rPr>
          <w:rStyle w:val="a6"/>
          <w:rFonts w:ascii="Times New Roman" w:hAnsi="Times New Roman"/>
        </w:rPr>
        <w:commentReference w:id="710"/>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71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712" w:name="_Toc52796488"/>
      <w:bookmarkStart w:id="713" w:name="_Toc52752026"/>
      <w:bookmarkStart w:id="714" w:name="_Toc46490331"/>
      <w:bookmarkStart w:id="715" w:name="_Toc37296205"/>
      <w:bookmarkStart w:id="716" w:name="_Toc178200525"/>
      <w:r>
        <w:rPr>
          <w:lang w:eastAsia="ko-KR"/>
        </w:rPr>
        <w:t>5.4.6</w:t>
      </w:r>
      <w:r>
        <w:rPr>
          <w:lang w:eastAsia="ko-KR"/>
        </w:rPr>
        <w:tab/>
        <w:t>Power Headroom Reporting</w:t>
      </w:r>
      <w:bookmarkEnd w:id="711"/>
      <w:bookmarkEnd w:id="712"/>
      <w:bookmarkEnd w:id="713"/>
      <w:bookmarkEnd w:id="714"/>
      <w:bookmarkEnd w:id="715"/>
      <w:bookmarkEnd w:id="716"/>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71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71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718" w:name="_Toc52752027"/>
      <w:bookmarkStart w:id="719" w:name="_Toc46490332"/>
      <w:bookmarkStart w:id="720" w:name="_Toc52796489"/>
      <w:bookmarkStart w:id="721" w:name="_Toc178200526"/>
      <w:bookmarkStart w:id="722" w:name="_Toc37296206"/>
      <w:bookmarkStart w:id="723" w:name="_Toc29239847"/>
      <w:r>
        <w:rPr>
          <w:lang w:eastAsia="ko-KR"/>
        </w:rPr>
        <w:t>5.4.7</w:t>
      </w:r>
      <w:r>
        <w:rPr>
          <w:lang w:eastAsia="ko-KR"/>
        </w:rPr>
        <w:tab/>
        <w:t>Pre-emptive Buffer Status Reporting</w:t>
      </w:r>
      <w:bookmarkEnd w:id="718"/>
      <w:bookmarkEnd w:id="719"/>
      <w:bookmarkEnd w:id="720"/>
      <w:bookmarkEnd w:id="72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724" w:name="_Toc178200527"/>
      <w:bookmarkStart w:id="725" w:name="_Toc46490333"/>
      <w:bookmarkStart w:id="726" w:name="_Toc52796490"/>
      <w:bookmarkStart w:id="727" w:name="_Toc52752028"/>
      <w:r>
        <w:rPr>
          <w:lang w:eastAsia="ko-KR"/>
        </w:rPr>
        <w:t>5.4.8</w:t>
      </w:r>
      <w:r>
        <w:rPr>
          <w:lang w:eastAsia="ko-KR"/>
        </w:rPr>
        <w:tab/>
        <w:t>Timing Advance Reporting</w:t>
      </w:r>
      <w:bookmarkEnd w:id="724"/>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728" w:name="_Toc178200528"/>
      <w:r>
        <w:lastRenderedPageBreak/>
        <w:t>5.4.9</w:t>
      </w:r>
      <w:r>
        <w:tab/>
        <w:t>Delay status reporting</w:t>
      </w:r>
      <w:bookmarkEnd w:id="728"/>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729" w:name="OLE_LINK5"/>
      <w:r>
        <w:t>, the MAC entity shall for each logical channel within the LCG</w:t>
      </w:r>
      <w:bookmarkEnd w:id="729"/>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730" w:name="_Toc178200529"/>
      <w:r>
        <w:rPr>
          <w:lang w:eastAsia="ko-KR"/>
        </w:rPr>
        <w:t>5.5</w:t>
      </w:r>
      <w:r>
        <w:rPr>
          <w:lang w:eastAsia="ko-KR"/>
        </w:rPr>
        <w:tab/>
        <w:t>PCH reception</w:t>
      </w:r>
      <w:bookmarkEnd w:id="722"/>
      <w:bookmarkEnd w:id="723"/>
      <w:bookmarkEnd w:id="725"/>
      <w:bookmarkEnd w:id="726"/>
      <w:bookmarkEnd w:id="727"/>
      <w:bookmarkEnd w:id="73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731" w:name="_Toc29239848"/>
      <w:bookmarkStart w:id="732" w:name="_Toc178200530"/>
      <w:bookmarkStart w:id="733" w:name="_Toc46490334"/>
      <w:bookmarkStart w:id="734" w:name="_Toc52796491"/>
      <w:bookmarkStart w:id="735" w:name="_Toc52752029"/>
      <w:bookmarkStart w:id="736" w:name="_Toc37296207"/>
      <w:r>
        <w:rPr>
          <w:lang w:eastAsia="ko-KR"/>
        </w:rPr>
        <w:t>5.6</w:t>
      </w:r>
      <w:r>
        <w:rPr>
          <w:lang w:eastAsia="ko-KR"/>
        </w:rPr>
        <w:tab/>
        <w:t>BCH reception</w:t>
      </w:r>
      <w:bookmarkEnd w:id="731"/>
      <w:bookmarkEnd w:id="732"/>
      <w:bookmarkEnd w:id="733"/>
      <w:bookmarkEnd w:id="734"/>
      <w:bookmarkEnd w:id="735"/>
      <w:bookmarkEnd w:id="73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737" w:name="_Toc178200531"/>
      <w:bookmarkStart w:id="738" w:name="_Toc52796492"/>
      <w:bookmarkStart w:id="739" w:name="_Toc29239849"/>
      <w:bookmarkStart w:id="740" w:name="_Toc46490335"/>
      <w:bookmarkStart w:id="741" w:name="_Toc52752030"/>
      <w:bookmarkStart w:id="742" w:name="_Toc37296208"/>
      <w:r>
        <w:rPr>
          <w:lang w:eastAsia="ko-KR"/>
        </w:rPr>
        <w:t>5.7</w:t>
      </w:r>
      <w:r>
        <w:rPr>
          <w:lang w:eastAsia="ko-KR"/>
        </w:rPr>
        <w:tab/>
        <w:t>Discontinuous Reception (DRX)</w:t>
      </w:r>
      <w:bookmarkEnd w:id="737"/>
      <w:bookmarkEnd w:id="738"/>
      <w:bookmarkEnd w:id="739"/>
      <w:bookmarkEnd w:id="740"/>
      <w:bookmarkEnd w:id="741"/>
      <w:bookmarkEnd w:id="742"/>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43" w:name="_Hlk49354090"/>
      <w:r>
        <w:rPr>
          <w:iCs/>
        </w:rPr>
        <w:t>for each DRX group</w:t>
      </w:r>
      <w:bookmarkEnd w:id="743"/>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44" w:name="_Hlk148289852"/>
      <w:r>
        <w:rPr>
          <w:i/>
          <w:iCs/>
        </w:rPr>
        <w:t>drx-NonIntegerShortCycle</w:t>
      </w:r>
      <w:bookmarkEnd w:id="744"/>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45" w:name="_Toc178200532"/>
      <w:bookmarkStart w:id="746" w:name="_Toc76574175"/>
      <w:bookmarkStart w:id="747" w:name="_Toc29239850"/>
      <w:bookmarkStart w:id="748" w:name="_Toc37296209"/>
      <w:bookmarkStart w:id="749" w:name="_Toc52752031"/>
      <w:bookmarkStart w:id="750" w:name="_Toc46490336"/>
      <w:bookmarkStart w:id="751" w:name="_Toc52796493"/>
      <w:r>
        <w:rPr>
          <w:lang w:eastAsia="ko-KR"/>
        </w:rPr>
        <w:t>5.7a</w:t>
      </w:r>
      <w:r>
        <w:rPr>
          <w:lang w:eastAsia="ko-KR"/>
        </w:rPr>
        <w:tab/>
        <w:t>Discontinuous Reception (DRX) for MBS Broadcast</w:t>
      </w:r>
      <w:bookmarkEnd w:id="74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4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52" w:name="_Toc178200533"/>
      <w:r>
        <w:rPr>
          <w:lang w:eastAsia="ko-KR"/>
        </w:rPr>
        <w:lastRenderedPageBreak/>
        <w:t>5.7b</w:t>
      </w:r>
      <w:r>
        <w:rPr>
          <w:lang w:eastAsia="ko-KR"/>
        </w:rPr>
        <w:tab/>
        <w:t>Discontinuous Reception (DRX) for MBS Multicast</w:t>
      </w:r>
      <w:bookmarkEnd w:id="75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53" w:name="OLE_LINK1"/>
      <w:r>
        <w:t>as specified in TS 38.213 [6]</w:t>
      </w:r>
      <w:bookmarkEnd w:id="753"/>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754" w:name="_Toc178200534"/>
      <w:r>
        <w:rPr>
          <w:lang w:eastAsia="ko-KR"/>
        </w:rPr>
        <w:lastRenderedPageBreak/>
        <w:t>5.8</w:t>
      </w:r>
      <w:r>
        <w:rPr>
          <w:lang w:eastAsia="ko-KR"/>
        </w:rPr>
        <w:tab/>
        <w:t>Transmission and reception without dynamic scheduling</w:t>
      </w:r>
      <w:bookmarkEnd w:id="747"/>
      <w:bookmarkEnd w:id="748"/>
      <w:bookmarkEnd w:id="749"/>
      <w:bookmarkEnd w:id="750"/>
      <w:bookmarkEnd w:id="751"/>
      <w:bookmarkEnd w:id="754"/>
    </w:p>
    <w:p w14:paraId="52ED08D7" w14:textId="77777777" w:rsidR="003669F2" w:rsidRDefault="00B562E1">
      <w:pPr>
        <w:pStyle w:val="3"/>
        <w:rPr>
          <w:lang w:eastAsia="ko-KR"/>
        </w:rPr>
      </w:pPr>
      <w:bookmarkStart w:id="755" w:name="_Toc46490337"/>
      <w:bookmarkStart w:id="756" w:name="_Toc29239851"/>
      <w:bookmarkStart w:id="757" w:name="_Toc37296210"/>
      <w:bookmarkStart w:id="758" w:name="_Toc178200535"/>
      <w:bookmarkStart w:id="759" w:name="_Toc52796494"/>
      <w:bookmarkStart w:id="760" w:name="_Toc52752032"/>
      <w:r>
        <w:rPr>
          <w:lang w:eastAsia="ko-KR"/>
        </w:rPr>
        <w:t>5.8.1</w:t>
      </w:r>
      <w:r>
        <w:rPr>
          <w:lang w:eastAsia="ko-KR"/>
        </w:rPr>
        <w:tab/>
        <w:t>Downlink</w:t>
      </w:r>
      <w:bookmarkEnd w:id="755"/>
      <w:bookmarkEnd w:id="756"/>
      <w:bookmarkEnd w:id="757"/>
      <w:bookmarkEnd w:id="758"/>
      <w:bookmarkEnd w:id="759"/>
      <w:bookmarkEnd w:id="76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61" w:name="_Toc178200536"/>
      <w:bookmarkStart w:id="762" w:name="_Toc46490338"/>
      <w:bookmarkStart w:id="763" w:name="_Toc29239852"/>
      <w:bookmarkStart w:id="764" w:name="_Toc52752033"/>
      <w:bookmarkStart w:id="765" w:name="_Toc37296211"/>
      <w:bookmarkStart w:id="766" w:name="_Toc52796495"/>
      <w:r>
        <w:rPr>
          <w:lang w:eastAsia="ko-KR"/>
        </w:rPr>
        <w:t>5.8.1a</w:t>
      </w:r>
      <w:r>
        <w:rPr>
          <w:lang w:eastAsia="ko-KR"/>
        </w:rPr>
        <w:tab/>
        <w:t>Downlink for Multicast</w:t>
      </w:r>
      <w:bookmarkEnd w:id="76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67" w:name="_Toc178200537"/>
      <w:r>
        <w:rPr>
          <w:lang w:eastAsia="ko-KR"/>
        </w:rPr>
        <w:t>5.8.2</w:t>
      </w:r>
      <w:r>
        <w:rPr>
          <w:lang w:eastAsia="ko-KR"/>
        </w:rPr>
        <w:tab/>
        <w:t>Uplink</w:t>
      </w:r>
      <w:bookmarkEnd w:id="762"/>
      <w:bookmarkEnd w:id="763"/>
      <w:bookmarkEnd w:id="764"/>
      <w:bookmarkEnd w:id="765"/>
      <w:bookmarkEnd w:id="766"/>
      <w:bookmarkEnd w:id="76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68"/>
      <w:r>
        <w:rPr>
          <w:lang w:eastAsia="zh-CN"/>
        </w:rPr>
        <w:t xml:space="preserve">RACH-less LTM cell switch </w:t>
      </w:r>
      <w:ins w:id="769" w:author="vivo-Chenli-After RAN2#129-2" w:date="2025-03-26T11:49:00Z">
        <w:r w:rsidR="00481203">
          <w:rPr>
            <w:lang w:eastAsia="zh-CN"/>
          </w:rPr>
          <w:t>or for RACH-less CLTM cell switch</w:t>
        </w:r>
      </w:ins>
      <w:commentRangeEnd w:id="768"/>
      <w:r w:rsidR="00F93674">
        <w:rPr>
          <w:rStyle w:val="a6"/>
        </w:rPr>
        <w:commentReference w:id="768"/>
      </w:r>
      <w:ins w:id="770"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71" w:author="vivo-Chenli-After RAN2#129bis" w:date="2025-04-23T17:03:00Z">
        <w:r w:rsidR="001333D8">
          <w:rPr>
            <w:lang w:eastAsia="zh-CN"/>
          </w:rPr>
          <w:t xml:space="preserve"> </w:t>
        </w:r>
      </w:ins>
      <w:ins w:id="772" w:author="vivo-Chenli-After RAN2#129bis" w:date="2025-04-23T17:04:00Z">
        <w:r w:rsidR="001333D8">
          <w:rPr>
            <w:lang w:eastAsia="zh-CN"/>
          </w:rPr>
          <w:t>or</w:t>
        </w:r>
      </w:ins>
      <w:ins w:id="773" w:author="vivo-Chenli-After RAN2#129bis" w:date="2025-04-23T17:03:00Z">
        <w:r w:rsidR="001333D8">
          <w:rPr>
            <w:lang w:eastAsia="zh-CN"/>
          </w:rPr>
          <w:t xml:space="preserve"> RACH-less </w:t>
        </w:r>
      </w:ins>
      <w:ins w:id="774" w:author="vivo-Chenli-After RAN2#129bis-2" w:date="2025-04-30T16:27:00Z">
        <w:r w:rsidR="00F27AC2">
          <w:rPr>
            <w:lang w:eastAsia="zh-CN"/>
          </w:rPr>
          <w:t>C</w:t>
        </w:r>
      </w:ins>
      <w:commentRangeStart w:id="775"/>
      <w:commentRangeStart w:id="776"/>
      <w:ins w:id="777" w:author="vivo-Chenli-After RAN2#129bis" w:date="2025-04-23T17:03:00Z">
        <w:r w:rsidR="001333D8">
          <w:rPr>
            <w:lang w:eastAsia="zh-CN"/>
          </w:rPr>
          <w:t>LTM</w:t>
        </w:r>
      </w:ins>
      <w:commentRangeEnd w:id="775"/>
      <w:r w:rsidR="0081687E">
        <w:rPr>
          <w:rStyle w:val="a6"/>
        </w:rPr>
        <w:commentReference w:id="775"/>
      </w:r>
      <w:commentRangeEnd w:id="776"/>
      <w:r w:rsidR="00F27AC2">
        <w:rPr>
          <w:rStyle w:val="a6"/>
        </w:rPr>
        <w:commentReference w:id="776"/>
      </w:r>
      <w:ins w:id="778"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79"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80"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81"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82"/>
      <w:commentRangeStart w:id="783"/>
      <w:r>
        <w:rPr>
          <w:lang w:eastAsia="zh-CN"/>
        </w:rPr>
        <w:t>2&gt;</w:t>
      </w:r>
      <w:r>
        <w:rPr>
          <w:lang w:eastAsia="zh-CN"/>
        </w:rPr>
        <w:tab/>
        <w:t>consider this configured uplink grant as valid.</w:t>
      </w:r>
      <w:commentRangeEnd w:id="782"/>
      <w:r w:rsidR="001123E2">
        <w:rPr>
          <w:rStyle w:val="a6"/>
        </w:rPr>
        <w:commentReference w:id="782"/>
      </w:r>
      <w:commentRangeEnd w:id="783"/>
      <w:r w:rsidR="009C566E">
        <w:rPr>
          <w:rStyle w:val="a6"/>
        </w:rPr>
        <w:commentReference w:id="783"/>
      </w:r>
    </w:p>
    <w:p w14:paraId="4B0C10F1" w14:textId="21702C51" w:rsidR="001333D8" w:rsidRDefault="001333D8" w:rsidP="001333D8">
      <w:pPr>
        <w:pStyle w:val="B1"/>
        <w:rPr>
          <w:ins w:id="784" w:author="vivo-Chenli-After RAN2#129bis" w:date="2025-04-23T17:03:00Z"/>
          <w:lang w:eastAsia="zh-CN"/>
        </w:rPr>
      </w:pPr>
      <w:ins w:id="785"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commentRangeStart w:id="786"/>
      <w:commentRangeStart w:id="787"/>
      <w:commentRangeStart w:id="788"/>
      <w:ins w:id="789" w:author="vivo-Chenli-After RAN2#129bis" w:date="2025-04-23T17:21:00Z">
        <w:r w:rsidR="0082456E">
          <w:rPr>
            <w:rFonts w:eastAsia="等线"/>
            <w:lang w:eastAsia="zh-CN"/>
          </w:rPr>
          <w:t xml:space="preserve">selected </w:t>
        </w:r>
      </w:ins>
      <w:ins w:id="790" w:author="vivo-Chenli-After RAN2#129bis" w:date="2025-04-23T17:03:00Z">
        <w:r>
          <w:rPr>
            <w:rFonts w:eastAsia="等线"/>
            <w:lang w:eastAsia="zh-CN"/>
          </w:rPr>
          <w:t>SSB</w:t>
        </w:r>
      </w:ins>
      <w:commentRangeEnd w:id="786"/>
      <w:r w:rsidR="00E34EFE">
        <w:rPr>
          <w:rStyle w:val="a6"/>
        </w:rPr>
        <w:commentReference w:id="786"/>
      </w:r>
      <w:commentRangeEnd w:id="787"/>
      <w:r w:rsidR="00A710D9">
        <w:rPr>
          <w:rStyle w:val="a6"/>
        </w:rPr>
        <w:commentReference w:id="787"/>
      </w:r>
      <w:commentRangeEnd w:id="788"/>
      <w:r w:rsidR="00553B4C">
        <w:rPr>
          <w:rStyle w:val="a6"/>
        </w:rPr>
        <w:commentReference w:id="788"/>
      </w:r>
      <w:ins w:id="791"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792" w:author="vivo-Chenli-After RAN2#129bis" w:date="2025-04-23T17:07:00Z">
        <w:r w:rsidR="00AA4C37">
          <w:rPr>
            <w:rFonts w:eastAsia="宋体"/>
            <w:lang w:eastAsia="zh-CN"/>
          </w:rPr>
          <w:t>y.3</w:t>
        </w:r>
      </w:ins>
      <w:ins w:id="793" w:author="vivo-Chenli-After RAN2#129bis" w:date="2025-04-23T17:03:00Z">
        <w:r>
          <w:rPr>
            <w:rFonts w:eastAsia="等线"/>
            <w:lang w:eastAsia="zh-CN"/>
          </w:rPr>
          <w:t>:</w:t>
        </w:r>
      </w:ins>
    </w:p>
    <w:p w14:paraId="7328F88E" w14:textId="77777777" w:rsidR="003236F1" w:rsidRDefault="003236F1" w:rsidP="003236F1">
      <w:pPr>
        <w:pStyle w:val="B2"/>
        <w:rPr>
          <w:ins w:id="794" w:author="vivo-Chenli-After RAN2#129bis" w:date="2025-04-23T17:07:00Z"/>
          <w:lang w:eastAsia="zh-CN"/>
        </w:rPr>
      </w:pPr>
      <w:ins w:id="795"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96" w:author="vivo-Chenli-After RAN2#129bis" w:date="2025-04-23T17:07:00Z"/>
          <w:lang w:eastAsia="zh-CN"/>
        </w:rPr>
      </w:pPr>
      <w:ins w:id="797"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98" w:author="vivo-Chenli-After RAN2#129bis" w:date="2025-04-23T17:08:00Z"/>
          <w:lang w:eastAsia="zh-CN"/>
        </w:rPr>
      </w:pPr>
      <w:ins w:id="799" w:author="vivo-Chenli-After RAN2#129bis" w:date="2025-04-23T17:08:00Z">
        <w:r>
          <w:rPr>
            <w:lang w:eastAsia="zh-CN"/>
          </w:rPr>
          <w:t xml:space="preserve">Editor’s NOTE: </w:t>
        </w:r>
      </w:ins>
      <w:ins w:id="800" w:author="vivo-Chenli-After RAN2#129bis" w:date="2025-04-23T17:10:00Z">
        <w:r w:rsidR="00506B40">
          <w:rPr>
            <w:lang w:eastAsia="zh-CN"/>
          </w:rPr>
          <w:t xml:space="preserve">FFS </w:t>
        </w:r>
      </w:ins>
      <w:ins w:id="801" w:author="vivo-Chenli-After RAN2#129bis" w:date="2025-04-23T17:12:00Z">
        <w:r w:rsidR="005323C7">
          <w:rPr>
            <w:lang w:eastAsia="zh-CN"/>
          </w:rPr>
          <w:t>i</w:t>
        </w:r>
      </w:ins>
      <w:ins w:id="802" w:author="vivo-Chenli-After RAN2#129bis" w:date="2025-04-23T17:10:00Z">
        <w:r w:rsidR="00AB1C6A" w:rsidRPr="00AB1C6A">
          <w:rPr>
            <w:rFonts w:eastAsia="等线"/>
            <w:lang w:eastAsia="zh-CN"/>
          </w:rPr>
          <w:t>n case UE considers RACH-less CLTM is ongoing, i.e., UE has valid TA for CLTM target cell</w:t>
        </w:r>
      </w:ins>
      <w:ins w:id="803" w:author="vivo-Chenli-After RAN2#129bis" w:date="2025-04-23T17:11:00Z">
        <w:r w:rsidR="00DD7CCB">
          <w:rPr>
            <w:rFonts w:eastAsia="等线"/>
            <w:lang w:eastAsia="zh-CN"/>
          </w:rPr>
          <w:t xml:space="preserve">, </w:t>
        </w:r>
      </w:ins>
      <w:ins w:id="804" w:author="vivo-Chenli-After RAN2#129bis" w:date="2025-04-23T17:10:00Z">
        <w:r w:rsidR="00AB1C6A" w:rsidRPr="00AB1C6A">
          <w:rPr>
            <w:rFonts w:eastAsia="等线"/>
            <w:lang w:eastAsia="zh-CN"/>
          </w:rPr>
          <w:t>how UE selecte</w:t>
        </w:r>
        <w:r w:rsidR="00AB1C6A">
          <w:rPr>
            <w:rFonts w:eastAsia="等线"/>
            <w:lang w:eastAsia="zh-CN"/>
          </w:rPr>
          <w:t>s</w:t>
        </w:r>
        <w:r w:rsidR="00AB1C6A" w:rsidRPr="00AB1C6A">
          <w:rPr>
            <w:rFonts w:eastAsia="等线"/>
            <w:lang w:eastAsia="zh-CN"/>
          </w:rPr>
          <w:t xml:space="preserve"> the valid CG resource for L3 based CLTM</w:t>
        </w:r>
        <w:r w:rsidR="00506B40">
          <w:rPr>
            <w:rFonts w:eastAsia="等线"/>
            <w:lang w:eastAsia="zh-CN"/>
          </w:rPr>
          <w:t>.</w:t>
        </w:r>
      </w:ins>
      <w:ins w:id="805" w:author="vivo-Chenli-After RAN2#129bis" w:date="2025-04-23T17:08:00Z">
        <w:r>
          <w:rPr>
            <w:rFonts w:eastAsia="等线"/>
            <w:lang w:eastAsia="zh-CN"/>
          </w:rPr>
          <w:t xml:space="preserve"> </w:t>
        </w:r>
      </w:ins>
    </w:p>
    <w:p w14:paraId="75ACE597" w14:textId="342025C6" w:rsidR="008669BB" w:rsidRPr="00FA5D7B" w:rsidRDefault="002231DE" w:rsidP="008669BB">
      <w:pPr>
        <w:pStyle w:val="B1"/>
        <w:rPr>
          <w:ins w:id="806" w:author="vivo-Chenli-After RAN2#129" w:date="2025-02-28T10:46:00Z"/>
          <w:i/>
          <w:iCs/>
          <w:lang w:eastAsia="zh-CN"/>
        </w:rPr>
      </w:pPr>
      <w:ins w:id="807" w:author="vivo-Chenli-After RAN2#129-2" w:date="2025-03-26T11:50:00Z">
        <w:r w:rsidRPr="00FA5D7B">
          <w:rPr>
            <w:rFonts w:eastAsia="等线"/>
            <w:i/>
            <w:iCs/>
            <w:lang w:eastAsia="zh-CN"/>
          </w:rPr>
          <w:t>[FFS</w:t>
        </w:r>
      </w:ins>
      <w:ins w:id="808" w:author="vivo-Chenli-After RAN2#129" w:date="2025-02-28T10:46:00Z">
        <w:r w:rsidR="008669BB" w:rsidRPr="00FA5D7B">
          <w:rPr>
            <w:rFonts w:eastAsia="等线"/>
            <w:i/>
            <w:iCs/>
            <w:lang w:eastAsia="zh-CN"/>
          </w:rPr>
          <w:t>1&gt;</w:t>
        </w:r>
        <w:r w:rsidR="008669BB" w:rsidRPr="00FA5D7B">
          <w:rPr>
            <w:rFonts w:eastAsia="等线"/>
            <w:i/>
            <w:iCs/>
            <w:lang w:eastAsia="zh-CN"/>
          </w:rPr>
          <w:tab/>
        </w:r>
        <w:commentRangeStart w:id="809"/>
        <w:commentRangeStart w:id="810"/>
        <w:commentRangeStart w:id="811"/>
        <w:r w:rsidR="008669BB" w:rsidRPr="00FA5D7B">
          <w:rPr>
            <w:rFonts w:eastAsia="等线"/>
            <w:i/>
            <w:iCs/>
            <w:lang w:eastAsia="zh-CN"/>
          </w:rPr>
          <w:t xml:space="preserve">else if </w:t>
        </w:r>
        <w:r w:rsidR="008669BB" w:rsidRPr="00FA5D7B">
          <w:rPr>
            <w:rFonts w:eastAsia="宋体"/>
            <w:i/>
            <w:iCs/>
            <w:lang w:eastAsia="zh-CN"/>
          </w:rPr>
          <w:t>a</w:t>
        </w:r>
        <w:r w:rsidR="008669BB" w:rsidRPr="00FA5D7B">
          <w:rPr>
            <w:i/>
            <w:iCs/>
            <w:lang w:eastAsia="zh-CN"/>
          </w:rPr>
          <w:t xml:space="preserve"> </w:t>
        </w:r>
        <w:r w:rsidR="0051403E" w:rsidRPr="00FA5D7B">
          <w:rPr>
            <w:i/>
            <w:iCs/>
            <w:lang w:eastAsia="zh-CN"/>
          </w:rPr>
          <w:t>CSI-RS</w:t>
        </w:r>
        <w:r w:rsidR="008669BB" w:rsidRPr="00FA5D7B">
          <w:rPr>
            <w:rFonts w:eastAsia="等线"/>
            <w:i/>
            <w:iCs/>
            <w:lang w:eastAsia="zh-CN"/>
          </w:rPr>
          <w:t xml:space="preserve"> corresponding to the configured UL grant has the same </w:t>
        </w:r>
        <w:r w:rsidR="008F49E6" w:rsidRPr="00FA5D7B">
          <w:rPr>
            <w:rFonts w:eastAsia="等线"/>
            <w:i/>
            <w:iCs/>
            <w:lang w:eastAsia="zh-CN"/>
          </w:rPr>
          <w:t>CSI-RS</w:t>
        </w:r>
        <w:r w:rsidR="008669BB" w:rsidRPr="00FA5D7B">
          <w:rPr>
            <w:rFonts w:eastAsia="等线"/>
            <w:i/>
            <w:iCs/>
            <w:lang w:eastAsia="zh-CN"/>
          </w:rPr>
          <w:t xml:space="preserve"> index as the </w:t>
        </w:r>
        <w:r w:rsidR="002905A3" w:rsidRPr="00FA5D7B">
          <w:rPr>
            <w:rFonts w:eastAsia="等线"/>
            <w:i/>
            <w:iCs/>
            <w:lang w:eastAsia="zh-CN"/>
          </w:rPr>
          <w:t>CSI-RS</w:t>
        </w:r>
        <w:r w:rsidR="008669BB" w:rsidRPr="00FA5D7B">
          <w:rPr>
            <w:rFonts w:eastAsia="宋体"/>
            <w:i/>
            <w:iCs/>
            <w:lang w:eastAsia="zh-CN"/>
          </w:rPr>
          <w:t xml:space="preserve"> associated with the TCI state indicated by the </w:t>
        </w:r>
        <w:r w:rsidR="008669BB" w:rsidRPr="00FA5D7B">
          <w:rPr>
            <w:i/>
            <w:iCs/>
            <w:lang w:eastAsia="zh-CN"/>
          </w:rPr>
          <w:t>TCI state ID field</w:t>
        </w:r>
        <w:r w:rsidR="008669BB" w:rsidRPr="00FA5D7B">
          <w:rPr>
            <w:rFonts w:eastAsia="宋体"/>
            <w:i/>
            <w:iCs/>
            <w:lang w:eastAsia="zh-CN"/>
          </w:rPr>
          <w:t xml:space="preserve"> in </w:t>
        </w:r>
      </w:ins>
      <w:commentRangeStart w:id="812"/>
      <w:commentRangeStart w:id="813"/>
      <w:ins w:id="814" w:author="vivo-Chenli-After RAN2#129bis" w:date="2025-04-18T15:30:00Z">
        <w:r w:rsidR="0002742E" w:rsidRPr="00FA5D7B">
          <w:rPr>
            <w:i/>
            <w:iCs/>
          </w:rPr>
          <w:t xml:space="preserve">Enhanced </w:t>
        </w:r>
      </w:ins>
      <w:ins w:id="815" w:author="vivo-Chenli-After RAN2#129" w:date="2025-02-28T10:46:00Z">
        <w:r w:rsidR="008669BB" w:rsidRPr="00FA5D7B">
          <w:rPr>
            <w:rFonts w:eastAsia="宋体"/>
            <w:i/>
            <w:iCs/>
            <w:lang w:eastAsia="zh-CN"/>
          </w:rPr>
          <w:t>LTM Cell Switch Command</w:t>
        </w:r>
      </w:ins>
      <w:commentRangeEnd w:id="812"/>
      <w:r w:rsidR="006A3D64" w:rsidRPr="00FA5D7B">
        <w:rPr>
          <w:rStyle w:val="a6"/>
          <w:i/>
          <w:iCs/>
        </w:rPr>
        <w:commentReference w:id="812"/>
      </w:r>
      <w:commentRangeEnd w:id="813"/>
      <w:r w:rsidR="0010100A" w:rsidRPr="00FA5D7B">
        <w:rPr>
          <w:rStyle w:val="a6"/>
          <w:i/>
          <w:iCs/>
        </w:rPr>
        <w:commentReference w:id="813"/>
      </w:r>
      <w:ins w:id="816" w:author="vivo-Chenli-After RAN2#129" w:date="2025-02-28T10:46:00Z">
        <w:r w:rsidR="008669BB" w:rsidRPr="00FA5D7B">
          <w:rPr>
            <w:rFonts w:eastAsia="宋体"/>
            <w:i/>
            <w:iCs/>
            <w:lang w:eastAsia="zh-CN"/>
          </w:rPr>
          <w:t xml:space="preserve"> MAC CE, </w:t>
        </w:r>
        <w:r w:rsidR="008669BB" w:rsidRPr="00FA5D7B">
          <w:rPr>
            <w:i/>
            <w:iCs/>
            <w:lang w:eastAsia="ko-KR"/>
          </w:rPr>
          <w:t>as specified in clause</w:t>
        </w:r>
        <w:r w:rsidR="008669BB" w:rsidRPr="00FA5D7B">
          <w:rPr>
            <w:rFonts w:eastAsia="宋体"/>
            <w:i/>
            <w:iCs/>
            <w:lang w:eastAsia="zh-CN"/>
          </w:rPr>
          <w:t xml:space="preserve"> 5.18.35</w:t>
        </w:r>
        <w:r w:rsidR="008669BB" w:rsidRPr="00FA5D7B">
          <w:rPr>
            <w:rFonts w:eastAsia="等线"/>
            <w:i/>
            <w:iCs/>
            <w:lang w:eastAsia="zh-CN"/>
          </w:rPr>
          <w:t>:</w:t>
        </w:r>
      </w:ins>
    </w:p>
    <w:p w14:paraId="25024345" w14:textId="29D87264" w:rsidR="008669BB" w:rsidRPr="00FA5D7B" w:rsidRDefault="008669BB" w:rsidP="008669BB">
      <w:pPr>
        <w:pStyle w:val="B2"/>
        <w:rPr>
          <w:ins w:id="817" w:author="vivo-Chenli-After RAN2#129" w:date="2025-02-28T10:46:00Z"/>
          <w:i/>
          <w:iCs/>
          <w:lang w:eastAsia="zh-CN"/>
        </w:rPr>
      </w:pPr>
      <w:ins w:id="818" w:author="vivo-Chenli-After RAN2#129" w:date="2025-02-28T10:46:00Z">
        <w:r w:rsidRPr="00FA5D7B">
          <w:rPr>
            <w:i/>
            <w:iCs/>
            <w:lang w:eastAsia="zh-CN"/>
          </w:rPr>
          <w:t>2&gt;</w:t>
        </w:r>
        <w:r w:rsidRPr="00FA5D7B">
          <w:rPr>
            <w:i/>
            <w:iCs/>
            <w:lang w:eastAsia="zh-CN"/>
          </w:rPr>
          <w:tab/>
          <w:t xml:space="preserve">select the </w:t>
        </w:r>
      </w:ins>
      <w:ins w:id="819" w:author="vivo-Chenli-After RAN2#129" w:date="2025-02-28T10:47:00Z">
        <w:r w:rsidR="00F86796" w:rsidRPr="00FA5D7B">
          <w:rPr>
            <w:rFonts w:eastAsia="宋体"/>
            <w:i/>
            <w:iCs/>
            <w:lang w:eastAsia="zh-CN"/>
          </w:rPr>
          <w:t>CSI-RS</w:t>
        </w:r>
      </w:ins>
      <w:ins w:id="820" w:author="vivo-Chenli-After RAN2#129" w:date="2025-02-28T10:46:00Z">
        <w:r w:rsidRPr="00FA5D7B">
          <w:rPr>
            <w:rFonts w:eastAsia="宋体"/>
            <w:i/>
            <w:iCs/>
            <w:lang w:eastAsia="zh-CN"/>
          </w:rPr>
          <w:t xml:space="preserve"> associated with the TCI state indicated by </w:t>
        </w:r>
      </w:ins>
      <w:commentRangeStart w:id="821"/>
      <w:commentRangeStart w:id="822"/>
      <w:ins w:id="823" w:author="vivo-Chenli-After RAN2#129bis" w:date="2025-04-18T15:30:00Z">
        <w:r w:rsidR="0002742E" w:rsidRPr="00FA5D7B">
          <w:rPr>
            <w:i/>
            <w:iCs/>
          </w:rPr>
          <w:t>Enhanced</w:t>
        </w:r>
      </w:ins>
      <w:commentRangeEnd w:id="821"/>
      <w:r w:rsidR="006A3D64" w:rsidRPr="00FA5D7B">
        <w:rPr>
          <w:rStyle w:val="a6"/>
          <w:i/>
          <w:iCs/>
        </w:rPr>
        <w:commentReference w:id="821"/>
      </w:r>
      <w:commentRangeEnd w:id="822"/>
      <w:r w:rsidR="00E66585" w:rsidRPr="00FA5D7B">
        <w:rPr>
          <w:rStyle w:val="a6"/>
          <w:i/>
          <w:iCs/>
        </w:rPr>
        <w:commentReference w:id="822"/>
      </w:r>
      <w:ins w:id="824" w:author="vivo-Chenli-After RAN2#129bis" w:date="2025-04-18T15:30:00Z">
        <w:r w:rsidR="0002742E" w:rsidRPr="00FA5D7B">
          <w:rPr>
            <w:i/>
            <w:iCs/>
          </w:rPr>
          <w:t xml:space="preserve"> </w:t>
        </w:r>
      </w:ins>
      <w:ins w:id="825" w:author="vivo-Chenli-After RAN2#129" w:date="2025-02-28T10:46:00Z">
        <w:r w:rsidRPr="00FA5D7B">
          <w:rPr>
            <w:rFonts w:eastAsia="宋体"/>
            <w:i/>
            <w:iCs/>
            <w:lang w:eastAsia="zh-CN"/>
          </w:rPr>
          <w:t>LTM Cell Switch Command MAC CE.</w:t>
        </w:r>
      </w:ins>
    </w:p>
    <w:p w14:paraId="62DB7E8A" w14:textId="018F5F07" w:rsidR="008669BB" w:rsidRPr="00FA5D7B" w:rsidRDefault="008669BB" w:rsidP="008669BB">
      <w:pPr>
        <w:pStyle w:val="B2"/>
        <w:rPr>
          <w:ins w:id="826" w:author="vivo-Chenli-After RAN2#129" w:date="2025-02-28T10:46:00Z"/>
          <w:i/>
          <w:iCs/>
          <w:lang w:eastAsia="zh-CN"/>
        </w:rPr>
      </w:pPr>
      <w:ins w:id="827" w:author="vivo-Chenli-After RAN2#129" w:date="2025-02-28T10:46:00Z">
        <w:r w:rsidRPr="00FA5D7B">
          <w:rPr>
            <w:i/>
            <w:iCs/>
            <w:lang w:eastAsia="zh-CN"/>
          </w:rPr>
          <w:t>2&gt;</w:t>
        </w:r>
        <w:r w:rsidRPr="00FA5D7B">
          <w:rPr>
            <w:i/>
            <w:iCs/>
            <w:lang w:eastAsia="zh-CN"/>
          </w:rPr>
          <w:tab/>
          <w:t xml:space="preserve">indicate the </w:t>
        </w:r>
      </w:ins>
      <w:ins w:id="828" w:author="vivo-Chenli-After RAN2#129" w:date="2025-02-28T10:47:00Z">
        <w:r w:rsidR="00371495" w:rsidRPr="00FA5D7B">
          <w:rPr>
            <w:i/>
            <w:iCs/>
            <w:lang w:eastAsia="zh-CN"/>
          </w:rPr>
          <w:t>CSI-RS</w:t>
        </w:r>
      </w:ins>
      <w:ins w:id="829" w:author="vivo-Chenli-After RAN2#129" w:date="2025-02-28T10:46:00Z">
        <w:r w:rsidRPr="00FA5D7B">
          <w:rPr>
            <w:i/>
            <w:iCs/>
            <w:lang w:eastAsia="zh-CN"/>
          </w:rPr>
          <w:t xml:space="preserve"> index to the lower layer;</w:t>
        </w:r>
      </w:ins>
    </w:p>
    <w:p w14:paraId="673DA75D" w14:textId="77777777" w:rsidR="00F854BA" w:rsidRPr="00FA5D7B" w:rsidRDefault="008669BB" w:rsidP="008669BB">
      <w:pPr>
        <w:pStyle w:val="B2"/>
        <w:rPr>
          <w:i/>
          <w:iCs/>
          <w:lang w:eastAsia="zh-CN"/>
        </w:rPr>
      </w:pPr>
      <w:ins w:id="830" w:author="vivo-Chenli-After RAN2#129" w:date="2025-02-28T10:46:00Z">
        <w:r w:rsidRPr="00FA5D7B">
          <w:rPr>
            <w:i/>
            <w:iCs/>
            <w:lang w:eastAsia="zh-CN"/>
          </w:rPr>
          <w:t>2&gt;</w:t>
        </w:r>
        <w:r w:rsidRPr="00FA5D7B">
          <w:rPr>
            <w:i/>
            <w:iCs/>
            <w:lang w:eastAsia="zh-CN"/>
          </w:rPr>
          <w:tab/>
          <w:t>consider this configured uplink grant as valid.</w:t>
        </w:r>
      </w:ins>
      <w:ins w:id="831" w:author="vivo-Chenli-After RAN2#129-2" w:date="2025-03-26T11:50:00Z">
        <w:r w:rsidR="002231DE" w:rsidRPr="00FA5D7B">
          <w:rPr>
            <w:i/>
            <w:iCs/>
            <w:lang w:eastAsia="zh-CN"/>
          </w:rPr>
          <w:t>]</w:t>
        </w:r>
      </w:ins>
      <w:commentRangeEnd w:id="809"/>
    </w:p>
    <w:p w14:paraId="4308FA87" w14:textId="7D5D43DC" w:rsidR="00F854BA" w:rsidRPr="00FA5D7B" w:rsidRDefault="00EF2FD7" w:rsidP="00F854BA">
      <w:pPr>
        <w:pStyle w:val="B1"/>
        <w:rPr>
          <w:ins w:id="832" w:author="vivo-Chenli-After RAN2#129bis-3" w:date="2025-05-06T14:47:00Z"/>
          <w:i/>
          <w:iCs/>
          <w:lang w:eastAsia="zh-CN"/>
        </w:rPr>
      </w:pPr>
      <w:r w:rsidRPr="00FA5D7B">
        <w:rPr>
          <w:rStyle w:val="a6"/>
          <w:i/>
          <w:iCs/>
        </w:rPr>
        <w:commentReference w:id="809"/>
      </w:r>
      <w:commentRangeEnd w:id="810"/>
      <w:r w:rsidR="00807020" w:rsidRPr="00FA5D7B">
        <w:rPr>
          <w:rStyle w:val="a6"/>
          <w:i/>
          <w:iCs/>
        </w:rPr>
        <w:commentReference w:id="810"/>
      </w:r>
      <w:commentRangeEnd w:id="811"/>
      <w:r w:rsidR="00B82771" w:rsidRPr="00FA5D7B">
        <w:rPr>
          <w:rStyle w:val="a6"/>
          <w:i/>
          <w:iCs/>
        </w:rPr>
        <w:commentReference w:id="811"/>
      </w:r>
      <w:ins w:id="833" w:author="vivo-Chenli-After RAN2#129bis-3" w:date="2025-05-06T14:47:00Z">
        <w:r w:rsidR="00F854BA" w:rsidRPr="00FA5D7B">
          <w:rPr>
            <w:rFonts w:eastAsia="等线"/>
            <w:i/>
            <w:iCs/>
            <w:lang w:eastAsia="zh-CN"/>
          </w:rPr>
          <w:t>[FFS1&gt;</w:t>
        </w:r>
        <w:r w:rsidR="00F854BA" w:rsidRPr="00FA5D7B">
          <w:rPr>
            <w:rFonts w:eastAsia="等线"/>
            <w:i/>
            <w:iCs/>
            <w:lang w:eastAsia="zh-CN"/>
          </w:rPr>
          <w:tab/>
          <w:t xml:space="preserve">else if </w:t>
        </w:r>
        <w:r w:rsidR="00F854BA" w:rsidRPr="00FA5D7B">
          <w:rPr>
            <w:rFonts w:eastAsia="宋体"/>
            <w:i/>
            <w:iCs/>
            <w:lang w:eastAsia="zh-CN"/>
          </w:rPr>
          <w:t>a</w:t>
        </w:r>
        <w:r w:rsidR="00F854BA" w:rsidRPr="00FA5D7B">
          <w:rPr>
            <w:i/>
            <w:iCs/>
            <w:lang w:eastAsia="zh-CN"/>
          </w:rPr>
          <w:t xml:space="preserve"> CSI-RS</w:t>
        </w:r>
        <w:r w:rsidR="00F854BA" w:rsidRPr="00FA5D7B">
          <w:rPr>
            <w:rFonts w:eastAsia="等线"/>
            <w:i/>
            <w:iCs/>
            <w:lang w:eastAsia="zh-CN"/>
          </w:rPr>
          <w:t xml:space="preserve"> corresponding to the configured UL grant has the same CSI-RS index as the </w:t>
        </w:r>
      </w:ins>
      <w:ins w:id="834" w:author="vivo-Chenli-After RAN2#129bis-3" w:date="2025-05-06T14:48:00Z">
        <w:r w:rsidR="00107672" w:rsidRPr="00FA5D7B">
          <w:rPr>
            <w:rFonts w:eastAsia="等线"/>
            <w:i/>
            <w:iCs/>
            <w:lang w:eastAsia="zh-CN"/>
          </w:rPr>
          <w:t xml:space="preserve">selected </w:t>
        </w:r>
      </w:ins>
      <w:ins w:id="835" w:author="vivo-Chenli-After RAN2#129bis-3" w:date="2025-05-06T14:47:00Z">
        <w:r w:rsidR="00F854BA" w:rsidRPr="00FA5D7B">
          <w:rPr>
            <w:rFonts w:eastAsia="等线"/>
            <w:i/>
            <w:iCs/>
            <w:lang w:eastAsia="zh-CN"/>
          </w:rPr>
          <w:t>CSI-RS</w:t>
        </w:r>
      </w:ins>
      <w:ins w:id="836" w:author="vivo-Chenli-After RAN2#129bis-3" w:date="2025-05-06T14:48:00Z">
        <w:r w:rsidR="00107672" w:rsidRPr="00FA5D7B">
          <w:rPr>
            <w:rFonts w:eastAsia="宋体"/>
            <w:i/>
            <w:iCs/>
            <w:lang w:eastAsia="zh-CN"/>
          </w:rPr>
          <w:t xml:space="preserve">, </w:t>
        </w:r>
      </w:ins>
      <w:ins w:id="837" w:author="vivo-Chenli-After RAN2#129bis-3" w:date="2025-05-06T14:47:00Z">
        <w:r w:rsidR="00F854BA" w:rsidRPr="00FA5D7B">
          <w:rPr>
            <w:i/>
            <w:iCs/>
            <w:lang w:eastAsia="ko-KR"/>
          </w:rPr>
          <w:t>as specified in clause</w:t>
        </w:r>
        <w:r w:rsidR="00F854BA" w:rsidRPr="00FA5D7B">
          <w:rPr>
            <w:rFonts w:eastAsia="宋体"/>
            <w:i/>
            <w:iCs/>
            <w:lang w:eastAsia="zh-CN"/>
          </w:rPr>
          <w:t xml:space="preserve"> 5.</w:t>
        </w:r>
      </w:ins>
      <w:ins w:id="838" w:author="vivo-Chenli-After RAN2#129bis-3" w:date="2025-05-06T14:48:00Z">
        <w:r w:rsidR="00107672" w:rsidRPr="00FA5D7B">
          <w:rPr>
            <w:rFonts w:eastAsia="宋体"/>
            <w:i/>
            <w:iCs/>
            <w:lang w:eastAsia="zh-CN"/>
          </w:rPr>
          <w:t>y.3</w:t>
        </w:r>
      </w:ins>
      <w:ins w:id="839" w:author="vivo-Chenli-After RAN2#129bis-3" w:date="2025-05-06T14:47:00Z">
        <w:r w:rsidR="00F854BA" w:rsidRPr="00FA5D7B">
          <w:rPr>
            <w:rFonts w:eastAsia="等线"/>
            <w:i/>
            <w:iCs/>
            <w:lang w:eastAsia="zh-CN"/>
          </w:rPr>
          <w:t>:</w:t>
        </w:r>
      </w:ins>
    </w:p>
    <w:p w14:paraId="272E04C2" w14:textId="77777777" w:rsidR="00F854BA" w:rsidRPr="00FA5D7B" w:rsidRDefault="00F854BA" w:rsidP="00F854BA">
      <w:pPr>
        <w:pStyle w:val="B2"/>
        <w:rPr>
          <w:ins w:id="840" w:author="vivo-Chenli-After RAN2#129bis-3" w:date="2025-05-06T14:47:00Z"/>
          <w:i/>
          <w:iCs/>
          <w:lang w:eastAsia="zh-CN"/>
        </w:rPr>
      </w:pPr>
      <w:ins w:id="841" w:author="vivo-Chenli-After RAN2#129bis-3" w:date="2025-05-06T14:47:00Z">
        <w:r w:rsidRPr="00FA5D7B">
          <w:rPr>
            <w:i/>
            <w:iCs/>
            <w:lang w:eastAsia="zh-CN"/>
          </w:rPr>
          <w:t>2&gt;</w:t>
        </w:r>
        <w:r w:rsidRPr="00FA5D7B">
          <w:rPr>
            <w:i/>
            <w:iCs/>
            <w:lang w:eastAsia="zh-CN"/>
          </w:rPr>
          <w:tab/>
          <w:t>indicate the CSI-RS index to the lower layer;</w:t>
        </w:r>
      </w:ins>
    </w:p>
    <w:p w14:paraId="5205DC9B" w14:textId="7FF74D47" w:rsidR="00F854BA" w:rsidRPr="00FA5D7B" w:rsidRDefault="00F854BA" w:rsidP="00F854BA">
      <w:pPr>
        <w:pStyle w:val="B2"/>
        <w:rPr>
          <w:i/>
          <w:iCs/>
          <w:lang w:eastAsia="zh-CN"/>
        </w:rPr>
      </w:pPr>
      <w:ins w:id="842" w:author="vivo-Chenli-After RAN2#129bis-3" w:date="2025-05-06T14:47:00Z">
        <w:r w:rsidRPr="00FA5D7B">
          <w:rPr>
            <w:i/>
            <w:iCs/>
            <w:lang w:eastAsia="zh-CN"/>
          </w:rPr>
          <w:t>2&gt;</w:t>
        </w:r>
        <w:r w:rsidRPr="00FA5D7B">
          <w:rPr>
            <w:i/>
            <w:iCs/>
            <w:lang w:eastAsia="zh-CN"/>
          </w:rPr>
          <w:tab/>
          <w:t>consider this configured uplink grant as valid.]</w:t>
        </w:r>
      </w:ins>
    </w:p>
    <w:p w14:paraId="1992511F" w14:textId="45ED0FCF" w:rsidR="008669BB" w:rsidRDefault="008669BB" w:rsidP="008669BB">
      <w:pPr>
        <w:pStyle w:val="B2"/>
        <w:rPr>
          <w:ins w:id="843" w:author="vivo-Chenli-After RAN2#129" w:date="2025-02-28T10:46:00Z"/>
          <w:lang w:eastAsia="zh-CN"/>
        </w:rPr>
      </w:pPr>
    </w:p>
    <w:p w14:paraId="31395449" w14:textId="424DFD0B" w:rsidR="00EC75A1" w:rsidRDefault="00EC75A1" w:rsidP="00EC75A1">
      <w:pPr>
        <w:pStyle w:val="EditorsNote"/>
        <w:ind w:left="1701" w:hanging="1417"/>
        <w:rPr>
          <w:ins w:id="844" w:author="vivo-Chenli-After RAN2#129-2" w:date="2025-03-26T11:51:00Z"/>
          <w:lang w:eastAsia="zh-CN"/>
        </w:rPr>
      </w:pPr>
      <w:ins w:id="845" w:author="vivo-Chenli-After RAN2#129-2" w:date="2025-03-26T11:51:00Z">
        <w:r>
          <w:rPr>
            <w:lang w:eastAsia="zh-CN"/>
          </w:rPr>
          <w:t xml:space="preserve">Editor’s NOTE: This part will be further updated based on RAN1 progress on CSI-RS. </w:t>
        </w:r>
      </w:ins>
      <w:ins w:id="846" w:author="vivo-Chenli-After RAN2#129-2" w:date="2025-03-26T11:52:00Z">
        <w:r w:rsidR="000712C6">
          <w:rPr>
            <w:lang w:eastAsia="zh-CN"/>
          </w:rPr>
          <w:t>E</w:t>
        </w:r>
        <w:r w:rsidR="000D3D86">
          <w:rPr>
            <w:lang w:eastAsia="zh-CN"/>
          </w:rPr>
          <w:t>.</w:t>
        </w:r>
        <w:r w:rsidR="000712C6">
          <w:rPr>
            <w:lang w:eastAsia="zh-CN"/>
          </w:rPr>
          <w:t xml:space="preserve">g. </w:t>
        </w:r>
      </w:ins>
      <w:ins w:id="847" w:author="vivo-Chenli-After RAN2#129bis-3" w:date="2025-05-06T14:49:00Z">
        <w:r w:rsidR="00473FF8">
          <w:rPr>
            <w:lang w:eastAsia="zh-CN"/>
          </w:rPr>
          <w:t xml:space="preserve">whether </w:t>
        </w:r>
      </w:ins>
      <w:ins w:id="848" w:author="vivo-Chenli-After RAN2#129-2" w:date="2025-03-26T11:52:00Z">
        <w:r w:rsidR="000D3D86">
          <w:rPr>
            <w:lang w:eastAsia="zh-CN"/>
          </w:rPr>
          <w:t>t</w:t>
        </w:r>
        <w:r w:rsidR="00136FCA">
          <w:rPr>
            <w:rFonts w:eastAsia="等线" w:hint="eastAsia"/>
            <w:lang w:eastAsia="zh-CN"/>
          </w:rPr>
          <w:t>here is agree</w:t>
        </w:r>
      </w:ins>
      <w:ins w:id="849" w:author="vivo-Chenli-After RAN2#129bis-3" w:date="2025-05-06T14:49:00Z">
        <w:r w:rsidR="00473FF8">
          <w:rPr>
            <w:rFonts w:eastAsia="等线"/>
            <w:lang w:eastAsia="zh-CN"/>
          </w:rPr>
          <w:t>m</w:t>
        </w:r>
      </w:ins>
      <w:ins w:id="850" w:author="vivo-Chenli-After RAN2#129-2" w:date="2025-03-26T11:52:00Z">
        <w:r w:rsidR="00136FCA">
          <w:rPr>
            <w:rFonts w:eastAsia="等线" w:hint="eastAsia"/>
            <w:lang w:eastAsia="zh-CN"/>
          </w:rPr>
          <w:t>ent on CSI-RS associated with CG</w:t>
        </w:r>
      </w:ins>
      <w:ins w:id="851" w:author="vivo-Chenli-After RAN2#129bis-3" w:date="2025-05-06T14:49:00Z">
        <w:r w:rsidR="00473FF8">
          <w:rPr>
            <w:rFonts w:eastAsia="等线"/>
            <w:lang w:eastAsia="zh-CN"/>
          </w:rPr>
          <w:t xml:space="preserve"> for LTM and CLTM</w:t>
        </w:r>
      </w:ins>
      <w:ins w:id="852" w:author="vivo-Chenli-After RAN2#129-2" w:date="2025-03-26T11:52:00Z">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853"/>
      <w:commentRangeStart w:id="854"/>
      <w:r>
        <w:rPr>
          <w:lang w:eastAsia="zh-CN"/>
        </w:rPr>
        <w:t>consider this configured uplink grant as not valid.</w:t>
      </w:r>
      <w:commentRangeEnd w:id="853"/>
      <w:r w:rsidR="007C5932">
        <w:rPr>
          <w:rStyle w:val="a6"/>
        </w:rPr>
        <w:commentReference w:id="853"/>
      </w:r>
      <w:commentRangeEnd w:id="854"/>
      <w:r w:rsidR="001B3BE6">
        <w:rPr>
          <w:rStyle w:val="a6"/>
        </w:rPr>
        <w:commentReference w:id="854"/>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lastRenderedPageBreak/>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855" w:name="_Toc46490339"/>
      <w:bookmarkStart w:id="856" w:name="_Toc52796496"/>
      <w:bookmarkStart w:id="857" w:name="_Toc178200538"/>
      <w:bookmarkStart w:id="858" w:name="_Toc52752034"/>
      <w:bookmarkStart w:id="859" w:name="_Toc20428307"/>
      <w:bookmarkStart w:id="860" w:name="_Toc37296212"/>
      <w:bookmarkStart w:id="861" w:name="_Toc29239853"/>
      <w:r>
        <w:rPr>
          <w:lang w:eastAsia="ko-KR"/>
        </w:rPr>
        <w:t>5.8.3</w:t>
      </w:r>
      <w:r>
        <w:rPr>
          <w:lang w:eastAsia="ko-KR"/>
        </w:rPr>
        <w:tab/>
        <w:t>Sidelink</w:t>
      </w:r>
      <w:bookmarkEnd w:id="855"/>
      <w:bookmarkEnd w:id="856"/>
      <w:bookmarkEnd w:id="857"/>
      <w:bookmarkEnd w:id="858"/>
      <w:bookmarkEnd w:id="859"/>
      <w:bookmarkEnd w:id="860"/>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62" w:name="OLE_LINK27"/>
      <w:bookmarkStart w:id="863" w:name="OLE_LINK26"/>
      <w:bookmarkStart w:id="864" w:name="OLE_LINK45"/>
      <w:r>
        <w:rPr>
          <w:rFonts w:eastAsia="Malgun Gothic"/>
          <w:i/>
          <w:lang w:eastAsia="ko-KR"/>
        </w:rPr>
        <w:t>-</w:t>
      </w:r>
      <w:r>
        <w:rPr>
          <w:rFonts w:eastAsia="Malgun Gothic"/>
          <w:i/>
          <w:lang w:eastAsia="ko-KR"/>
        </w:rPr>
        <w:tab/>
        <w:t>sl-</w:t>
      </w:r>
      <w:bookmarkEnd w:id="862"/>
      <w:bookmarkEnd w:id="863"/>
      <w:r>
        <w:rPr>
          <w:rFonts w:eastAsia="Malgun Gothic"/>
          <w:i/>
          <w:lang w:eastAsia="ko-KR"/>
        </w:rPr>
        <w:t>HARQ</w:t>
      </w:r>
      <w:r>
        <w:rPr>
          <w:i/>
          <w:lang w:eastAsia="ko-KR"/>
        </w:rPr>
        <w:t>-ProcID-offset</w:t>
      </w:r>
      <w:bookmarkEnd w:id="864"/>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lastRenderedPageBreak/>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865" w:name="_Toc52752035"/>
      <w:bookmarkStart w:id="866" w:name="_Toc178200539"/>
      <w:bookmarkStart w:id="867" w:name="_Toc46490340"/>
      <w:bookmarkStart w:id="868" w:name="_Toc52796497"/>
      <w:bookmarkStart w:id="869" w:name="_Toc37296213"/>
      <w:r>
        <w:rPr>
          <w:lang w:eastAsia="ko-KR"/>
        </w:rPr>
        <w:lastRenderedPageBreak/>
        <w:t>5.9</w:t>
      </w:r>
      <w:r>
        <w:rPr>
          <w:lang w:eastAsia="ko-KR"/>
        </w:rPr>
        <w:tab/>
        <w:t>Activation/Deactivation of SCells</w:t>
      </w:r>
      <w:bookmarkEnd w:id="861"/>
      <w:bookmarkEnd w:id="865"/>
      <w:bookmarkEnd w:id="866"/>
      <w:bookmarkEnd w:id="867"/>
      <w:bookmarkEnd w:id="868"/>
      <w:bookmarkEnd w:id="869"/>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7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70"/>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lastRenderedPageBreak/>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lastRenderedPageBreak/>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871" w:name="_Toc29239854"/>
      <w:bookmarkStart w:id="872" w:name="_Toc46490341"/>
      <w:bookmarkStart w:id="873" w:name="_Toc37296214"/>
      <w:bookmarkStart w:id="874" w:name="_Toc52796498"/>
      <w:bookmarkStart w:id="875" w:name="_Toc178200540"/>
      <w:bookmarkStart w:id="876" w:name="_Toc52752036"/>
      <w:r>
        <w:rPr>
          <w:lang w:eastAsia="ko-KR"/>
        </w:rPr>
        <w:t>5.10</w:t>
      </w:r>
      <w:r>
        <w:rPr>
          <w:lang w:eastAsia="ko-KR"/>
        </w:rPr>
        <w:tab/>
        <w:t>Activation/Deactivation of PDCP duplication</w:t>
      </w:r>
      <w:bookmarkEnd w:id="871"/>
      <w:bookmarkEnd w:id="872"/>
      <w:bookmarkEnd w:id="873"/>
      <w:bookmarkEnd w:id="874"/>
      <w:bookmarkEnd w:id="875"/>
      <w:bookmarkEnd w:id="876"/>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77" w:name="_Hlk101775690"/>
      <w:r>
        <w:rPr>
          <w:lang w:eastAsia="ko-KR"/>
        </w:rPr>
        <w:t>The PDCP duplication for all associated RLC entities for the configured DRB(s) is activated by:</w:t>
      </w:r>
      <w:bookmarkEnd w:id="877"/>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lastRenderedPageBreak/>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878" w:name="_Toc178200541"/>
      <w:bookmarkStart w:id="879" w:name="_Toc52752037"/>
      <w:bookmarkStart w:id="880" w:name="_Toc37296215"/>
      <w:bookmarkStart w:id="881" w:name="_Toc46490342"/>
      <w:bookmarkStart w:id="882" w:name="_Toc52796499"/>
      <w:bookmarkStart w:id="883" w:name="_Toc29239855"/>
      <w:r>
        <w:rPr>
          <w:lang w:eastAsia="ko-KR"/>
        </w:rPr>
        <w:t>5.11</w:t>
      </w:r>
      <w:r>
        <w:rPr>
          <w:lang w:eastAsia="ko-KR"/>
        </w:rPr>
        <w:tab/>
        <w:t>MAC reconfiguration</w:t>
      </w:r>
      <w:bookmarkEnd w:id="878"/>
      <w:bookmarkEnd w:id="879"/>
      <w:bookmarkEnd w:id="880"/>
      <w:bookmarkEnd w:id="881"/>
      <w:bookmarkEnd w:id="882"/>
      <w:bookmarkEnd w:id="883"/>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84" w:name="_Toc52752038"/>
      <w:bookmarkStart w:id="885" w:name="_Toc37296216"/>
      <w:bookmarkStart w:id="886" w:name="_Toc29239856"/>
      <w:bookmarkStart w:id="887" w:name="_Toc52796500"/>
      <w:bookmarkStart w:id="888" w:name="_Toc178200542"/>
      <w:bookmarkStart w:id="889" w:name="_Toc46490343"/>
      <w:r>
        <w:rPr>
          <w:lang w:eastAsia="ko-KR"/>
        </w:rPr>
        <w:t>5.12</w:t>
      </w:r>
      <w:r>
        <w:rPr>
          <w:lang w:eastAsia="ko-KR"/>
        </w:rPr>
        <w:tab/>
        <w:t>MAC Reset</w:t>
      </w:r>
      <w:bookmarkEnd w:id="884"/>
      <w:bookmarkEnd w:id="885"/>
      <w:bookmarkEnd w:id="886"/>
      <w:bookmarkEnd w:id="887"/>
      <w:bookmarkEnd w:id="888"/>
      <w:bookmarkEnd w:id="889"/>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90" w:author="vivo-Chenli" w:date="2025-01-08T17:45:00Z"/>
          <w:lang w:eastAsia="ko-KR"/>
        </w:rPr>
      </w:pPr>
      <w:commentRangeStart w:id="891"/>
      <w:commentRangeStart w:id="892"/>
      <w:commentRangeStart w:id="893"/>
      <w:commentRangeStart w:id="894"/>
      <w:commentRangeStart w:id="895"/>
      <w:ins w:id="896"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97" w:author="vivo-Chenli-After RAN2#129bis-2" w:date="2025-04-30T16:47:00Z">
        <w:r w:rsidR="00916D4C">
          <w:t>,</w:t>
        </w:r>
      </w:ins>
      <w:ins w:id="898" w:author="vivo-Chenli-After RAN2#129bis-2" w:date="2025-04-30T16:46:00Z">
        <w:r w:rsidR="00916D4C">
          <w:t xml:space="preserve"> or </w:t>
        </w:r>
      </w:ins>
      <w:ins w:id="899" w:author="vivo-Chenli-After RAN2#129bis-2" w:date="2025-04-30T16:47:00Z">
        <w:r w:rsidR="00916D4C">
          <w:t>triggered by LTM while there is CLTM candidate configuration(s)</w:t>
        </w:r>
      </w:ins>
      <w:ins w:id="900" w:author="vivo-Chenli" w:date="2025-01-08T17:45:00Z">
        <w:r>
          <w:rPr>
            <w:lang w:eastAsia="ko-KR"/>
          </w:rPr>
          <w:t>:</w:t>
        </w:r>
      </w:ins>
      <w:commentRangeEnd w:id="891"/>
      <w:r w:rsidR="00A710D9">
        <w:rPr>
          <w:rStyle w:val="a6"/>
        </w:rPr>
        <w:commentReference w:id="891"/>
      </w:r>
      <w:commentRangeEnd w:id="892"/>
      <w:r w:rsidR="00456464">
        <w:rPr>
          <w:rStyle w:val="a6"/>
        </w:rPr>
        <w:commentReference w:id="892"/>
      </w:r>
      <w:commentRangeEnd w:id="893"/>
      <w:r w:rsidR="00ED0023">
        <w:rPr>
          <w:rStyle w:val="a6"/>
        </w:rPr>
        <w:commentReference w:id="893"/>
      </w:r>
      <w:commentRangeEnd w:id="894"/>
      <w:r w:rsidR="008F5679">
        <w:rPr>
          <w:rStyle w:val="a6"/>
        </w:rPr>
        <w:commentReference w:id="894"/>
      </w:r>
      <w:commentRangeEnd w:id="895"/>
      <w:r w:rsidR="0087273B">
        <w:rPr>
          <w:rStyle w:val="a6"/>
        </w:rPr>
        <w:commentReference w:id="895"/>
      </w:r>
    </w:p>
    <w:p w14:paraId="52ED09F6" w14:textId="1758112B" w:rsidR="003669F2" w:rsidRDefault="00B562E1">
      <w:pPr>
        <w:pStyle w:val="B2"/>
        <w:rPr>
          <w:ins w:id="901" w:author="vivo-Chenli" w:date="2025-01-08T17:45:00Z"/>
        </w:rPr>
      </w:pPr>
      <w:ins w:id="902" w:author="vivo-Chenli" w:date="2025-01-08T17:45:00Z">
        <w:r>
          <w:t>2&gt;</w:t>
        </w:r>
        <w:r>
          <w:tab/>
          <w:t>stop (if running) all timers, except MBS broadcast DRX timers</w:t>
        </w:r>
      </w:ins>
      <w:ins w:id="903" w:author="vivo-Chenli-After RAN2#129bis-3" w:date="2025-05-06T12:02:00Z">
        <w:r w:rsidR="00D11D78">
          <w:t>,</w:t>
        </w:r>
      </w:ins>
      <w:ins w:id="904" w:author="vivo-Chenli" w:date="2025-01-08T17:45:00Z">
        <w:r>
          <w:t xml:space="preserve"> </w:t>
        </w:r>
        <w:r>
          <w:rPr>
            <w:i/>
            <w:iCs/>
            <w:lang w:eastAsia="ko-KR"/>
          </w:rPr>
          <w:t>ltm-Candidate-</w:t>
        </w:r>
        <w:r>
          <w:rPr>
            <w:i/>
            <w:iCs/>
            <w:lang w:eastAsia="zh-CN"/>
          </w:rPr>
          <w:t>TimeAlignmentTimers</w:t>
        </w:r>
      </w:ins>
      <w:ins w:id="905"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906" w:author="vivo-Chenli-After RAN2#129bis-3" w:date="2025-05-06T14:19:00Z">
        <w:r w:rsidR="00FC4506">
          <w:rPr>
            <w:lang w:eastAsia="zh-CN"/>
          </w:rPr>
          <w:t>, if configured</w:t>
        </w:r>
      </w:ins>
      <w:ins w:id="907" w:author="vivo-Chenli" w:date="2025-01-08T17:45:00Z">
        <w:r>
          <w:t>;</w:t>
        </w:r>
      </w:ins>
    </w:p>
    <w:p w14:paraId="52ED09F7" w14:textId="3745E729" w:rsidR="003669F2" w:rsidRDefault="00B562E1">
      <w:pPr>
        <w:pStyle w:val="B2"/>
        <w:rPr>
          <w:ins w:id="908" w:author="vivo-Chenli" w:date="2025-01-21T19:30:00Z"/>
        </w:rPr>
      </w:pPr>
      <w:ins w:id="909" w:author="vivo-Chenli" w:date="2025-01-08T17:45:00Z">
        <w:r>
          <w:t>2&gt;</w:t>
        </w:r>
        <w:r>
          <w:tab/>
          <w:t xml:space="preserve">consider all </w:t>
        </w:r>
        <w:r>
          <w:rPr>
            <w:i/>
          </w:rPr>
          <w:t>timeAlignmentTimer</w:t>
        </w:r>
        <w:r>
          <w:rPr>
            <w:iCs/>
          </w:rPr>
          <w:t>s</w:t>
        </w:r>
      </w:ins>
      <w:commentRangeStart w:id="910"/>
      <w:commentRangeStart w:id="911"/>
      <w:commentRangeStart w:id="912"/>
      <w:commentRangeStart w:id="913"/>
      <w:commentRangeEnd w:id="910"/>
      <w:r w:rsidR="00A710D9">
        <w:rPr>
          <w:rStyle w:val="a6"/>
        </w:rPr>
        <w:commentReference w:id="910"/>
      </w:r>
      <w:commentRangeEnd w:id="911"/>
      <w:r w:rsidR="001C7E59">
        <w:rPr>
          <w:rStyle w:val="a6"/>
        </w:rPr>
        <w:commentReference w:id="911"/>
      </w:r>
      <w:commentRangeEnd w:id="912"/>
      <w:r w:rsidR="008F5679">
        <w:rPr>
          <w:rStyle w:val="a6"/>
        </w:rPr>
        <w:commentReference w:id="912"/>
      </w:r>
      <w:commentRangeEnd w:id="913"/>
      <w:r w:rsidR="00CD56C4">
        <w:rPr>
          <w:rStyle w:val="a6"/>
        </w:rPr>
        <w:commentReference w:id="913"/>
      </w:r>
      <w:ins w:id="914" w:author="vivo-Chenli" w:date="2025-01-08T17:45:00Z">
        <w:r>
          <w:rPr>
            <w:iCs/>
          </w:rPr>
          <w:t xml:space="preserve">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lastRenderedPageBreak/>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915" w:author="vivo-Chenli" w:date="2025-01-20T15:01:00Z"/>
          <w:lang w:eastAsia="zh-CN"/>
        </w:rPr>
      </w:pPr>
      <w:ins w:id="916" w:author="vivo-Chenli" w:date="2025-01-20T15:01:00Z">
        <w:r>
          <w:rPr>
            <w:rFonts w:eastAsia="等线"/>
            <w:lang w:eastAsia="zh-CN"/>
          </w:rPr>
          <w:t>1&gt;</w:t>
        </w:r>
        <w:r>
          <w:rPr>
            <w:rFonts w:eastAsia="等线"/>
            <w:lang w:eastAsia="zh-CN"/>
          </w:rPr>
          <w:tab/>
          <w:t xml:space="preserve">cancel, if any, triggered Event Triggered </w:t>
        </w:r>
      </w:ins>
      <w:ins w:id="917" w:author="vivo-Chenli-Before#129" w:date="2025-02-06T23:50:00Z">
        <w:r w:rsidR="00557EC2">
          <w:rPr>
            <w:rFonts w:eastAsia="等线"/>
            <w:lang w:eastAsia="zh-CN"/>
          </w:rPr>
          <w:t xml:space="preserve">L1 </w:t>
        </w:r>
      </w:ins>
      <w:ins w:id="918"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919" w:name="_Toc29239857"/>
      <w:r>
        <w:rPr>
          <w:lang w:eastAsia="ko-KR"/>
        </w:rPr>
        <w:lastRenderedPageBreak/>
        <w:t>1&gt;</w:t>
      </w:r>
      <w:r>
        <w:rPr>
          <w:lang w:eastAsia="ko-KR"/>
        </w:rPr>
        <w:tab/>
        <w:t xml:space="preserve">reset all </w:t>
      </w:r>
      <w:r>
        <w:rPr>
          <w:i/>
          <w:lang w:eastAsia="ko-KR"/>
        </w:rPr>
        <w:t>LBT_COUNTERs</w:t>
      </w:r>
      <w:ins w:id="920" w:author="vivo-Chenli" w:date="2025-01-20T15:02:00Z">
        <w:r>
          <w:rPr>
            <w:lang w:eastAsia="ko-KR"/>
          </w:rPr>
          <w:t>;</w:t>
        </w:r>
      </w:ins>
      <w:del w:id="921" w:author="vivo-Chenli" w:date="2025-01-20T15:02:00Z">
        <w:r>
          <w:rPr>
            <w:lang w:eastAsia="ko-KR"/>
          </w:rPr>
          <w:delText>.</w:delText>
        </w:r>
      </w:del>
    </w:p>
    <w:p w14:paraId="52ED0A21" w14:textId="17059899" w:rsidR="003669F2" w:rsidRDefault="00B562E1">
      <w:pPr>
        <w:pStyle w:val="B1"/>
        <w:rPr>
          <w:ins w:id="922" w:author="vivo-Chenli" w:date="2025-01-20T15:02:00Z"/>
          <w:lang w:eastAsia="ko-KR"/>
        </w:rPr>
      </w:pPr>
      <w:bookmarkStart w:id="923" w:name="_Toc37296217"/>
      <w:ins w:id="924" w:author="vivo-Chenli" w:date="2025-01-20T15:02:00Z">
        <w:r>
          <w:rPr>
            <w:lang w:eastAsia="ko-KR"/>
          </w:rPr>
          <w:t>1&gt;</w:t>
        </w:r>
        <w:r>
          <w:rPr>
            <w:lang w:eastAsia="ko-KR"/>
          </w:rPr>
          <w:tab/>
          <w:t xml:space="preserve">reset </w:t>
        </w:r>
      </w:ins>
      <w:ins w:id="925" w:author="vivo-Chenli" w:date="2025-01-20T15:07:00Z">
        <w:r>
          <w:rPr>
            <w:lang w:eastAsia="ko-KR"/>
          </w:rPr>
          <w:t xml:space="preserve">TTT </w:t>
        </w:r>
      </w:ins>
      <w:ins w:id="926" w:author="vivo-Chenli" w:date="2025-01-20T15:08:00Z">
        <w:r>
          <w:rPr>
            <w:lang w:eastAsia="ko-KR"/>
          </w:rPr>
          <w:t>for event</w:t>
        </w:r>
      </w:ins>
      <w:ins w:id="927" w:author="vivo-Chenli" w:date="2025-01-20T15:28:00Z">
        <w:r>
          <w:rPr>
            <w:lang w:eastAsia="ko-KR"/>
          </w:rPr>
          <w:t xml:space="preserve"> triggered </w:t>
        </w:r>
      </w:ins>
      <w:ins w:id="928" w:author="vivo-Chenli-Before#129" w:date="2025-02-06T23:50:00Z">
        <w:r w:rsidR="002D30AD">
          <w:rPr>
            <w:lang w:eastAsia="ko-KR"/>
          </w:rPr>
          <w:t xml:space="preserve">L1 </w:t>
        </w:r>
      </w:ins>
      <w:ins w:id="929" w:author="vivo-Chenli" w:date="2025-01-20T15:28:00Z">
        <w:r>
          <w:rPr>
            <w:lang w:eastAsia="ko-KR"/>
          </w:rPr>
          <w:t>measurement report triggering condition</w:t>
        </w:r>
      </w:ins>
      <w:ins w:id="930" w:author="vivo-Chenli" w:date="2025-01-20T15:29:00Z">
        <w:r>
          <w:rPr>
            <w:lang w:eastAsia="ko-KR"/>
          </w:rPr>
          <w:t xml:space="preserve"> evaluation</w:t>
        </w:r>
      </w:ins>
      <w:ins w:id="931" w:author="vivo-Chenli" w:date="2025-01-20T15:02:00Z">
        <w:r>
          <w:rPr>
            <w:lang w:eastAsia="ko-KR"/>
          </w:rPr>
          <w:t>;</w:t>
        </w:r>
      </w:ins>
    </w:p>
    <w:p w14:paraId="52ED0A23" w14:textId="28D359B2" w:rsidR="003669F2" w:rsidRDefault="00D46CB7">
      <w:pPr>
        <w:pStyle w:val="B1"/>
        <w:rPr>
          <w:ins w:id="932" w:author="vivo-Chenli" w:date="2025-01-20T15:02:00Z"/>
          <w:lang w:eastAsia="ko-KR"/>
        </w:rPr>
      </w:pPr>
      <w:commentRangeStart w:id="933"/>
      <w:commentRangeStart w:id="934"/>
      <w:commentRangeStart w:id="935"/>
      <w:commentRangeStart w:id="936"/>
      <w:commentRangeEnd w:id="933"/>
      <w:r>
        <w:rPr>
          <w:rStyle w:val="a6"/>
        </w:rPr>
        <w:commentReference w:id="933"/>
      </w:r>
      <w:commentRangeEnd w:id="934"/>
      <w:r w:rsidR="00F07A40">
        <w:rPr>
          <w:rStyle w:val="a6"/>
        </w:rPr>
        <w:commentReference w:id="934"/>
      </w:r>
      <w:commentRangeEnd w:id="935"/>
      <w:r w:rsidR="000C0A20">
        <w:rPr>
          <w:rStyle w:val="a6"/>
        </w:rPr>
        <w:commentReference w:id="935"/>
      </w:r>
      <w:commentRangeEnd w:id="936"/>
      <w:r w:rsidR="00D8101C">
        <w:rPr>
          <w:rStyle w:val="a6"/>
        </w:rPr>
        <w:commentReference w:id="936"/>
      </w:r>
      <w:ins w:id="937" w:author="vivo-Chenli" w:date="2025-01-20T15:02:00Z">
        <w:r w:rsidR="00B562E1">
          <w:rPr>
            <w:lang w:eastAsia="ko-KR"/>
          </w:rPr>
          <w:t>1&gt;</w:t>
        </w:r>
        <w:r w:rsidR="00B562E1">
          <w:rPr>
            <w:lang w:eastAsia="ko-KR"/>
          </w:rPr>
          <w:tab/>
          <w:t xml:space="preserve">reset </w:t>
        </w:r>
      </w:ins>
      <w:ins w:id="938" w:author="vivo-Chenli" w:date="2025-01-20T15:30:00Z">
        <w:r w:rsidR="00B562E1">
          <w:rPr>
            <w:lang w:eastAsia="ko-KR"/>
          </w:rPr>
          <w:t xml:space="preserve">all </w:t>
        </w:r>
      </w:ins>
      <w:ins w:id="939" w:author="vivo-Chenli-Before#129" w:date="2025-02-07T00:17:00Z">
        <w:r w:rsidR="007850C6">
          <w:rPr>
            <w:rFonts w:eastAsia="MS Mincho"/>
            <w:i/>
            <w:iCs/>
            <w:lang w:eastAsia="zh-CN"/>
          </w:rPr>
          <w:t>MR_SENT_COUNTER</w:t>
        </w:r>
      </w:ins>
      <w:ins w:id="940" w:author="vivo-Chenli" w:date="2025-01-20T15:02:00Z">
        <w:r w:rsidR="00B562E1">
          <w:rPr>
            <w:lang w:eastAsia="ko-KR"/>
          </w:rPr>
          <w:t>;</w:t>
        </w:r>
      </w:ins>
    </w:p>
    <w:p w14:paraId="52ED0A24" w14:textId="78A75608" w:rsidR="003669F2" w:rsidRDefault="00B562E1">
      <w:pPr>
        <w:pStyle w:val="B1"/>
        <w:rPr>
          <w:ins w:id="941" w:author="vivo-Chenli" w:date="2025-01-20T15:02:00Z"/>
          <w:lang w:eastAsia="ko-KR"/>
        </w:rPr>
      </w:pPr>
      <w:ins w:id="942" w:author="vivo-Chenli" w:date="2025-01-20T15:02:00Z">
        <w:r>
          <w:rPr>
            <w:lang w:eastAsia="ko-KR"/>
          </w:rPr>
          <w:t>1&gt;</w:t>
        </w:r>
        <w:r>
          <w:rPr>
            <w:lang w:eastAsia="ko-KR"/>
          </w:rPr>
          <w:tab/>
        </w:r>
      </w:ins>
      <w:ins w:id="943" w:author="vivo-Chenli" w:date="2025-01-20T15:31:00Z">
        <w:r>
          <w:rPr>
            <w:lang w:eastAsia="ko-KR"/>
          </w:rPr>
          <w:t>clear</w:t>
        </w:r>
      </w:ins>
      <w:ins w:id="944" w:author="vivo-Chenli" w:date="2025-01-20T15:02:00Z">
        <w:r>
          <w:rPr>
            <w:lang w:eastAsia="ko-KR"/>
          </w:rPr>
          <w:t xml:space="preserve"> </w:t>
        </w:r>
      </w:ins>
      <w:ins w:id="945" w:author="vivo-Chenli" w:date="2025-01-20T15:30:00Z">
        <w:r>
          <w:rPr>
            <w:lang w:eastAsia="ko-KR"/>
          </w:rPr>
          <w:t xml:space="preserve">all </w:t>
        </w:r>
      </w:ins>
      <w:ins w:id="946" w:author="vivo-Chenli-Before#129" w:date="2025-02-07T00:18:00Z">
        <w:r w:rsidR="00650A09">
          <w:rPr>
            <w:rFonts w:eastAsia="MS Mincho"/>
            <w:i/>
            <w:iCs/>
            <w:lang w:eastAsia="zh-CN"/>
          </w:rPr>
          <w:t>BEAM_TRIGGERED_LIST</w:t>
        </w:r>
      </w:ins>
      <w:ins w:id="947" w:author="vivo-Chenli" w:date="2025-01-20T15:02:00Z">
        <w:r>
          <w:rPr>
            <w:lang w:eastAsia="ko-KR"/>
          </w:rPr>
          <w:t>;</w:t>
        </w:r>
      </w:ins>
    </w:p>
    <w:p w14:paraId="52ED0A25" w14:textId="6E98AA05" w:rsidR="003669F2" w:rsidRPr="000B5A74" w:rsidRDefault="00B562E1">
      <w:pPr>
        <w:pStyle w:val="B1"/>
        <w:rPr>
          <w:ins w:id="948" w:author="vivo-Chenli" w:date="2025-01-20T15:02:00Z"/>
          <w:lang w:val="en-US" w:eastAsia="zh-CN"/>
        </w:rPr>
      </w:pPr>
      <w:ins w:id="949" w:author="vivo-Chenli" w:date="2025-01-20T15:02:00Z">
        <w:r>
          <w:rPr>
            <w:lang w:eastAsia="ko-KR"/>
          </w:rPr>
          <w:t>1&gt;</w:t>
        </w:r>
        <w:r>
          <w:rPr>
            <w:lang w:eastAsia="ko-KR"/>
          </w:rPr>
          <w:tab/>
        </w:r>
      </w:ins>
      <w:ins w:id="950" w:author="vivo-Chenli" w:date="2025-01-20T15:31:00Z">
        <w:r>
          <w:rPr>
            <w:lang w:eastAsia="ko-KR"/>
          </w:rPr>
          <w:t>clear all</w:t>
        </w:r>
        <w:r>
          <w:rPr>
            <w:i/>
          </w:rPr>
          <w:t xml:space="preserve"> </w:t>
        </w:r>
      </w:ins>
      <w:ins w:id="951" w:author="vivo-Chenli-Before#129" w:date="2025-02-07T00:16:00Z">
        <w:r w:rsidR="007850C6">
          <w:rPr>
            <w:i/>
          </w:rPr>
          <w:t>MR_LIST</w:t>
        </w:r>
      </w:ins>
      <w:ins w:id="952"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953" w:name="_Toc178200543"/>
      <w:r>
        <w:rPr>
          <w:lang w:eastAsia="ko-KR"/>
        </w:rPr>
        <w:t>5.12a</w:t>
      </w:r>
      <w:r>
        <w:rPr>
          <w:lang w:eastAsia="ko-KR"/>
        </w:rPr>
        <w:tab/>
        <w:t>Void</w:t>
      </w:r>
      <w:bookmarkEnd w:id="953"/>
    </w:p>
    <w:p w14:paraId="52ED0A33" w14:textId="77777777" w:rsidR="003669F2" w:rsidRDefault="00B562E1">
      <w:pPr>
        <w:pStyle w:val="2"/>
        <w:rPr>
          <w:lang w:eastAsia="ko-KR"/>
        </w:rPr>
      </w:pPr>
      <w:bookmarkStart w:id="954" w:name="_Toc178200544"/>
      <w:bookmarkStart w:id="955" w:name="_Toc46490344"/>
      <w:bookmarkStart w:id="956" w:name="_Toc52752039"/>
      <w:bookmarkStart w:id="957" w:name="_Toc52796501"/>
      <w:r>
        <w:rPr>
          <w:lang w:eastAsia="ko-KR"/>
        </w:rPr>
        <w:t>5.13</w:t>
      </w:r>
      <w:r>
        <w:rPr>
          <w:lang w:eastAsia="ko-KR"/>
        </w:rPr>
        <w:tab/>
        <w:t>Handling of unknown, unforeseen and erroneous protocol data</w:t>
      </w:r>
      <w:bookmarkEnd w:id="919"/>
      <w:bookmarkEnd w:id="923"/>
      <w:bookmarkEnd w:id="954"/>
      <w:bookmarkEnd w:id="955"/>
      <w:bookmarkEnd w:id="956"/>
      <w:bookmarkEnd w:id="957"/>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958"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959"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960" w:name="_Toc178200545"/>
      <w:bookmarkStart w:id="961" w:name="_Toc52752040"/>
      <w:bookmarkStart w:id="962" w:name="_Toc52796502"/>
      <w:bookmarkStart w:id="963" w:name="_Toc46490345"/>
      <w:r>
        <w:rPr>
          <w:lang w:eastAsia="ko-KR"/>
        </w:rPr>
        <w:lastRenderedPageBreak/>
        <w:t>5.14</w:t>
      </w:r>
      <w:r>
        <w:rPr>
          <w:lang w:eastAsia="ko-KR"/>
        </w:rPr>
        <w:tab/>
        <w:t>Handling of measurement gaps</w:t>
      </w:r>
      <w:bookmarkEnd w:id="958"/>
      <w:bookmarkEnd w:id="959"/>
      <w:bookmarkEnd w:id="960"/>
      <w:bookmarkEnd w:id="961"/>
      <w:bookmarkEnd w:id="962"/>
      <w:bookmarkEnd w:id="963"/>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964" w:name="_Toc52752041"/>
      <w:bookmarkStart w:id="965" w:name="_Toc178200546"/>
      <w:bookmarkStart w:id="966" w:name="_Toc52796503"/>
      <w:bookmarkStart w:id="967" w:name="_Toc46490346"/>
      <w:bookmarkStart w:id="968" w:name="_Toc29239859"/>
      <w:bookmarkStart w:id="969" w:name="_Toc37296219"/>
      <w:r>
        <w:rPr>
          <w:lang w:eastAsia="ko-KR"/>
        </w:rPr>
        <w:t>5.15</w:t>
      </w:r>
      <w:r>
        <w:rPr>
          <w:lang w:eastAsia="ko-KR"/>
        </w:rPr>
        <w:tab/>
        <w:t>Bandwidth Part (BWP) operation</w:t>
      </w:r>
      <w:bookmarkEnd w:id="964"/>
      <w:bookmarkEnd w:id="965"/>
      <w:bookmarkEnd w:id="966"/>
      <w:bookmarkEnd w:id="967"/>
      <w:bookmarkEnd w:id="968"/>
      <w:bookmarkEnd w:id="969"/>
    </w:p>
    <w:p w14:paraId="52ED0A47" w14:textId="77777777" w:rsidR="003669F2" w:rsidRDefault="00B562E1">
      <w:pPr>
        <w:pStyle w:val="3"/>
        <w:rPr>
          <w:rFonts w:eastAsiaTheme="minorEastAsia"/>
          <w:lang w:eastAsia="ko-KR"/>
        </w:rPr>
      </w:pPr>
      <w:bookmarkStart w:id="970" w:name="_Toc46490347"/>
      <w:bookmarkStart w:id="971" w:name="_Toc37296220"/>
      <w:bookmarkStart w:id="972" w:name="_Toc52752042"/>
      <w:bookmarkStart w:id="973" w:name="_Toc52796504"/>
      <w:bookmarkStart w:id="974" w:name="_Toc178200547"/>
      <w:r>
        <w:t>5.15.1</w:t>
      </w:r>
      <w:r>
        <w:tab/>
        <w:t>Downlink and Uplink</w:t>
      </w:r>
      <w:bookmarkEnd w:id="970"/>
      <w:bookmarkEnd w:id="971"/>
      <w:bookmarkEnd w:id="972"/>
      <w:bookmarkEnd w:id="973"/>
      <w:bookmarkEnd w:id="974"/>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lastRenderedPageBreak/>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75"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75"/>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lastRenderedPageBreak/>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76" w:name="_Hlk34411370"/>
      <w:r>
        <w:rPr>
          <w:lang w:eastAsia="ko-KR"/>
        </w:rPr>
        <w:t>2&gt;</w:t>
      </w:r>
      <w:r>
        <w:rPr>
          <w:lang w:eastAsia="ko-KR"/>
        </w:rPr>
        <w:tab/>
        <w:t>cancel, if any, triggered consistent LBT failure for this Serving Cell;</w:t>
      </w:r>
      <w:bookmarkEnd w:id="976"/>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SCell group(s) while a Random Access procedure associated with that Serving Cell is ongoing in the MAC entity, it is up to UE </w:t>
      </w:r>
      <w:r>
        <w:rPr>
          <w:lang w:eastAsia="ko-KR"/>
        </w:rPr>
        <w:lastRenderedPageBreak/>
        <w:t>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77" w:name="_Hlk34411817"/>
      <w:r>
        <w:rPr>
          <w:lang w:eastAsia="ko-KR"/>
        </w:rPr>
        <w:t>Upon reception of RRC (re-)configuration for BWP switching for a Serving Cell, cancel any triggered consistent LBT failure in this Serving Cell.</w:t>
      </w:r>
      <w:bookmarkEnd w:id="977"/>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lastRenderedPageBreak/>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78" w:name="_Toc37296221"/>
      <w:bookmarkStart w:id="979" w:name="_Toc52752043"/>
      <w:bookmarkStart w:id="980" w:name="_Toc52796505"/>
      <w:bookmarkStart w:id="981" w:name="_Toc46490348"/>
      <w:bookmarkStart w:id="982"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983" w:name="_Toc178200548"/>
      <w:r>
        <w:t>5.15.2</w:t>
      </w:r>
      <w:r>
        <w:tab/>
        <w:t>Sidelink</w:t>
      </w:r>
      <w:bookmarkEnd w:id="978"/>
      <w:bookmarkEnd w:id="979"/>
      <w:bookmarkEnd w:id="980"/>
      <w:bookmarkEnd w:id="981"/>
      <w:bookmarkEnd w:id="983"/>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lastRenderedPageBreak/>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84"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85" w:name="_Toc46490349"/>
      <w:bookmarkStart w:id="986" w:name="_Toc52752044"/>
      <w:bookmarkStart w:id="987"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lastRenderedPageBreak/>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988" w:name="_Toc178200549"/>
      <w:r>
        <w:rPr>
          <w:lang w:eastAsia="ko-KR"/>
        </w:rPr>
        <w:t>5.16</w:t>
      </w:r>
      <w:r>
        <w:rPr>
          <w:lang w:eastAsia="ko-KR"/>
        </w:rPr>
        <w:tab/>
        <w:t>SUL operation</w:t>
      </w:r>
      <w:bookmarkEnd w:id="982"/>
      <w:bookmarkEnd w:id="984"/>
      <w:bookmarkEnd w:id="985"/>
      <w:bookmarkEnd w:id="986"/>
      <w:bookmarkEnd w:id="987"/>
      <w:bookmarkEnd w:id="988"/>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989" w:name="_Toc29239861"/>
      <w:bookmarkStart w:id="990" w:name="_Toc52752045"/>
      <w:bookmarkStart w:id="991" w:name="_Toc52796507"/>
      <w:bookmarkStart w:id="992" w:name="_Toc46490350"/>
      <w:bookmarkStart w:id="993" w:name="_Toc178200550"/>
      <w:bookmarkStart w:id="994" w:name="_Toc37296223"/>
      <w:r>
        <w:rPr>
          <w:lang w:eastAsia="ko-KR"/>
        </w:rPr>
        <w:t>5.17</w:t>
      </w:r>
      <w:r>
        <w:rPr>
          <w:lang w:eastAsia="ko-KR"/>
        </w:rPr>
        <w:tab/>
        <w:t>Beam Failure Detection and Recovery procedure</w:t>
      </w:r>
      <w:bookmarkEnd w:id="989"/>
      <w:bookmarkEnd w:id="990"/>
      <w:bookmarkEnd w:id="991"/>
      <w:bookmarkEnd w:id="992"/>
      <w:bookmarkEnd w:id="993"/>
      <w:bookmarkEnd w:id="994"/>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95" w:name="OLE_LINK7"/>
      <w:r>
        <w:rPr>
          <w:lang w:eastAsia="zh-CN"/>
        </w:rPr>
        <w:t xml:space="preserve"> and only if </w:t>
      </w:r>
      <w:r>
        <w:rPr>
          <w:i/>
        </w:rPr>
        <w:t>failureDetectionSet</w:t>
      </w:r>
      <w:bookmarkEnd w:id="995"/>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lastRenderedPageBreak/>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96" w:name="_Toc29239862"/>
      <w:r>
        <w:rPr>
          <w:lang w:eastAsia="ko-KR"/>
        </w:rPr>
        <w:lastRenderedPageBreak/>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97"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lastRenderedPageBreak/>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98" w:name="_Toc52796508"/>
      <w:bookmarkStart w:id="999" w:name="_Toc46490351"/>
      <w:bookmarkStart w:id="1000" w:name="_Toc52752046"/>
      <w:bookmarkStart w:id="1001" w:name="_Toc178200551"/>
      <w:r>
        <w:rPr>
          <w:lang w:eastAsia="ko-KR"/>
        </w:rPr>
        <w:t>5.18</w:t>
      </w:r>
      <w:r>
        <w:rPr>
          <w:lang w:eastAsia="ko-KR"/>
        </w:rPr>
        <w:tab/>
      </w:r>
      <w:r>
        <w:t>Handling</w:t>
      </w:r>
      <w:r>
        <w:rPr>
          <w:lang w:eastAsia="ko-KR"/>
        </w:rPr>
        <w:t xml:space="preserve"> of MAC CEs</w:t>
      </w:r>
      <w:bookmarkEnd w:id="996"/>
      <w:bookmarkEnd w:id="997"/>
      <w:bookmarkEnd w:id="998"/>
      <w:bookmarkEnd w:id="999"/>
      <w:bookmarkEnd w:id="1000"/>
      <w:bookmarkEnd w:id="1001"/>
    </w:p>
    <w:p w14:paraId="52ED0B4A" w14:textId="77777777" w:rsidR="003669F2" w:rsidRDefault="00B562E1">
      <w:pPr>
        <w:pStyle w:val="3"/>
        <w:rPr>
          <w:lang w:eastAsia="ko-KR"/>
        </w:rPr>
      </w:pPr>
      <w:bookmarkStart w:id="1002" w:name="_Toc178200552"/>
      <w:bookmarkStart w:id="1003" w:name="_Toc37296225"/>
      <w:bookmarkStart w:id="1004" w:name="_Toc52752047"/>
      <w:bookmarkStart w:id="1005" w:name="_Toc52796509"/>
      <w:bookmarkStart w:id="1006" w:name="_Toc46490352"/>
      <w:bookmarkStart w:id="1007" w:name="_Toc29239863"/>
      <w:r>
        <w:rPr>
          <w:lang w:eastAsia="ko-KR"/>
        </w:rPr>
        <w:t>5.18.1</w:t>
      </w:r>
      <w:r>
        <w:rPr>
          <w:lang w:eastAsia="ko-KR"/>
        </w:rPr>
        <w:tab/>
      </w:r>
      <w:r>
        <w:t>General</w:t>
      </w:r>
      <w:bookmarkEnd w:id="1002"/>
      <w:bookmarkEnd w:id="1003"/>
      <w:bookmarkEnd w:id="1004"/>
      <w:bookmarkEnd w:id="1005"/>
      <w:bookmarkEnd w:id="1006"/>
      <w:bookmarkEnd w:id="1007"/>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1008" w:name="_Toc52796510"/>
      <w:bookmarkStart w:id="1009" w:name="_Toc46490353"/>
      <w:bookmarkStart w:id="1010" w:name="_Toc29239864"/>
      <w:bookmarkStart w:id="1011" w:name="_Toc37296226"/>
      <w:bookmarkStart w:id="1012"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lastRenderedPageBreak/>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1013" w:author="vivo-Chenli-After RAN2#129bis" w:date="2025-04-18T15:31:00Z"/>
          <w:lang w:eastAsia="ko-KR"/>
        </w:rPr>
      </w:pPr>
      <w:r>
        <w:rPr>
          <w:lang w:eastAsia="ko-KR"/>
        </w:rPr>
        <w:t>-</w:t>
      </w:r>
      <w:r>
        <w:rPr>
          <w:lang w:eastAsia="ko-KR"/>
        </w:rPr>
        <w:tab/>
        <w:t>Aggregated SP Positioning SRS Activation/Deactivation MAC CE</w:t>
      </w:r>
      <w:ins w:id="1014" w:author="vivo-Chenli-After RAN2#129bis" w:date="2025-04-18T15:31:00Z">
        <w:r w:rsidR="0002742E">
          <w:rPr>
            <w:lang w:eastAsia="ko-KR"/>
          </w:rPr>
          <w:t>;</w:t>
        </w:r>
      </w:ins>
    </w:p>
    <w:p w14:paraId="7BDF7CF7" w14:textId="77777777" w:rsidR="006E1AA3" w:rsidRDefault="0002742E" w:rsidP="0002742E">
      <w:pPr>
        <w:pStyle w:val="B1"/>
        <w:rPr>
          <w:ins w:id="1015" w:author="vivo-Chenli-After RAN2#129bis" w:date="2025-04-20T21:13:00Z"/>
          <w:lang w:eastAsia="ko-KR"/>
        </w:rPr>
      </w:pPr>
      <w:ins w:id="1016" w:author="vivo-Chenli-After RAN2#129bis" w:date="2025-04-18T15:31:00Z">
        <w:r>
          <w:rPr>
            <w:lang w:eastAsia="ko-KR"/>
          </w:rPr>
          <w:t>-</w:t>
        </w:r>
        <w:r>
          <w:rPr>
            <w:lang w:eastAsia="ko-KR"/>
          </w:rPr>
          <w:tab/>
          <w:t>Enhanced LTM Cell Switch Command MAC CE</w:t>
        </w:r>
      </w:ins>
      <w:ins w:id="1017" w:author="vivo-Chenli-After RAN2#129bis" w:date="2025-04-20T21:13:00Z">
        <w:r w:rsidR="006E1AA3">
          <w:rPr>
            <w:lang w:eastAsia="ko-KR"/>
          </w:rPr>
          <w:t>;</w:t>
        </w:r>
      </w:ins>
    </w:p>
    <w:p w14:paraId="52ED0B72" w14:textId="6DE3FD28" w:rsidR="003669F2" w:rsidRDefault="006E1AA3" w:rsidP="006E1AA3">
      <w:pPr>
        <w:pStyle w:val="B1"/>
        <w:rPr>
          <w:lang w:eastAsia="ko-KR"/>
        </w:rPr>
      </w:pPr>
      <w:ins w:id="1018" w:author="vivo-Chenli-After RAN2#129bis" w:date="2025-04-20T21:13:00Z">
        <w:r>
          <w:rPr>
            <w:lang w:eastAsia="ko-KR"/>
          </w:rPr>
          <w:t>-</w:t>
        </w:r>
        <w:r>
          <w:rPr>
            <w:lang w:eastAsia="ko-KR"/>
          </w:rPr>
          <w:tab/>
        </w:r>
      </w:ins>
      <w:ins w:id="1019"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1020"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1008"/>
      <w:bookmarkEnd w:id="1009"/>
      <w:bookmarkEnd w:id="1010"/>
      <w:bookmarkEnd w:id="1011"/>
      <w:bookmarkEnd w:id="1012"/>
      <w:bookmarkEnd w:id="1020"/>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1021" w:name="_Toc178200554"/>
      <w:bookmarkStart w:id="1022" w:name="_Toc29239865"/>
      <w:bookmarkStart w:id="1023" w:name="_Toc46490354"/>
      <w:bookmarkStart w:id="1024" w:name="_Toc37296227"/>
      <w:bookmarkStart w:id="1025" w:name="_Toc52796511"/>
      <w:bookmarkStart w:id="1026" w:name="_Toc52752049"/>
      <w:r>
        <w:rPr>
          <w:lang w:eastAsia="ko-KR"/>
        </w:rPr>
        <w:t>5.18.3</w:t>
      </w:r>
      <w:r>
        <w:rPr>
          <w:lang w:eastAsia="ko-KR"/>
        </w:rPr>
        <w:tab/>
        <w:t>Aperiodic CSI Trigger State Subselection</w:t>
      </w:r>
      <w:bookmarkEnd w:id="1021"/>
      <w:bookmarkEnd w:id="1022"/>
      <w:bookmarkEnd w:id="1023"/>
      <w:bookmarkEnd w:id="1024"/>
      <w:bookmarkEnd w:id="1025"/>
      <w:bookmarkEnd w:id="1026"/>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1027" w:name="_Toc29239866"/>
      <w:bookmarkStart w:id="1028" w:name="_Toc178200555"/>
      <w:bookmarkStart w:id="1029" w:name="_Toc52796512"/>
      <w:bookmarkStart w:id="1030" w:name="_Toc37296228"/>
      <w:bookmarkStart w:id="1031" w:name="_Toc52752050"/>
      <w:bookmarkStart w:id="1032" w:name="_Toc46490355"/>
      <w:r>
        <w:rPr>
          <w:lang w:eastAsia="ko-KR"/>
        </w:rPr>
        <w:t>5.18.4</w:t>
      </w:r>
      <w:r>
        <w:rPr>
          <w:lang w:eastAsia="ko-KR"/>
        </w:rPr>
        <w:tab/>
        <w:t>Activation/Deactivation of UE-specific PDSCH TCI state</w:t>
      </w:r>
      <w:bookmarkEnd w:id="1027"/>
      <w:bookmarkEnd w:id="1028"/>
      <w:bookmarkEnd w:id="1029"/>
      <w:bookmarkEnd w:id="1030"/>
      <w:bookmarkEnd w:id="1031"/>
      <w:bookmarkEnd w:id="1032"/>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1033" w:name="_Toc37296229"/>
      <w:bookmarkStart w:id="103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1035" w:name="_Toc52752051"/>
      <w:bookmarkStart w:id="1036" w:name="_Toc52796513"/>
      <w:bookmarkStart w:id="1037" w:name="_Toc46490356"/>
      <w:bookmarkStart w:id="1038" w:name="_Toc178200556"/>
      <w:r>
        <w:rPr>
          <w:lang w:eastAsia="ko-KR"/>
        </w:rPr>
        <w:t>5.18.5</w:t>
      </w:r>
      <w:r>
        <w:rPr>
          <w:lang w:eastAsia="ko-KR"/>
        </w:rPr>
        <w:tab/>
        <w:t>Indication of TCI state for UE-specific PDCCH</w:t>
      </w:r>
      <w:bookmarkEnd w:id="1033"/>
      <w:bookmarkEnd w:id="1034"/>
      <w:bookmarkEnd w:id="1035"/>
      <w:bookmarkEnd w:id="1036"/>
      <w:bookmarkEnd w:id="1037"/>
      <w:bookmarkEnd w:id="1038"/>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1039" w:name="_Hlk100272905"/>
      <w:bookmarkStart w:id="1040" w:name="_Toc46490357"/>
      <w:bookmarkStart w:id="1041" w:name="_Toc52796514"/>
      <w:bookmarkStart w:id="1042" w:name="_Toc52752052"/>
      <w:bookmarkStart w:id="1043" w:name="_Toc37296230"/>
      <w:bookmarkStart w:id="1044"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1039"/>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1045" w:name="_Toc178200557"/>
      <w:r>
        <w:rPr>
          <w:lang w:eastAsia="ko-KR"/>
        </w:rPr>
        <w:t>5.18.6</w:t>
      </w:r>
      <w:r>
        <w:rPr>
          <w:lang w:eastAsia="ko-KR"/>
        </w:rPr>
        <w:tab/>
        <w:t>Activation/Deactivation of Semi-persistent CSI reporting on PUCCH</w:t>
      </w:r>
      <w:bookmarkEnd w:id="1040"/>
      <w:bookmarkEnd w:id="1041"/>
      <w:bookmarkEnd w:id="1042"/>
      <w:bookmarkEnd w:id="1043"/>
      <w:bookmarkEnd w:id="1044"/>
      <w:bookmarkEnd w:id="1045"/>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1046" w:name="_Toc46490358"/>
      <w:bookmarkStart w:id="1047" w:name="_Toc37296231"/>
      <w:bookmarkStart w:id="1048" w:name="_Toc29239869"/>
      <w:bookmarkStart w:id="1049" w:name="_Toc52752053"/>
      <w:bookmarkStart w:id="1050" w:name="_Toc178200558"/>
      <w:bookmarkStart w:id="1051" w:name="_Toc52796515"/>
      <w:r>
        <w:rPr>
          <w:lang w:eastAsia="ko-KR"/>
        </w:rPr>
        <w:lastRenderedPageBreak/>
        <w:t>5.18.7</w:t>
      </w:r>
      <w:r>
        <w:rPr>
          <w:lang w:eastAsia="ko-KR"/>
        </w:rPr>
        <w:tab/>
        <w:t>Activation/Deactivation of Semi-persistent SRS</w:t>
      </w:r>
      <w:bookmarkEnd w:id="1046"/>
      <w:bookmarkEnd w:id="1047"/>
      <w:bookmarkEnd w:id="1048"/>
      <w:r>
        <w:rPr>
          <w:lang w:eastAsia="ko-KR"/>
        </w:rPr>
        <w:t xml:space="preserve"> and Indication of spatial relation of SP/AP SRS</w:t>
      </w:r>
      <w:bookmarkEnd w:id="1049"/>
      <w:bookmarkEnd w:id="1050"/>
      <w:bookmarkEnd w:id="1051"/>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1052" w:name="_Toc37296232"/>
      <w:bookmarkStart w:id="1053" w:name="_Toc52796516"/>
      <w:bookmarkStart w:id="1054" w:name="_Toc178200559"/>
      <w:bookmarkStart w:id="1055" w:name="_Toc52752054"/>
      <w:bookmarkStart w:id="1056" w:name="_Toc46490359"/>
      <w:bookmarkStart w:id="1057"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1052"/>
      <w:bookmarkEnd w:id="1053"/>
      <w:bookmarkEnd w:id="1054"/>
      <w:bookmarkEnd w:id="1055"/>
      <w:bookmarkEnd w:id="1056"/>
      <w:bookmarkEnd w:id="1057"/>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1058" w:name="_Toc37296233"/>
      <w:bookmarkStart w:id="1059"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1060" w:name="_Toc178200560"/>
      <w:bookmarkStart w:id="1061" w:name="_Toc52752055"/>
      <w:bookmarkStart w:id="1062" w:name="_Toc46490360"/>
      <w:bookmarkStart w:id="1063"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1058"/>
      <w:bookmarkEnd w:id="1059"/>
      <w:bookmarkEnd w:id="1060"/>
      <w:bookmarkEnd w:id="1061"/>
      <w:bookmarkEnd w:id="1062"/>
      <w:bookmarkEnd w:id="1063"/>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w:t>
      </w:r>
      <w:r>
        <w:rPr>
          <w:lang w:eastAsia="ko-KR"/>
        </w:rPr>
        <w:lastRenderedPageBreak/>
        <w:t xml:space="preserve">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1064" w:name="_Toc46490361"/>
      <w:bookmarkStart w:id="1065" w:name="_Toc178200561"/>
      <w:bookmarkStart w:id="1066" w:name="_Toc52752056"/>
      <w:bookmarkStart w:id="1067" w:name="_Toc52796518"/>
      <w:bookmarkStart w:id="1068" w:name="_Toc37296234"/>
      <w:bookmarkStart w:id="1069" w:name="_Toc29239872"/>
      <w:r>
        <w:t>5.18.10</w:t>
      </w:r>
      <w:r>
        <w:tab/>
        <w:t>Recommended Bit Rate</w:t>
      </w:r>
      <w:bookmarkEnd w:id="1064"/>
      <w:bookmarkEnd w:id="1065"/>
      <w:bookmarkEnd w:id="1066"/>
      <w:bookmarkEnd w:id="1067"/>
      <w:bookmarkEnd w:id="1068"/>
      <w:bookmarkEnd w:id="1069"/>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1070" w:name="_Toc52796519"/>
      <w:bookmarkStart w:id="1071" w:name="_Toc52752057"/>
      <w:bookmarkStart w:id="1072" w:name="_Toc46490362"/>
      <w:bookmarkStart w:id="1073" w:name="_Toc178200562"/>
      <w:bookmarkStart w:id="1074" w:name="_Toc37296235"/>
      <w:bookmarkStart w:id="1075" w:name="_Toc29239873"/>
      <w:r>
        <w:rPr>
          <w:rFonts w:eastAsiaTheme="minorEastAsia"/>
          <w:lang w:eastAsia="ko-KR"/>
        </w:rPr>
        <w:t>5.18.11</w:t>
      </w:r>
      <w:r>
        <w:rPr>
          <w:rFonts w:eastAsiaTheme="minorEastAsia"/>
          <w:lang w:eastAsia="ko-KR"/>
        </w:rPr>
        <w:tab/>
        <w:t>Void</w:t>
      </w:r>
      <w:bookmarkEnd w:id="1070"/>
      <w:bookmarkEnd w:id="1071"/>
      <w:bookmarkEnd w:id="1072"/>
      <w:bookmarkEnd w:id="1073"/>
    </w:p>
    <w:p w14:paraId="52ED0BB8" w14:textId="77777777" w:rsidR="003669F2" w:rsidRDefault="00B562E1">
      <w:pPr>
        <w:pStyle w:val="3"/>
        <w:rPr>
          <w:rFonts w:eastAsiaTheme="minorEastAsia"/>
          <w:szCs w:val="28"/>
          <w:lang w:eastAsia="ko-KR"/>
        </w:rPr>
      </w:pPr>
      <w:bookmarkStart w:id="1076" w:name="_Toc46490363"/>
      <w:bookmarkStart w:id="1077" w:name="_Toc178200563"/>
      <w:bookmarkStart w:id="1078" w:name="_Toc52796520"/>
      <w:bookmarkStart w:id="1079" w:name="_Toc52752058"/>
      <w:bookmarkStart w:id="1080" w:name="_Toc37296236"/>
      <w:bookmarkEnd w:id="1074"/>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76"/>
      <w:bookmarkEnd w:id="1077"/>
      <w:bookmarkEnd w:id="1078"/>
      <w:bookmarkEnd w:id="1079"/>
    </w:p>
    <w:p w14:paraId="52ED0BB9" w14:textId="77777777" w:rsidR="003669F2" w:rsidRDefault="00B562E1">
      <w:pPr>
        <w:pStyle w:val="3"/>
        <w:rPr>
          <w:rFonts w:eastAsiaTheme="minorEastAsia"/>
          <w:lang w:eastAsia="ko-KR"/>
        </w:rPr>
      </w:pPr>
      <w:bookmarkStart w:id="1081" w:name="_Toc37296237"/>
      <w:bookmarkStart w:id="1082" w:name="_Toc52752059"/>
      <w:bookmarkStart w:id="1083" w:name="_Toc46490364"/>
      <w:bookmarkStart w:id="1084" w:name="_Toc178200564"/>
      <w:bookmarkStart w:id="1085" w:name="_Toc52796521"/>
      <w:bookmarkEnd w:id="1080"/>
      <w:r>
        <w:rPr>
          <w:rFonts w:eastAsiaTheme="minorEastAsia"/>
          <w:lang w:eastAsia="ko-KR"/>
        </w:rPr>
        <w:t>5.18.13</w:t>
      </w:r>
      <w:r>
        <w:rPr>
          <w:rFonts w:eastAsiaTheme="minorEastAsia"/>
          <w:lang w:eastAsia="ko-KR"/>
        </w:rPr>
        <w:tab/>
        <w:t>Void</w:t>
      </w:r>
      <w:bookmarkEnd w:id="1081"/>
      <w:bookmarkEnd w:id="1082"/>
      <w:bookmarkEnd w:id="1083"/>
      <w:bookmarkEnd w:id="1084"/>
      <w:bookmarkEnd w:id="1085"/>
    </w:p>
    <w:p w14:paraId="52ED0BBA" w14:textId="77777777" w:rsidR="003669F2" w:rsidRDefault="00B562E1">
      <w:pPr>
        <w:pStyle w:val="3"/>
        <w:rPr>
          <w:rFonts w:eastAsiaTheme="minorEastAsia"/>
          <w:lang w:eastAsia="ko-KR"/>
        </w:rPr>
      </w:pPr>
      <w:bookmarkStart w:id="1086" w:name="_Toc52796522"/>
      <w:bookmarkStart w:id="1087" w:name="_Toc52752060"/>
      <w:bookmarkStart w:id="1088" w:name="_Toc46490365"/>
      <w:bookmarkStart w:id="1089" w:name="_Toc37296238"/>
      <w:bookmarkStart w:id="1090" w:name="_Toc178200565"/>
      <w:r>
        <w:rPr>
          <w:rFonts w:eastAsiaTheme="minorEastAsia"/>
          <w:lang w:eastAsia="ko-KR"/>
        </w:rPr>
        <w:t>5.18.14</w:t>
      </w:r>
      <w:r>
        <w:rPr>
          <w:rFonts w:eastAsiaTheme="minorEastAsia"/>
          <w:lang w:eastAsia="ko-KR"/>
        </w:rPr>
        <w:tab/>
        <w:t>Update of Pathloss Reference RS of SRS</w:t>
      </w:r>
      <w:bookmarkEnd w:id="1086"/>
      <w:bookmarkEnd w:id="1087"/>
      <w:bookmarkEnd w:id="1088"/>
      <w:bookmarkEnd w:id="1089"/>
      <w:bookmarkEnd w:id="1090"/>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lastRenderedPageBreak/>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91" w:name="_Toc37296239"/>
      <w:bookmarkStart w:id="1092" w:name="_Toc52752061"/>
      <w:bookmarkStart w:id="1093" w:name="_Toc46490366"/>
      <w:bookmarkStart w:id="1094" w:name="_Toc178200566"/>
      <w:bookmarkStart w:id="1095"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91"/>
      <w:bookmarkEnd w:id="1092"/>
      <w:bookmarkEnd w:id="1093"/>
      <w:bookmarkEnd w:id="1094"/>
      <w:bookmarkEnd w:id="1095"/>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96" w:name="_Toc46490367"/>
      <w:bookmarkStart w:id="1097" w:name="_Toc52796524"/>
      <w:bookmarkStart w:id="1098" w:name="_Toc52752062"/>
      <w:bookmarkStart w:id="1099" w:name="_Toc178200567"/>
      <w:bookmarkStart w:id="1100" w:name="_Toc37296240"/>
      <w:r>
        <w:rPr>
          <w:rFonts w:eastAsiaTheme="minorEastAsia"/>
          <w:lang w:eastAsia="ko-KR"/>
        </w:rPr>
        <w:t>5.18.16</w:t>
      </w:r>
      <w:r>
        <w:rPr>
          <w:rFonts w:eastAsiaTheme="minorEastAsia"/>
          <w:lang w:eastAsia="ko-KR"/>
        </w:rPr>
        <w:tab/>
        <w:t>Indication of spatial relation of SRS resource for a Serving Cell set</w:t>
      </w:r>
      <w:bookmarkEnd w:id="1096"/>
      <w:bookmarkEnd w:id="1097"/>
      <w:bookmarkEnd w:id="1098"/>
      <w:bookmarkEnd w:id="1099"/>
      <w:bookmarkEnd w:id="1100"/>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101" w:name="_Toc52752063"/>
      <w:bookmarkStart w:id="1102" w:name="_Toc52796525"/>
      <w:bookmarkStart w:id="1103" w:name="_Toc178200568"/>
      <w:bookmarkStart w:id="1104" w:name="_Toc37296241"/>
      <w:bookmarkStart w:id="1105" w:name="_Toc46490368"/>
      <w:r>
        <w:rPr>
          <w:lang w:eastAsia="ko-KR"/>
        </w:rPr>
        <w:t>5.18.17</w:t>
      </w:r>
      <w:r>
        <w:rPr>
          <w:lang w:eastAsia="ko-KR"/>
        </w:rPr>
        <w:tab/>
        <w:t>Activation/Deactivation of Semi-Persistent Positioning SRS</w:t>
      </w:r>
      <w:bookmarkEnd w:id="1101"/>
      <w:bookmarkEnd w:id="1102"/>
      <w:bookmarkEnd w:id="1103"/>
      <w:bookmarkEnd w:id="1104"/>
      <w:bookmarkEnd w:id="1105"/>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106" w:name="_Toc52796526"/>
      <w:bookmarkStart w:id="1107" w:name="_Toc52752064"/>
      <w:bookmarkStart w:id="1108" w:name="_Toc178200569"/>
      <w:bookmarkStart w:id="1109" w:name="_Toc46490369"/>
      <w:bookmarkStart w:id="1110" w:name="_Toc37296242"/>
      <w:r>
        <w:rPr>
          <w:lang w:eastAsia="ko-KR"/>
        </w:rPr>
        <w:t>5.</w:t>
      </w:r>
      <w:r>
        <w:rPr>
          <w:rFonts w:eastAsia="宋体"/>
          <w:lang w:eastAsia="zh-CN"/>
        </w:rPr>
        <w:t>18.18</w:t>
      </w:r>
      <w:r>
        <w:rPr>
          <w:lang w:eastAsia="ko-KR"/>
        </w:rPr>
        <w:tab/>
        <w:t>Timing offset adjustments for IAB</w:t>
      </w:r>
      <w:bookmarkEnd w:id="1106"/>
      <w:bookmarkEnd w:id="1107"/>
      <w:bookmarkEnd w:id="1108"/>
      <w:bookmarkEnd w:id="1109"/>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111" w:name="_Toc52796527"/>
      <w:bookmarkStart w:id="1112" w:name="_Toc46490370"/>
      <w:bookmarkStart w:id="1113"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114" w:name="_Toc178200570"/>
      <w:r>
        <w:rPr>
          <w:lang w:eastAsia="ko-KR"/>
        </w:rPr>
        <w:lastRenderedPageBreak/>
        <w:t>5.18.19</w:t>
      </w:r>
      <w:r>
        <w:rPr>
          <w:lang w:eastAsia="ko-KR"/>
        </w:rPr>
        <w:tab/>
        <w:t>Guard symbols for IAB</w:t>
      </w:r>
      <w:bookmarkEnd w:id="1111"/>
      <w:bookmarkEnd w:id="1112"/>
      <w:bookmarkEnd w:id="1113"/>
      <w:bookmarkEnd w:id="1114"/>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115" w:name="_Toc178200571"/>
      <w:r>
        <w:rPr>
          <w:lang w:eastAsia="ko-KR"/>
        </w:rPr>
        <w:lastRenderedPageBreak/>
        <w:t>5.18.20</w:t>
      </w:r>
      <w:r>
        <w:rPr>
          <w:lang w:eastAsia="ko-KR"/>
        </w:rPr>
        <w:tab/>
        <w:t>Positioning Measurement Gap Activation/Deactivation Command</w:t>
      </w:r>
      <w:bookmarkEnd w:id="1115"/>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116" w:name="_Toc178200572"/>
      <w:r>
        <w:rPr>
          <w:lang w:eastAsia="ko-KR"/>
        </w:rPr>
        <w:t>5.18.21</w:t>
      </w:r>
      <w:r>
        <w:rPr>
          <w:lang w:eastAsia="ko-KR"/>
        </w:rPr>
        <w:tab/>
        <w:t>PPW Activation/Deactivation Command</w:t>
      </w:r>
      <w:bookmarkEnd w:id="1116"/>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117" w:name="_Toc178200573"/>
      <w:bookmarkStart w:id="1118" w:name="_Toc52752066"/>
      <w:bookmarkStart w:id="1119" w:name="_Toc52796528"/>
      <w:bookmarkStart w:id="1120" w:name="_Toc46490371"/>
      <w:r>
        <w:t>5.18.22</w:t>
      </w:r>
      <w:r>
        <w:tab/>
        <w:t>Update of PUCCH Power Control Set for multiple TRP PUCCH repetition</w:t>
      </w:r>
      <w:bookmarkEnd w:id="1117"/>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121" w:name="_Toc178200574"/>
      <w:r>
        <w:t>5.18.23</w:t>
      </w:r>
      <w:r>
        <w:tab/>
        <w:t>Unified TCI States Activation/Deactivation MAC CE</w:t>
      </w:r>
      <w:bookmarkEnd w:id="1121"/>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lastRenderedPageBreak/>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122"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122"/>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1123" w:name="_Toc178200576"/>
      <w:r>
        <w:t>5.18.25</w:t>
      </w:r>
      <w:r>
        <w:tab/>
        <w:t>BFD-RS Indication MAC CE</w:t>
      </w:r>
      <w:bookmarkEnd w:id="1123"/>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124" w:name="_Toc178200577"/>
      <w:r>
        <w:rPr>
          <w:lang w:eastAsia="ko-KR"/>
        </w:rPr>
        <w:t>5.</w:t>
      </w:r>
      <w:r>
        <w:rPr>
          <w:rFonts w:eastAsia="宋体"/>
          <w:lang w:eastAsia="zh-CN"/>
        </w:rPr>
        <w:t>18.26</w:t>
      </w:r>
      <w:r>
        <w:rPr>
          <w:lang w:eastAsia="ko-KR"/>
        </w:rPr>
        <w:tab/>
        <w:t>Restricted and recommended beam indication for IAB</w:t>
      </w:r>
      <w:bookmarkEnd w:id="1124"/>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125" w:name="_Toc178200578"/>
      <w:r>
        <w:rPr>
          <w:lang w:eastAsia="ko-KR"/>
        </w:rPr>
        <w:lastRenderedPageBreak/>
        <w:t>5.</w:t>
      </w:r>
      <w:r>
        <w:rPr>
          <w:rFonts w:eastAsia="宋体"/>
          <w:lang w:eastAsia="zh-CN"/>
        </w:rPr>
        <w:t>18.27</w:t>
      </w:r>
      <w:r>
        <w:rPr>
          <w:lang w:eastAsia="ko-KR"/>
        </w:rPr>
        <w:tab/>
      </w:r>
      <w:r>
        <w:t>DL TX power adjustment for IAB</w:t>
      </w:r>
      <w:bookmarkEnd w:id="1125"/>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126" w:name="_Toc178200579"/>
      <w:r>
        <w:rPr>
          <w:lang w:eastAsia="ko-KR"/>
        </w:rPr>
        <w:t>5.</w:t>
      </w:r>
      <w:r>
        <w:rPr>
          <w:rFonts w:eastAsia="宋体"/>
          <w:lang w:eastAsia="zh-CN"/>
        </w:rPr>
        <w:t>18.28</w:t>
      </w:r>
      <w:r>
        <w:rPr>
          <w:lang w:eastAsia="ko-KR"/>
        </w:rPr>
        <w:tab/>
      </w:r>
      <w:r>
        <w:t>UL PSD range adjustment for IAB</w:t>
      </w:r>
      <w:bookmarkEnd w:id="1126"/>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127" w:name="_Toc178200580"/>
      <w:r>
        <w:rPr>
          <w:lang w:eastAsia="ko-KR"/>
        </w:rPr>
        <w:t>5.</w:t>
      </w:r>
      <w:r>
        <w:rPr>
          <w:rFonts w:eastAsia="宋体"/>
          <w:lang w:eastAsia="zh-CN"/>
        </w:rPr>
        <w:t>18.29</w:t>
      </w:r>
      <w:r>
        <w:rPr>
          <w:lang w:eastAsia="ko-KR"/>
        </w:rPr>
        <w:tab/>
      </w:r>
      <w:r>
        <w:t>Timing case indication for IAB</w:t>
      </w:r>
      <w:bookmarkEnd w:id="1127"/>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lastRenderedPageBreak/>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128" w:name="_Toc178200581"/>
      <w:r>
        <w:rPr>
          <w:lang w:eastAsia="ko-KR"/>
        </w:rPr>
        <w:t>5.18.30</w:t>
      </w:r>
      <w:r>
        <w:rPr>
          <w:lang w:eastAsia="ko-KR"/>
        </w:rPr>
        <w:tab/>
        <w:t>Case-6 Timing Request</w:t>
      </w:r>
      <w:bookmarkEnd w:id="1128"/>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129" w:name="_Toc124525440"/>
      <w:bookmarkStart w:id="1130" w:name="_Toc178200582"/>
      <w:r>
        <w:rPr>
          <w:lang w:eastAsia="ko-KR"/>
        </w:rPr>
        <w:t>5.18.31</w:t>
      </w:r>
      <w:r>
        <w:rPr>
          <w:lang w:eastAsia="ko-KR"/>
        </w:rPr>
        <w:tab/>
      </w:r>
      <w:bookmarkEnd w:id="1129"/>
      <w:r>
        <w:t>Backhaul Link Beam Indication for NCR</w:t>
      </w:r>
      <w:bookmarkEnd w:id="1130"/>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131" w:name="_Toc178200583"/>
      <w:r>
        <w:rPr>
          <w:lang w:eastAsia="ko-KR"/>
        </w:rPr>
        <w:t>5.18.32</w:t>
      </w:r>
      <w:r>
        <w:rPr>
          <w:lang w:eastAsia="ko-KR"/>
        </w:rPr>
        <w:tab/>
      </w:r>
      <w:r>
        <w:t>Access Link Beam Indication for NCR</w:t>
      </w:r>
      <w:bookmarkEnd w:id="1131"/>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132" w:name="_Toc178200584"/>
      <w:r>
        <w:t>5.18.33</w:t>
      </w:r>
      <w:r>
        <w:tab/>
        <w:t>Enhanced Unified TCI States Activation/Deactivation MAC CE</w:t>
      </w:r>
      <w:bookmarkEnd w:id="1132"/>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lastRenderedPageBreak/>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133" w:name="_Toc178200585"/>
      <w:r>
        <w:t>5.18.34</w:t>
      </w:r>
      <w:r>
        <w:tab/>
        <w:t>Activation/deactivation of PSI-based SDU discard</w:t>
      </w:r>
      <w:bookmarkEnd w:id="1133"/>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1134" w:name="_Toc178200586"/>
      <w:r>
        <w:rPr>
          <w:lang w:eastAsia="ko-KR"/>
        </w:rPr>
        <w:t>5.18.35</w:t>
      </w:r>
      <w:r>
        <w:rPr>
          <w:lang w:eastAsia="ko-KR"/>
        </w:rPr>
        <w:tab/>
      </w:r>
      <w:commentRangeStart w:id="1135"/>
      <w:commentRangeStart w:id="1136"/>
      <w:ins w:id="1137" w:author="vivo-Chenli-After RAN2#129bis" w:date="2025-04-22T21:55:00Z">
        <w:r w:rsidR="00B70073">
          <w:rPr>
            <w:lang w:eastAsia="ko-KR"/>
          </w:rPr>
          <w:t>(Enhanced)</w:t>
        </w:r>
      </w:ins>
      <w:commentRangeEnd w:id="1135"/>
      <w:r w:rsidR="00EA0BCD">
        <w:rPr>
          <w:rStyle w:val="a6"/>
          <w:rFonts w:ascii="Times New Roman" w:hAnsi="Times New Roman"/>
        </w:rPr>
        <w:commentReference w:id="1135"/>
      </w:r>
      <w:commentRangeEnd w:id="1136"/>
      <w:r w:rsidR="00C24249">
        <w:rPr>
          <w:rStyle w:val="a6"/>
          <w:rFonts w:ascii="Times New Roman" w:hAnsi="Times New Roman"/>
        </w:rPr>
        <w:commentReference w:id="1136"/>
      </w:r>
      <w:ins w:id="1138" w:author="vivo-Chenli-After RAN2#129bis" w:date="2025-04-22T21:55:00Z">
        <w:r w:rsidR="00B70073">
          <w:rPr>
            <w:lang w:eastAsia="ko-KR"/>
          </w:rPr>
          <w:t xml:space="preserve"> </w:t>
        </w:r>
      </w:ins>
      <w:r>
        <w:rPr>
          <w:lang w:eastAsia="ko-KR"/>
        </w:rPr>
        <w:t>LTM Cell Switch Command</w:t>
      </w:r>
      <w:bookmarkEnd w:id="1134"/>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139"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362BBD7" w:rsidR="003669F2" w:rsidRDefault="00B562E1">
      <w:pPr>
        <w:pStyle w:val="B1"/>
        <w:rPr>
          <w:lang w:eastAsia="ko-KR"/>
        </w:rPr>
      </w:pPr>
      <w:commentRangeStart w:id="1140"/>
      <w:commentRangeStart w:id="1141"/>
      <w:commentRangeStart w:id="1142"/>
      <w:r>
        <w:t>1&gt;</w:t>
      </w:r>
      <w:r>
        <w:tab/>
        <w:t xml:space="preserve">if the </w:t>
      </w:r>
      <w:r>
        <w:rPr>
          <w:lang w:eastAsia="zh-CN"/>
        </w:rPr>
        <w:t>MAC entity</w:t>
      </w:r>
      <w:r>
        <w:t xml:space="preserve"> receives an</w:t>
      </w:r>
      <w:r>
        <w:rPr>
          <w:lang w:eastAsia="ko-KR"/>
        </w:rPr>
        <w:t xml:space="preserve"> </w:t>
      </w:r>
      <w:ins w:id="1143" w:author="vivo-Chenli-After RAN2#129bis-3" w:date="2025-05-06T14:31:00Z">
        <w:r w:rsidR="00A8186C">
          <w:rPr>
            <w:lang w:eastAsia="ko-KR"/>
          </w:rPr>
          <w:t xml:space="preserve">(Enhanced) </w:t>
        </w:r>
      </w:ins>
      <w:r>
        <w:rPr>
          <w:lang w:eastAsia="ko-KR"/>
        </w:rPr>
        <w:t>LTM Cell Switch Command MAC CE</w:t>
      </w:r>
      <w:r>
        <w:t xml:space="preserve"> </w:t>
      </w:r>
      <w:r>
        <w:rPr>
          <w:lang w:eastAsia="ko-KR"/>
        </w:rPr>
        <w:t>on a Serving Cell</w:t>
      </w:r>
      <w:commentRangeStart w:id="1144"/>
      <w:commentRangeStart w:id="1145"/>
      <w:commentRangeEnd w:id="1144"/>
      <w:r w:rsidR="00A730B8">
        <w:rPr>
          <w:rStyle w:val="a6"/>
        </w:rPr>
        <w:commentReference w:id="1144"/>
      </w:r>
      <w:commentRangeEnd w:id="1145"/>
      <w:r w:rsidR="00AE5657">
        <w:rPr>
          <w:rStyle w:val="a6"/>
        </w:rPr>
        <w:commentReference w:id="1145"/>
      </w:r>
      <w:r>
        <w:rPr>
          <w:lang w:eastAsia="ko-KR"/>
        </w:rPr>
        <w:t>:</w:t>
      </w:r>
      <w:commentRangeEnd w:id="1140"/>
      <w:r w:rsidR="002009C7">
        <w:rPr>
          <w:rStyle w:val="a6"/>
        </w:rPr>
        <w:commentReference w:id="1140"/>
      </w:r>
      <w:commentRangeEnd w:id="1141"/>
      <w:r w:rsidR="00B02402">
        <w:rPr>
          <w:rStyle w:val="a6"/>
        </w:rPr>
        <w:commentReference w:id="1141"/>
      </w:r>
      <w:commentRangeEnd w:id="1142"/>
      <w:r w:rsidR="00A8186C">
        <w:rPr>
          <w:rStyle w:val="a6"/>
        </w:rPr>
        <w:commentReference w:id="1142"/>
      </w:r>
    </w:p>
    <w:p w14:paraId="0C6CCD96" w14:textId="17CC4A82" w:rsidR="00E837F4" w:rsidRDefault="00B562E1" w:rsidP="00AD5372">
      <w:pPr>
        <w:pStyle w:val="B2"/>
        <w:rPr>
          <w:ins w:id="1146"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147" w:author="vivo-Chenli-After RAN2#129bis" w:date="2025-04-18T12:21:00Z">
        <w:r w:rsidR="00AD5372">
          <w:rPr>
            <w:lang w:eastAsia="ko-KR"/>
          </w:rPr>
          <w:t>,</w:t>
        </w:r>
      </w:ins>
      <w:r>
        <w:rPr>
          <w:lang w:eastAsia="zh-CN"/>
        </w:rPr>
        <w:t xml:space="preserve"> and the </w:t>
      </w:r>
      <w:r>
        <w:t xml:space="preserve">Target Configuration ID included in </w:t>
      </w:r>
      <w:commentRangeStart w:id="1148"/>
      <w:commentRangeStart w:id="1149"/>
      <w:commentRangeStart w:id="1150"/>
      <w:r>
        <w:t xml:space="preserve">the </w:t>
      </w:r>
      <w:ins w:id="1151" w:author="vivo-Chenli-After RAN2#129bis-3" w:date="2025-05-06T14:32:00Z">
        <w:r w:rsidR="00A9197F">
          <w:t xml:space="preserve">(Ehanced) </w:t>
        </w:r>
      </w:ins>
      <w:r>
        <w:rPr>
          <w:lang w:eastAsia="ko-KR"/>
        </w:rPr>
        <w:t xml:space="preserve">LTM Cell Switch Command </w:t>
      </w:r>
      <w:r>
        <w:t>MAC CE</w:t>
      </w:r>
      <w:r>
        <w:rPr>
          <w:lang w:eastAsia="zh-CN"/>
        </w:rPr>
        <w:t>;</w:t>
      </w:r>
      <w:commentRangeEnd w:id="1148"/>
      <w:r w:rsidR="002009C7">
        <w:rPr>
          <w:rStyle w:val="a6"/>
        </w:rPr>
        <w:commentReference w:id="1148"/>
      </w:r>
      <w:commentRangeEnd w:id="1149"/>
      <w:r w:rsidR="00B02402">
        <w:rPr>
          <w:rStyle w:val="a6"/>
        </w:rPr>
        <w:commentReference w:id="1149"/>
      </w:r>
      <w:commentRangeEnd w:id="1150"/>
      <w:r w:rsidR="00B2407D">
        <w:rPr>
          <w:rStyle w:val="a6"/>
        </w:rPr>
        <w:commentReference w:id="1150"/>
      </w:r>
    </w:p>
    <w:p w14:paraId="78DB619C" w14:textId="77777777" w:rsidR="00DC3E26" w:rsidRDefault="00DC3E26" w:rsidP="00DC3E26">
      <w:pPr>
        <w:pStyle w:val="B2"/>
        <w:rPr>
          <w:ins w:id="1152" w:author="vivo-Chenli-After RAN2#129bis" w:date="2025-04-18T12:23:00Z"/>
        </w:rPr>
      </w:pPr>
      <w:ins w:id="1153" w:author="vivo-Chenli-After RAN2#129bis" w:date="2025-04-18T12:23:00Z">
        <w:r>
          <w:rPr>
            <w:lang w:eastAsia="zh-CN"/>
          </w:rPr>
          <w:t>2&gt;</w:t>
        </w:r>
        <w:r>
          <w:rPr>
            <w:lang w:eastAsia="zh-CN"/>
          </w:rPr>
          <w:tab/>
        </w:r>
        <w:commentRangeStart w:id="1154"/>
        <w:commentRangeStart w:id="1155"/>
        <w:commentRangeStart w:id="1156"/>
        <w:commentRangeStart w:id="1157"/>
        <w:r>
          <w:rPr>
            <w:lang w:eastAsia="zh-CN"/>
          </w:rPr>
          <w:t xml:space="preserve">if the NCC value is included in </w:t>
        </w:r>
        <w:r>
          <w:t xml:space="preserve">the Enhanced </w:t>
        </w:r>
        <w:r>
          <w:rPr>
            <w:lang w:eastAsia="ko-KR"/>
          </w:rPr>
          <w:t xml:space="preserve">LTM Cell Switch Command </w:t>
        </w:r>
        <w:r>
          <w:t>MAC CE:</w:t>
        </w:r>
      </w:ins>
      <w:commentRangeEnd w:id="1154"/>
      <w:r w:rsidR="00A23451">
        <w:rPr>
          <w:rStyle w:val="a6"/>
        </w:rPr>
        <w:commentReference w:id="1154"/>
      </w:r>
      <w:commentRangeEnd w:id="1155"/>
      <w:r w:rsidR="008A38C4">
        <w:rPr>
          <w:rStyle w:val="a6"/>
        </w:rPr>
        <w:commentReference w:id="1155"/>
      </w:r>
      <w:commentRangeEnd w:id="1156"/>
      <w:r w:rsidR="002009C7">
        <w:rPr>
          <w:rStyle w:val="a6"/>
        </w:rPr>
        <w:commentReference w:id="1156"/>
      </w:r>
      <w:commentRangeEnd w:id="1157"/>
      <w:r w:rsidR="00B33FAD">
        <w:rPr>
          <w:rStyle w:val="a6"/>
        </w:rPr>
        <w:commentReference w:id="1157"/>
      </w:r>
    </w:p>
    <w:p w14:paraId="3D095179" w14:textId="47D3B736" w:rsidR="00DC3E26" w:rsidRDefault="00DC3E26" w:rsidP="00DC3E26">
      <w:pPr>
        <w:pStyle w:val="B3"/>
        <w:rPr>
          <w:lang w:eastAsia="ko-KR"/>
        </w:rPr>
      </w:pPr>
      <w:ins w:id="1158" w:author="vivo-Chenli-After RAN2#129bis" w:date="2025-04-18T12:23:00Z">
        <w:r>
          <w:t>3&gt;</w:t>
        </w:r>
        <w:r>
          <w:tab/>
        </w:r>
      </w:ins>
      <w:ins w:id="1159" w:author="vivo-Chenli-After RAN2#129bis" w:date="2025-04-18T12:24:00Z">
        <w:r>
          <w:rPr>
            <w:lang w:eastAsia="zh-CN"/>
          </w:rPr>
          <w:t xml:space="preserve">indicate to upper layers that the </w:t>
        </w:r>
        <w:commentRangeStart w:id="1160"/>
        <w:commentRangeStart w:id="1161"/>
        <w:r>
          <w:rPr>
            <w:lang w:eastAsia="zh-CN"/>
          </w:rPr>
          <w:t>LTM</w:t>
        </w:r>
      </w:ins>
      <w:ins w:id="1162" w:author="vivo-Chenli-After RAN2#129bis-3" w:date="2025-05-06T14:34:00Z">
        <w:r w:rsidR="00F46884">
          <w:rPr>
            <w:lang w:eastAsia="zh-CN"/>
          </w:rPr>
          <w:t xml:space="preserve"> cell switch</w:t>
        </w:r>
      </w:ins>
      <w:ins w:id="1163" w:author="vivo-Chenli-After RAN2#129bis" w:date="2025-04-18T12:24:00Z">
        <w:r>
          <w:rPr>
            <w:lang w:eastAsia="ko-KR"/>
          </w:rPr>
          <w:t xml:space="preserve"> </w:t>
        </w:r>
      </w:ins>
      <w:commentRangeEnd w:id="1160"/>
      <w:r w:rsidR="00807020">
        <w:rPr>
          <w:rStyle w:val="a6"/>
        </w:rPr>
        <w:commentReference w:id="1160"/>
      </w:r>
      <w:commentRangeEnd w:id="1161"/>
      <w:r w:rsidR="00B848E6">
        <w:rPr>
          <w:rStyle w:val="a6"/>
        </w:rPr>
        <w:commentReference w:id="1161"/>
      </w:r>
      <w:ins w:id="1164" w:author="vivo-Chenli-After RAN2#129bis" w:date="2025-04-18T12:24:00Z">
        <w:r>
          <w:t>requires a security key refresh and the</w:t>
        </w:r>
        <w:commentRangeStart w:id="1165"/>
        <w:commentRangeStart w:id="1166"/>
        <w:commentRangeStart w:id="1167"/>
        <w:commentRangeStart w:id="1168"/>
        <w:commentRangeStart w:id="1169"/>
        <w:r>
          <w:t xml:space="preserve"> </w:t>
        </w:r>
      </w:ins>
      <w:commentRangeEnd w:id="1165"/>
      <w:r w:rsidR="00A730B8">
        <w:rPr>
          <w:rStyle w:val="a6"/>
        </w:rPr>
        <w:commentReference w:id="1165"/>
      </w:r>
      <w:commentRangeEnd w:id="1166"/>
      <w:r w:rsidR="00366D5A">
        <w:rPr>
          <w:rStyle w:val="a6"/>
        </w:rPr>
        <w:commentReference w:id="1166"/>
      </w:r>
      <w:commentRangeEnd w:id="1167"/>
      <w:r w:rsidR="00EE0BD8">
        <w:rPr>
          <w:rStyle w:val="a6"/>
        </w:rPr>
        <w:commentReference w:id="1167"/>
      </w:r>
      <w:commentRangeEnd w:id="1168"/>
      <w:r w:rsidR="000C0A20">
        <w:rPr>
          <w:rStyle w:val="a6"/>
        </w:rPr>
        <w:commentReference w:id="1168"/>
      </w:r>
      <w:commentRangeEnd w:id="1169"/>
      <w:r w:rsidR="00D91474">
        <w:rPr>
          <w:rStyle w:val="a6"/>
        </w:rPr>
        <w:commentReference w:id="1169"/>
      </w:r>
      <w:ins w:id="1170" w:author="vivo-Chenli-After RAN2#129bis" w:date="2025-04-18T12:24:00Z">
        <w:r>
          <w:t xml:space="preserve">NCC value in the Enhanced </w:t>
        </w:r>
        <w:r>
          <w:rPr>
            <w:lang w:eastAsia="ko-KR"/>
          </w:rPr>
          <w:t xml:space="preserve">LTM Cell Switch Command </w:t>
        </w:r>
        <w:r>
          <w:t>MAC CE</w:t>
        </w:r>
      </w:ins>
      <w:ins w:id="1171" w:author="vivo-Chenli-After RAN2#129bis" w:date="2025-04-18T12:25:00Z">
        <w:r>
          <w:t>;</w:t>
        </w:r>
      </w:ins>
    </w:p>
    <w:p w14:paraId="23AD3D63" w14:textId="6150ECDB" w:rsidR="0037501B" w:rsidRDefault="0037501B" w:rsidP="0037501B">
      <w:pPr>
        <w:pStyle w:val="EditorsNote"/>
        <w:ind w:left="1701" w:hanging="1417"/>
        <w:rPr>
          <w:ins w:id="1172" w:author="vivo-Chenli-After RAN2#129bis-2" w:date="2025-04-30T17:05:00Z"/>
          <w:lang w:eastAsia="zh-CN"/>
        </w:rPr>
      </w:pPr>
      <w:ins w:id="1173" w:author="vivo-Chenli-After RAN2#129bis-2" w:date="2025-04-30T17:05:00Z">
        <w:r>
          <w:rPr>
            <w:lang w:eastAsia="zh-CN"/>
          </w:rPr>
          <w:t>Editor’s NOTE: FFS for the case when CLTM candidate TAT timer is running, an (Enhanced) LTM Cell switch Command MAC CE is received</w:t>
        </w:r>
      </w:ins>
      <w:ins w:id="1174" w:author="vivo-Chenli-After RAN2#129bis-2" w:date="2025-04-30T17:06:00Z">
        <w:r>
          <w:rPr>
            <w:lang w:eastAsia="zh-CN"/>
          </w:rPr>
          <w:t>.</w:t>
        </w:r>
      </w:ins>
    </w:p>
    <w:p w14:paraId="52ED0C9D" w14:textId="77777777" w:rsidR="003669F2" w:rsidRDefault="00B562E1">
      <w:pPr>
        <w:pStyle w:val="B2"/>
        <w:rPr>
          <w:lang w:eastAsia="zh-CN"/>
        </w:rPr>
      </w:pPr>
      <w:commentRangeStart w:id="1175"/>
      <w:commentRangeStart w:id="1176"/>
      <w:r>
        <w:rPr>
          <w:lang w:eastAsia="zh-CN"/>
        </w:rPr>
        <w:t>2&gt;</w:t>
      </w:r>
      <w:r>
        <w:rPr>
          <w:lang w:eastAsia="zh-CN"/>
        </w:rPr>
        <w:tab/>
      </w:r>
      <w:commentRangeEnd w:id="1175"/>
      <w:r w:rsidR="00AF5E9D">
        <w:rPr>
          <w:rStyle w:val="a6"/>
        </w:rPr>
        <w:commentReference w:id="1175"/>
      </w:r>
      <w:commentRangeEnd w:id="1176"/>
      <w:r w:rsidR="003A3751">
        <w:rPr>
          <w:rStyle w:val="a6"/>
        </w:rPr>
        <w:commentReference w:id="1176"/>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lastRenderedPageBreak/>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77"/>
      <w:commentRangeStart w:id="1178"/>
      <w:commentRangeStart w:id="1179"/>
      <w:r>
        <w:rPr>
          <w:lang w:eastAsia="zh-CN"/>
        </w:rPr>
        <w:t>SSB</w:t>
      </w:r>
      <w:commentRangeEnd w:id="1177"/>
      <w:r w:rsidR="004C6F10">
        <w:rPr>
          <w:rStyle w:val="a6"/>
        </w:rPr>
        <w:commentReference w:id="1177"/>
      </w:r>
      <w:commentRangeEnd w:id="1178"/>
      <w:r w:rsidR="000C0A20">
        <w:rPr>
          <w:rStyle w:val="a6"/>
        </w:rPr>
        <w:commentReference w:id="1178"/>
      </w:r>
      <w:commentRangeEnd w:id="1179"/>
      <w:r w:rsidR="008B7E85">
        <w:rPr>
          <w:rStyle w:val="a6"/>
        </w:rPr>
        <w:commentReference w:id="1179"/>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80"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181" w:name="_Toc178200587"/>
      <w:r>
        <w:rPr>
          <w:lang w:eastAsia="ko-KR"/>
        </w:rPr>
        <w:t>5.18.36</w:t>
      </w:r>
      <w:r>
        <w:rPr>
          <w:lang w:eastAsia="ko-KR"/>
        </w:rPr>
        <w:tab/>
        <w:t>Candidate Cell TCI States Activation/Deactivation</w:t>
      </w:r>
      <w:bookmarkEnd w:id="1181"/>
    </w:p>
    <w:p w14:paraId="52ED0CAC" w14:textId="666D0B7C" w:rsidR="003669F2" w:rsidRDefault="00B562E1">
      <w:r>
        <w:t xml:space="preserve">The network may activate and deactivate the TCI states of LTM candidate cell(s) </w:t>
      </w:r>
      <w:ins w:id="1182"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183"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84" w:name="_Toc178200588"/>
      <w:r>
        <w:rPr>
          <w:lang w:eastAsia="ko-KR"/>
        </w:rPr>
        <w:t>5.18.37</w:t>
      </w:r>
      <w:r>
        <w:rPr>
          <w:lang w:eastAsia="ko-KR"/>
        </w:rPr>
        <w:tab/>
        <w:t>Activation/Deactivation of Aggregated Semi-Persistent Positioning SRS</w:t>
      </w:r>
      <w:bookmarkEnd w:id="118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85"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186" w:author="vivo-Chenli-After RAN2#129bis" w:date="2025-04-20T21:49:00Z"/>
          <w:lang w:eastAsia="ko-KR"/>
        </w:rPr>
      </w:pPr>
      <w:ins w:id="1187"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188" w:author="vivo-Chenli-After RAN2#129bis" w:date="2025-04-20T21:50:00Z">
        <w:r>
          <w:rPr>
            <w:lang w:eastAsia="ko-KR"/>
          </w:rPr>
          <w:t xml:space="preserve"> for candidate cell</w:t>
        </w:r>
      </w:ins>
    </w:p>
    <w:p w14:paraId="349C81CC" w14:textId="19A54B2A" w:rsidR="00E02247" w:rsidRDefault="00E02247" w:rsidP="00E02247">
      <w:pPr>
        <w:rPr>
          <w:ins w:id="1189" w:author="vivo-Chenli-After RAN2#129bis" w:date="2025-04-20T21:49:00Z"/>
          <w:lang w:eastAsia="ko-KR"/>
        </w:rPr>
      </w:pPr>
      <w:ins w:id="1190" w:author="vivo-Chenli-After RAN2#129bis" w:date="2025-04-20T21:49:00Z">
        <w:r>
          <w:rPr>
            <w:lang w:eastAsia="ko-KR"/>
          </w:rPr>
          <w:t xml:space="preserve">The network may activate and deactivate the configured Semi-persistent CSI-RS resource sets </w:t>
        </w:r>
      </w:ins>
      <w:ins w:id="1191" w:author="vivo-Chenli-After RAN2#129bis" w:date="2025-04-20T21:50:00Z">
        <w:r w:rsidR="0040312F">
          <w:rPr>
            <w:lang w:eastAsia="ko-KR"/>
          </w:rPr>
          <w:t xml:space="preserve">for a candidate cell </w:t>
        </w:r>
      </w:ins>
      <w:ins w:id="1192" w:author="vivo-Chenli-After RAN2#129bis" w:date="2025-04-20T21:49:00Z">
        <w:r>
          <w:rPr>
            <w:lang w:eastAsia="ko-KR"/>
          </w:rPr>
          <w:t>by sending the SP CSI-RS Resource Set Activation/Deactivation</w:t>
        </w:r>
      </w:ins>
      <w:ins w:id="1193" w:author="vivo-Chenli-After RAN2#129bis" w:date="2025-04-20T21:51:00Z">
        <w:r w:rsidR="0040312F">
          <w:rPr>
            <w:lang w:eastAsia="ko-KR"/>
          </w:rPr>
          <w:t xml:space="preserve"> for </w:t>
        </w:r>
      </w:ins>
      <w:ins w:id="1194" w:author="vivo-Chenli-After RAN2#129bis-2" w:date="2025-04-30T17:08:00Z">
        <w:r w:rsidR="00D96003">
          <w:rPr>
            <w:lang w:eastAsia="ko-KR"/>
          </w:rPr>
          <w:t>C</w:t>
        </w:r>
      </w:ins>
      <w:commentRangeStart w:id="1195"/>
      <w:commentRangeStart w:id="1196"/>
      <w:commentRangeStart w:id="1197"/>
      <w:ins w:id="1198" w:author="vivo-Chenli-After RAN2#129bis" w:date="2025-04-20T21:51:00Z">
        <w:r w:rsidR="0040312F">
          <w:rPr>
            <w:lang w:eastAsia="ko-KR"/>
          </w:rPr>
          <w:t xml:space="preserve">andidate </w:t>
        </w:r>
      </w:ins>
      <w:ins w:id="1199" w:author="vivo-Chenli-After RAN2#129bis-2" w:date="2025-04-30T17:08:00Z">
        <w:r w:rsidR="00D96003">
          <w:rPr>
            <w:lang w:eastAsia="ko-KR"/>
          </w:rPr>
          <w:t>C</w:t>
        </w:r>
      </w:ins>
      <w:ins w:id="1200" w:author="vivo-Chenli-After RAN2#129bis" w:date="2025-04-20T21:51:00Z">
        <w:r w:rsidR="0040312F">
          <w:rPr>
            <w:lang w:eastAsia="ko-KR"/>
          </w:rPr>
          <w:t>ell</w:t>
        </w:r>
      </w:ins>
      <w:commentRangeEnd w:id="1195"/>
      <w:r w:rsidR="00B6034D">
        <w:rPr>
          <w:rStyle w:val="a6"/>
        </w:rPr>
        <w:commentReference w:id="1195"/>
      </w:r>
      <w:commentRangeEnd w:id="1196"/>
      <w:r w:rsidR="00A23451">
        <w:rPr>
          <w:rStyle w:val="a6"/>
        </w:rPr>
        <w:commentReference w:id="1196"/>
      </w:r>
      <w:commentRangeEnd w:id="1197"/>
      <w:r w:rsidR="00D96003">
        <w:rPr>
          <w:rStyle w:val="a6"/>
        </w:rPr>
        <w:commentReference w:id="1197"/>
      </w:r>
      <w:ins w:id="1201" w:author="vivo-Chenli-After RAN2#129bis" w:date="2025-04-20T21:49:00Z">
        <w:r>
          <w:rPr>
            <w:lang w:eastAsia="ko-KR"/>
          </w:rPr>
          <w:t xml:space="preserve"> MAC CE described in clause 6.1.3.12</w:t>
        </w:r>
      </w:ins>
      <w:ins w:id="1202" w:author="vivo-Chenli-After RAN2#129bis" w:date="2025-04-20T21:51:00Z">
        <w:r w:rsidR="009F0FB9">
          <w:rPr>
            <w:lang w:eastAsia="ko-KR"/>
          </w:rPr>
          <w:t>a</w:t>
        </w:r>
      </w:ins>
      <w:ins w:id="1203" w:author="vivo-Chenli-After RAN2#129bis" w:date="2025-04-20T21:49:00Z">
        <w:r>
          <w:rPr>
            <w:lang w:eastAsia="ko-KR"/>
          </w:rPr>
          <w:t xml:space="preserve">. </w:t>
        </w:r>
        <w:commentRangeStart w:id="1204"/>
        <w:commentRangeStart w:id="1205"/>
        <w:commentRangeStart w:id="1206"/>
        <w:commentRangeStart w:id="1207"/>
        <w:r w:rsidRPr="001F5B49">
          <w:rPr>
            <w:lang w:eastAsia="ko-KR"/>
          </w:rPr>
          <w:t>The configured Semi-persistent CSI-RS resource sets are initially deactivated upon (re-)configuration by upper layers</w:t>
        </w:r>
        <w:r w:rsidRPr="00B23680">
          <w:rPr>
            <w:i/>
            <w:iCs/>
            <w:lang w:eastAsia="ko-KR"/>
          </w:rPr>
          <w:t>.</w:t>
        </w:r>
      </w:ins>
      <w:commentRangeEnd w:id="1204"/>
      <w:r w:rsidR="00B6034D">
        <w:rPr>
          <w:rStyle w:val="a6"/>
        </w:rPr>
        <w:commentReference w:id="1204"/>
      </w:r>
      <w:commentRangeEnd w:id="1205"/>
      <w:r w:rsidR="00E92817">
        <w:rPr>
          <w:rStyle w:val="a6"/>
        </w:rPr>
        <w:commentReference w:id="1205"/>
      </w:r>
    </w:p>
    <w:p w14:paraId="4E066DAB" w14:textId="7D374DC6" w:rsidR="004831AA" w:rsidRDefault="004831AA" w:rsidP="004831AA">
      <w:pPr>
        <w:pStyle w:val="EditorsNote"/>
        <w:ind w:left="1701" w:hanging="1417"/>
        <w:rPr>
          <w:ins w:id="1208" w:author="vivo-Chenli-After RAN2#129bis" w:date="2025-04-20T21:53:00Z"/>
          <w:lang w:eastAsia="zh-CN"/>
        </w:rPr>
      </w:pPr>
      <w:bookmarkStart w:id="1209" w:name="_Hlk196316445"/>
      <w:ins w:id="1210" w:author="vivo-Chenli-After RAN2#129bis" w:date="2025-04-20T21:53:00Z">
        <w:r>
          <w:rPr>
            <w:lang w:eastAsia="zh-CN"/>
          </w:rPr>
          <w:t>Editor’s NOTE:</w:t>
        </w:r>
      </w:ins>
      <w:ins w:id="1211" w:author="vivo-Chenli-After RAN2#129bis" w:date="2025-04-20T21:54:00Z">
        <w:r w:rsidR="00BD78AE">
          <w:rPr>
            <w:lang w:eastAsia="zh-CN"/>
          </w:rPr>
          <w:t xml:space="preserve"> FFS w</w:t>
        </w:r>
      </w:ins>
      <w:ins w:id="1212"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213" w:author="vivo-Chenli-After RAN2#129bis" w:date="2025-04-20T21:54:00Z">
        <w:r w:rsidR="00F15B8B">
          <w:rPr>
            <w:lang w:eastAsia="zh-CN"/>
          </w:rPr>
          <w:t xml:space="preserve"> upon (re-)configuration by upper layers</w:t>
        </w:r>
      </w:ins>
      <w:ins w:id="1214" w:author="vivo-Chenli-After RAN2#129bis" w:date="2025-04-20T21:53:00Z">
        <w:r w:rsidR="00F15B8B">
          <w:rPr>
            <w:lang w:eastAsia="zh-CN"/>
          </w:rPr>
          <w:t>.</w:t>
        </w:r>
      </w:ins>
      <w:commentRangeEnd w:id="1206"/>
      <w:r w:rsidR="00A776B3">
        <w:rPr>
          <w:rStyle w:val="a6"/>
          <w:color w:val="auto"/>
        </w:rPr>
        <w:commentReference w:id="1206"/>
      </w:r>
      <w:commentRangeEnd w:id="1207"/>
      <w:r w:rsidR="00086D71">
        <w:rPr>
          <w:rStyle w:val="a6"/>
          <w:color w:val="auto"/>
        </w:rPr>
        <w:commentReference w:id="1207"/>
      </w:r>
    </w:p>
    <w:bookmarkEnd w:id="1209"/>
    <w:p w14:paraId="732C3FE1" w14:textId="77777777" w:rsidR="00E02247" w:rsidRDefault="00E02247" w:rsidP="00E02247">
      <w:pPr>
        <w:rPr>
          <w:ins w:id="1215" w:author="vivo-Chenli-After RAN2#129bis" w:date="2025-04-20T21:49:00Z"/>
          <w:lang w:eastAsia="ko-KR"/>
        </w:rPr>
      </w:pPr>
      <w:ins w:id="1216" w:author="vivo-Chenli-After RAN2#129bis" w:date="2025-04-20T21:49:00Z">
        <w:r>
          <w:rPr>
            <w:lang w:eastAsia="ko-KR"/>
          </w:rPr>
          <w:t>The MAC entity shall:</w:t>
        </w:r>
      </w:ins>
    </w:p>
    <w:p w14:paraId="039B939A" w14:textId="5D7DDBEA" w:rsidR="00E02247" w:rsidRDefault="00E02247" w:rsidP="00E02247">
      <w:pPr>
        <w:pStyle w:val="B1"/>
        <w:rPr>
          <w:ins w:id="1217" w:author="vivo-Chenli-After RAN2#129bis" w:date="2025-04-20T21:49:00Z"/>
          <w:lang w:eastAsia="ko-KR"/>
        </w:rPr>
      </w:pPr>
      <w:ins w:id="1218"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219" w:author="vivo-Chenli-After RAN2#129bis" w:date="2025-04-20T21:54:00Z">
        <w:r w:rsidR="0050263C">
          <w:rPr>
            <w:lang w:eastAsia="ko-KR"/>
          </w:rPr>
          <w:t xml:space="preserve">for Candidate Cell </w:t>
        </w:r>
      </w:ins>
      <w:ins w:id="1220" w:author="vivo-Chenli-After RAN2#129bis" w:date="2025-04-20T21:49:00Z">
        <w:r>
          <w:rPr>
            <w:lang w:eastAsia="ko-KR"/>
          </w:rPr>
          <w:t>MAC CE:</w:t>
        </w:r>
      </w:ins>
    </w:p>
    <w:p w14:paraId="027A2DFA" w14:textId="7D4D4485" w:rsidR="00E02247" w:rsidRDefault="00E02247" w:rsidP="00E02247">
      <w:pPr>
        <w:pStyle w:val="B2"/>
        <w:rPr>
          <w:ins w:id="1221" w:author="vivo-Chenli-After RAN2#129bis" w:date="2025-04-20T21:49:00Z"/>
          <w:rFonts w:eastAsia="宋体"/>
          <w:lang w:eastAsia="zh-CN"/>
        </w:rPr>
      </w:pPr>
      <w:ins w:id="1222" w:author="vivo-Chenli-After RAN2#129bis" w:date="2025-04-20T21:49:00Z">
        <w:r>
          <w:t>2&gt;</w:t>
        </w:r>
        <w:r>
          <w:tab/>
        </w:r>
        <w:r>
          <w:rPr>
            <w:lang w:eastAsia="ko-KR"/>
          </w:rPr>
          <w:t xml:space="preserve">indicate to lower layers the information regarding the SP CSI-RS Resource Set Activation/Deactivation </w:t>
        </w:r>
      </w:ins>
      <w:ins w:id="1223" w:author="vivo-Chenli-After RAN2#129bis" w:date="2025-04-20T21:55:00Z">
        <w:r w:rsidR="00060A81">
          <w:rPr>
            <w:lang w:eastAsia="ko-KR"/>
          </w:rPr>
          <w:t xml:space="preserve">for Candidate Cell </w:t>
        </w:r>
      </w:ins>
      <w:ins w:id="1224"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225" w:name="_Toc178200589"/>
      <w:r>
        <w:lastRenderedPageBreak/>
        <w:t>5.19</w:t>
      </w:r>
      <w:r>
        <w:tab/>
        <w:t>Data inactivity monitoring</w:t>
      </w:r>
      <w:bookmarkEnd w:id="1075"/>
      <w:bookmarkEnd w:id="1110"/>
      <w:bookmarkEnd w:id="1118"/>
      <w:bookmarkEnd w:id="1119"/>
      <w:bookmarkEnd w:id="1120"/>
      <w:bookmarkEnd w:id="1225"/>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226" w:name="_Toc37296243"/>
      <w:bookmarkStart w:id="1227" w:name="_Toc46490372"/>
      <w:bookmarkStart w:id="1228" w:name="_Toc52752067"/>
      <w:bookmarkStart w:id="1229" w:name="_Toc178200590"/>
      <w:bookmarkStart w:id="1230" w:name="_Toc52796529"/>
      <w:r>
        <w:rPr>
          <w:rFonts w:cs="Arial"/>
          <w:lang w:eastAsia="ko-KR"/>
        </w:rPr>
        <w:t>5.20</w:t>
      </w:r>
      <w:r>
        <w:rPr>
          <w:rFonts w:cs="Arial"/>
          <w:lang w:eastAsia="ko-KR"/>
        </w:rPr>
        <w:tab/>
        <w:t>Void</w:t>
      </w:r>
      <w:bookmarkEnd w:id="1226"/>
      <w:bookmarkEnd w:id="1227"/>
      <w:bookmarkEnd w:id="1228"/>
      <w:bookmarkEnd w:id="1229"/>
      <w:bookmarkEnd w:id="1230"/>
    </w:p>
    <w:p w14:paraId="52ED0CBE" w14:textId="77777777" w:rsidR="003669F2" w:rsidRDefault="00B562E1">
      <w:pPr>
        <w:pStyle w:val="2"/>
        <w:rPr>
          <w:rFonts w:eastAsia="Malgun Gothic"/>
        </w:rPr>
      </w:pPr>
      <w:bookmarkStart w:id="1231" w:name="_Toc178200591"/>
      <w:bookmarkStart w:id="1232" w:name="_Toc52796530"/>
      <w:bookmarkStart w:id="1233" w:name="_Toc52752068"/>
      <w:bookmarkStart w:id="1234" w:name="_Toc46490373"/>
      <w:bookmarkStart w:id="1235" w:name="_Toc37296244"/>
      <w:bookmarkStart w:id="1236" w:name="_Toc29239874"/>
      <w:r>
        <w:rPr>
          <w:rFonts w:eastAsia="Malgun Gothic"/>
        </w:rPr>
        <w:t>5.21</w:t>
      </w:r>
      <w:r>
        <w:rPr>
          <w:rFonts w:eastAsia="Malgun Gothic"/>
        </w:rPr>
        <w:tab/>
        <w:t>LBT operation</w:t>
      </w:r>
      <w:bookmarkEnd w:id="1231"/>
      <w:bookmarkEnd w:id="1232"/>
      <w:bookmarkEnd w:id="1233"/>
      <w:bookmarkEnd w:id="1234"/>
      <w:bookmarkEnd w:id="1235"/>
    </w:p>
    <w:p w14:paraId="52ED0CBF" w14:textId="77777777" w:rsidR="003669F2" w:rsidRDefault="00B562E1">
      <w:pPr>
        <w:pStyle w:val="3"/>
        <w:rPr>
          <w:rFonts w:eastAsia="Malgun Gothic"/>
          <w:lang w:eastAsia="ko-KR"/>
        </w:rPr>
      </w:pPr>
      <w:bookmarkStart w:id="1237" w:name="_Toc52752069"/>
      <w:bookmarkStart w:id="1238" w:name="_Toc178200592"/>
      <w:bookmarkStart w:id="1239" w:name="_Toc46490374"/>
      <w:bookmarkStart w:id="1240" w:name="_Toc52796531"/>
      <w:bookmarkStart w:id="1241" w:name="_Toc37296245"/>
      <w:r>
        <w:rPr>
          <w:rFonts w:eastAsia="Malgun Gothic"/>
          <w:lang w:eastAsia="ko-KR"/>
        </w:rPr>
        <w:t>5.21.1</w:t>
      </w:r>
      <w:r>
        <w:rPr>
          <w:rFonts w:eastAsia="Malgun Gothic"/>
          <w:lang w:eastAsia="ko-KR"/>
        </w:rPr>
        <w:tab/>
        <w:t>General</w:t>
      </w:r>
      <w:bookmarkEnd w:id="1237"/>
      <w:bookmarkEnd w:id="1238"/>
      <w:bookmarkEnd w:id="1239"/>
      <w:bookmarkEnd w:id="1240"/>
      <w:bookmarkEnd w:id="1241"/>
    </w:p>
    <w:p w14:paraId="52ED0CC0" w14:textId="77777777" w:rsidR="003669F2" w:rsidRDefault="00B562E1">
      <w:pPr>
        <w:rPr>
          <w:rFonts w:eastAsia="Malgun Gothic"/>
          <w:lang w:eastAsia="ko-KR"/>
        </w:rPr>
      </w:pPr>
      <w:bookmarkStart w:id="124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243" w:name="_Hlk19108061"/>
      <w:r>
        <w:rPr>
          <w:lang w:eastAsia="ko-KR"/>
        </w:rPr>
        <w:t xml:space="preserve"> from lower layers.</w:t>
      </w:r>
      <w:bookmarkEnd w:id="1243"/>
      <w:r>
        <w:rPr>
          <w:lang w:eastAsia="ko-KR"/>
        </w:rPr>
        <w:t xml:space="preserve"> </w:t>
      </w:r>
      <w:bookmarkStart w:id="124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244"/>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245" w:name="_Toc178200593"/>
      <w:bookmarkStart w:id="1246" w:name="_Toc37296246"/>
      <w:bookmarkStart w:id="1247" w:name="_Toc52796532"/>
      <w:bookmarkStart w:id="1248" w:name="_Toc52752070"/>
      <w:bookmarkStart w:id="1249" w:name="_Toc46490375"/>
      <w:bookmarkEnd w:id="1242"/>
      <w:r>
        <w:rPr>
          <w:rFonts w:eastAsia="Malgun Gothic"/>
        </w:rPr>
        <w:t>5.21.2</w:t>
      </w:r>
      <w:r>
        <w:rPr>
          <w:rFonts w:eastAsia="Malgun Gothic"/>
        </w:rPr>
        <w:tab/>
        <w:t>LBT failure detection and recovery procedure</w:t>
      </w:r>
      <w:bookmarkEnd w:id="1245"/>
      <w:bookmarkEnd w:id="1246"/>
      <w:bookmarkEnd w:id="1247"/>
      <w:bookmarkEnd w:id="1248"/>
      <w:bookmarkEnd w:id="1249"/>
    </w:p>
    <w:p w14:paraId="52ED0CC2" w14:textId="77777777" w:rsidR="003669F2" w:rsidRDefault="00B562E1">
      <w:pPr>
        <w:rPr>
          <w:rFonts w:eastAsia="Malgun Gothic"/>
          <w:lang w:eastAsia="ko-KR"/>
        </w:rPr>
      </w:pPr>
      <w:bookmarkStart w:id="125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251" w:name="_Hlk26362676"/>
      <w:r>
        <w:rPr>
          <w:lang w:eastAsia="ko-KR"/>
        </w:rPr>
        <w:t>the SpCell:</w:t>
      </w:r>
    </w:p>
    <w:p w14:paraId="52ED0CCF" w14:textId="77777777" w:rsidR="003669F2" w:rsidRDefault="00B562E1">
      <w:pPr>
        <w:pStyle w:val="B4"/>
        <w:rPr>
          <w:lang w:eastAsia="ko-KR"/>
        </w:rPr>
      </w:pPr>
      <w:r>
        <w:rPr>
          <w:lang w:eastAsia="ko-KR"/>
        </w:rPr>
        <w:lastRenderedPageBreak/>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252" w:name="_Hlk34157513"/>
      <w:r>
        <w:rPr>
          <w:lang w:eastAsia="ko-KR"/>
        </w:rPr>
        <w:t>5&gt;</w:t>
      </w:r>
      <w:r>
        <w:rPr>
          <w:lang w:eastAsia="ko-KR"/>
        </w:rPr>
        <w:tab/>
        <w:t>stop any ongoing Random Access procedure in this Serving Cell;</w:t>
      </w:r>
    </w:p>
    <w:bookmarkEnd w:id="1252"/>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25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250"/>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25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254" w:name="_Hlk34745434"/>
      <w:bookmarkEnd w:id="1253"/>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255" w:name="_Hlk34411978"/>
      <w:r>
        <w:rPr>
          <w:lang w:eastAsia="ko-KR"/>
        </w:rPr>
        <w:t>1&gt;</w:t>
      </w:r>
      <w:r>
        <w:rPr>
          <w:lang w:eastAsia="ko-KR"/>
        </w:rPr>
        <w:tab/>
        <w:t>if the Random Access procedure is considered successfully completed (see clause 5.1) in the SpCell:</w:t>
      </w:r>
    </w:p>
    <w:bookmarkEnd w:id="1255"/>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254"/>
    </w:p>
    <w:p w14:paraId="52ED0CE7" w14:textId="77777777" w:rsidR="003669F2" w:rsidRDefault="00B562E1">
      <w:pPr>
        <w:pStyle w:val="B1"/>
        <w:rPr>
          <w:lang w:eastAsia="ko-KR"/>
        </w:rPr>
      </w:pPr>
      <w:bookmarkStart w:id="1256" w:name="_Toc37296247"/>
      <w:bookmarkStart w:id="1257"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258" w:name="_Toc46490376"/>
      <w:bookmarkStart w:id="1259" w:name="_Toc52752071"/>
      <w:bookmarkStart w:id="1260" w:name="_Toc52796533"/>
      <w:bookmarkStart w:id="1261" w:name="_Toc178200594"/>
      <w:r>
        <w:lastRenderedPageBreak/>
        <w:t>5.22</w:t>
      </w:r>
      <w:r>
        <w:tab/>
        <w:t>SL-SCH Data transfer</w:t>
      </w:r>
      <w:bookmarkEnd w:id="1256"/>
      <w:bookmarkEnd w:id="1257"/>
      <w:bookmarkEnd w:id="1258"/>
      <w:bookmarkEnd w:id="1259"/>
      <w:bookmarkEnd w:id="1260"/>
      <w:r>
        <w:t xml:space="preserve"> and SL-PRS transmission</w:t>
      </w:r>
      <w:bookmarkEnd w:id="1261"/>
    </w:p>
    <w:p w14:paraId="52ED0CEA" w14:textId="77777777" w:rsidR="003669F2" w:rsidRDefault="00B562E1">
      <w:pPr>
        <w:pStyle w:val="3"/>
      </w:pPr>
      <w:bookmarkStart w:id="1262" w:name="_Toc12569231"/>
      <w:bookmarkStart w:id="1263" w:name="_Toc52752072"/>
      <w:bookmarkStart w:id="1264" w:name="_Toc37296248"/>
      <w:bookmarkStart w:id="1265" w:name="_Toc178200595"/>
      <w:bookmarkStart w:id="1266" w:name="_Toc46490377"/>
      <w:bookmarkStart w:id="1267" w:name="_Toc52796534"/>
      <w:r>
        <w:t>5.22.1</w:t>
      </w:r>
      <w:r>
        <w:tab/>
        <w:t>SL-SCH Data and SL-PRS transmission</w:t>
      </w:r>
      <w:bookmarkEnd w:id="1262"/>
      <w:bookmarkEnd w:id="1263"/>
      <w:bookmarkEnd w:id="1264"/>
      <w:bookmarkEnd w:id="1265"/>
      <w:bookmarkEnd w:id="1266"/>
      <w:bookmarkEnd w:id="1267"/>
    </w:p>
    <w:p w14:paraId="52ED0CEB" w14:textId="77777777" w:rsidR="003669F2" w:rsidRDefault="00B562E1">
      <w:pPr>
        <w:pStyle w:val="4"/>
      </w:pPr>
      <w:bookmarkStart w:id="1268" w:name="_Toc178200596"/>
      <w:bookmarkStart w:id="1269" w:name="_Toc12569232"/>
      <w:bookmarkStart w:id="1270" w:name="_Toc46490378"/>
      <w:bookmarkStart w:id="1271" w:name="_Toc37296249"/>
      <w:bookmarkStart w:id="1272" w:name="_Toc52752073"/>
      <w:bookmarkStart w:id="1273" w:name="_Toc52796535"/>
      <w:r>
        <w:t>5.22.1.1</w:t>
      </w:r>
      <w:r>
        <w:tab/>
        <w:t>SL Grant reception and SCI transmission</w:t>
      </w:r>
      <w:bookmarkEnd w:id="1268"/>
      <w:bookmarkEnd w:id="1269"/>
      <w:bookmarkEnd w:id="1270"/>
      <w:bookmarkEnd w:id="1271"/>
      <w:bookmarkEnd w:id="1272"/>
      <w:bookmarkEnd w:id="1273"/>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74"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lastRenderedPageBreak/>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lastRenderedPageBreak/>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lastRenderedPageBreak/>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lastRenderedPageBreak/>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275"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75"/>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lastRenderedPageBreak/>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lastRenderedPageBreak/>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w:t>
      </w:r>
      <w:r>
        <w:rPr>
          <w:rFonts w:eastAsia="Malgun Gothic"/>
        </w:rPr>
        <w:lastRenderedPageBreak/>
        <w:t xml:space="preserve">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w:t>
      </w:r>
      <w:r>
        <w:lastRenderedPageBreak/>
        <w:t>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lastRenderedPageBreak/>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lastRenderedPageBreak/>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lastRenderedPageBreak/>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lastRenderedPageBreak/>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76" w:name="_Hlk149743245"/>
      <w:r>
        <w:t xml:space="preserve">and if the selected resource pool is not </w:t>
      </w:r>
      <w:r>
        <w:rPr>
          <w:rFonts w:eastAsia="等线"/>
          <w:lang w:eastAsia="zh-CN"/>
        </w:rPr>
        <w:t>Dedicated SL-PRS resource pool</w:t>
      </w:r>
      <w:bookmarkEnd w:id="127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lastRenderedPageBreak/>
        <w:t>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lastRenderedPageBreak/>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w:t>
      </w:r>
      <w:r>
        <w:lastRenderedPageBreak/>
        <w:t>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lastRenderedPageBreak/>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lastRenderedPageBreak/>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77"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lastRenderedPageBreak/>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278" w:name="_Toc178200597"/>
      <w:bookmarkStart w:id="1279" w:name="_Toc46490379"/>
      <w:bookmarkStart w:id="1280" w:name="_Toc52796536"/>
      <w:bookmarkStart w:id="1281" w:name="_Toc52752074"/>
      <w:bookmarkStart w:id="1282" w:name="_Hlk154615718"/>
      <w:r>
        <w:t>5.22.1.2</w:t>
      </w:r>
      <w:r>
        <w:tab/>
        <w:t>TX resource (re-)selection check</w:t>
      </w:r>
      <w:bookmarkEnd w:id="1277"/>
      <w:bookmarkEnd w:id="1278"/>
      <w:bookmarkEnd w:id="1279"/>
      <w:bookmarkEnd w:id="1280"/>
      <w:bookmarkEnd w:id="1281"/>
    </w:p>
    <w:bookmarkEnd w:id="1282"/>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83" w:name="_Toc12569233"/>
      <w:bookmarkStart w:id="128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285" w:name="_Toc178200598"/>
      <w:r>
        <w:t>5.22.1.2a</w:t>
      </w:r>
      <w:r>
        <w:tab/>
        <w:t>Re-evaluation and Pre-emption</w:t>
      </w:r>
      <w:bookmarkEnd w:id="1285"/>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Pr>
          <w:rFonts w:eastAsia="等线"/>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286" w:name="_Toc178200599"/>
      <w:bookmarkStart w:id="1287" w:name="_Toc52752075"/>
      <w:bookmarkStart w:id="1288" w:name="_Toc52796537"/>
      <w:bookmarkStart w:id="1289" w:name="_Toc46490380"/>
      <w:r>
        <w:t>5.22.1.2b</w:t>
      </w:r>
      <w:r>
        <w:tab/>
        <w:t>Re-selection for using a received resource conflict indication</w:t>
      </w:r>
      <w:bookmarkEnd w:id="1286"/>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290" w:name="_Toc178200600"/>
      <w:r>
        <w:t>5.22.1.2c</w:t>
      </w:r>
      <w:r>
        <w:tab/>
        <w:t>Resource re-selection from SL LBT Failure indication</w:t>
      </w:r>
      <w:bookmarkEnd w:id="1290"/>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291" w:name="_Toc178200601"/>
      <w:r>
        <w:t>5.22.1.3</w:t>
      </w:r>
      <w:r>
        <w:tab/>
        <w:t>Sidelink HARQ operation</w:t>
      </w:r>
      <w:bookmarkEnd w:id="1283"/>
      <w:bookmarkEnd w:id="1284"/>
      <w:bookmarkEnd w:id="1287"/>
      <w:bookmarkEnd w:id="1288"/>
      <w:bookmarkEnd w:id="1289"/>
      <w:r>
        <w:t xml:space="preserve"> and SL-PRS transmission</w:t>
      </w:r>
      <w:bookmarkEnd w:id="1291"/>
    </w:p>
    <w:p w14:paraId="52ED0E98" w14:textId="77777777" w:rsidR="003669F2" w:rsidRDefault="00B562E1">
      <w:pPr>
        <w:pStyle w:val="5"/>
      </w:pPr>
      <w:bookmarkStart w:id="1292" w:name="_Toc46490381"/>
      <w:bookmarkStart w:id="1293" w:name="_Toc37296252"/>
      <w:bookmarkStart w:id="1294" w:name="_Toc12569234"/>
      <w:bookmarkStart w:id="1295" w:name="_Toc52796538"/>
      <w:bookmarkStart w:id="1296" w:name="_Toc178200602"/>
      <w:bookmarkStart w:id="1297" w:name="_Toc52752076"/>
      <w:r>
        <w:t>5.22.1.3.1</w:t>
      </w:r>
      <w:r>
        <w:tab/>
        <w:t>Sidelink HARQ Entity</w:t>
      </w:r>
      <w:bookmarkEnd w:id="1292"/>
      <w:bookmarkEnd w:id="1293"/>
      <w:bookmarkEnd w:id="1294"/>
      <w:bookmarkEnd w:id="1295"/>
      <w:bookmarkEnd w:id="1296"/>
      <w:bookmarkEnd w:id="129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lastRenderedPageBreak/>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298" w:name="_Toc12569235"/>
      <w:bookmarkStart w:id="1299" w:name="_Toc52752077"/>
      <w:bookmarkStart w:id="1300" w:name="_Toc46490382"/>
      <w:bookmarkStart w:id="1301" w:name="_Toc52796539"/>
      <w:bookmarkStart w:id="1302" w:name="_Toc178200603"/>
      <w:r>
        <w:t>5.22.1.3.1a</w:t>
      </w:r>
      <w:r>
        <w:tab/>
        <w:t>Sidelink process</w:t>
      </w:r>
      <w:bookmarkEnd w:id="1298"/>
      <w:bookmarkEnd w:id="1299"/>
      <w:bookmarkEnd w:id="1300"/>
      <w:bookmarkEnd w:id="1301"/>
      <w:r>
        <w:t xml:space="preserve"> not associated with Dedicated SL-PRS resource pool</w:t>
      </w:r>
      <w:bookmarkEnd w:id="1302"/>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lastRenderedPageBreak/>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303" w:name="_Toc46490383"/>
      <w:bookmarkStart w:id="1304" w:name="_Toc178200604"/>
      <w:bookmarkStart w:id="1305" w:name="_Toc52752078"/>
      <w:bookmarkStart w:id="1306" w:name="_Toc52796540"/>
      <w:bookmarkStart w:id="1307" w:name="_Toc37296253"/>
      <w:bookmarkStart w:id="1308" w:name="_Toc12569236"/>
      <w:r>
        <w:t>5.22.1.3.2</w:t>
      </w:r>
      <w:r>
        <w:tab/>
        <w:t>PSFCH reception</w:t>
      </w:r>
      <w:bookmarkEnd w:id="1303"/>
      <w:bookmarkEnd w:id="1304"/>
      <w:bookmarkEnd w:id="1305"/>
      <w:bookmarkEnd w:id="1306"/>
      <w:bookmarkEnd w:id="130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309"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30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31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311" w:name="_Toc52796541"/>
      <w:bookmarkStart w:id="1312" w:name="_Toc178200605"/>
      <w:bookmarkStart w:id="1313" w:name="_Toc52752079"/>
      <w:bookmarkStart w:id="1314" w:name="_Toc46490384"/>
      <w:r>
        <w:t>5.22.1.3.3</w:t>
      </w:r>
      <w:r>
        <w:tab/>
        <w:t>HARQ-based Sidelink RLF detection</w:t>
      </w:r>
      <w:bookmarkEnd w:id="1311"/>
      <w:bookmarkEnd w:id="1312"/>
      <w:bookmarkEnd w:id="1313"/>
      <w:bookmarkEnd w:id="1314"/>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315" w:name="_Toc178200606"/>
      <w:r>
        <w:t>5.22.1.3.4</w:t>
      </w:r>
      <w:r>
        <w:tab/>
        <w:t>Processing of sidelink grant on Dedicated SL-PRS resource pool</w:t>
      </w:r>
      <w:bookmarkEnd w:id="1315"/>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316" w:name="_Toc178200607"/>
      <w:r>
        <w:t>5.22.1.3.5</w:t>
      </w:r>
      <w:r>
        <w:tab/>
        <w:t>Sidelink process associated with Dedicated SL-PRS resource pool</w:t>
      </w:r>
      <w:bookmarkEnd w:id="1316"/>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317" w:name="_Toc178200608"/>
      <w:bookmarkStart w:id="1318" w:name="_Toc52796542"/>
      <w:bookmarkStart w:id="1319" w:name="_Toc52752080"/>
      <w:bookmarkStart w:id="1320" w:name="_Toc46490385"/>
      <w:r>
        <w:t>5.22.1.4</w:t>
      </w:r>
      <w:r>
        <w:tab/>
        <w:t>Multiplexing and assembly</w:t>
      </w:r>
      <w:bookmarkEnd w:id="1308"/>
      <w:bookmarkEnd w:id="1310"/>
      <w:bookmarkEnd w:id="1317"/>
      <w:bookmarkEnd w:id="1318"/>
      <w:bookmarkEnd w:id="1319"/>
      <w:bookmarkEnd w:id="1320"/>
    </w:p>
    <w:p w14:paraId="52ED0F5C" w14:textId="77777777" w:rsidR="003669F2" w:rsidRDefault="00B562E1">
      <w:pPr>
        <w:pStyle w:val="5"/>
      </w:pPr>
      <w:bookmarkStart w:id="1321" w:name="_Toc178200609"/>
      <w:r>
        <w:t>5.22.1.4.0</w:t>
      </w:r>
      <w:r>
        <w:tab/>
        <w:t>General</w:t>
      </w:r>
      <w:bookmarkEnd w:id="1321"/>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322" w:name="_Toc37296255"/>
      <w:bookmarkStart w:id="1323" w:name="_Toc12569237"/>
      <w:bookmarkStart w:id="1324" w:name="_Toc46490386"/>
      <w:bookmarkStart w:id="1325" w:name="_Toc52752081"/>
      <w:bookmarkStart w:id="1326"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327" w:name="_Toc178200610"/>
      <w:r>
        <w:t>5.22.1.4.1</w:t>
      </w:r>
      <w:r>
        <w:tab/>
        <w:t>Logical channel prioritization</w:t>
      </w:r>
      <w:bookmarkEnd w:id="1322"/>
      <w:bookmarkEnd w:id="1323"/>
      <w:bookmarkEnd w:id="1324"/>
      <w:bookmarkEnd w:id="1325"/>
      <w:bookmarkEnd w:id="1326"/>
      <w:bookmarkEnd w:id="1327"/>
    </w:p>
    <w:p w14:paraId="52ED0F60" w14:textId="77777777" w:rsidR="003669F2" w:rsidRDefault="00B562E1">
      <w:pPr>
        <w:pStyle w:val="6"/>
        <w:rPr>
          <w:rFonts w:eastAsia="Yu Mincho"/>
        </w:rPr>
      </w:pPr>
      <w:bookmarkStart w:id="1328" w:name="_Toc52752082"/>
      <w:bookmarkStart w:id="1329" w:name="_Toc46490387"/>
      <w:bookmarkStart w:id="1330" w:name="_Toc37296256"/>
      <w:bookmarkStart w:id="1331" w:name="_Toc52796544"/>
      <w:bookmarkStart w:id="1332" w:name="_Toc178200611"/>
      <w:r>
        <w:rPr>
          <w:rFonts w:eastAsia="Yu Mincho"/>
        </w:rPr>
        <w:t>5.22.1.4.1.1</w:t>
      </w:r>
      <w:r>
        <w:rPr>
          <w:rFonts w:eastAsia="Yu Mincho"/>
        </w:rPr>
        <w:tab/>
        <w:t>General</w:t>
      </w:r>
      <w:bookmarkEnd w:id="1328"/>
      <w:bookmarkEnd w:id="1329"/>
      <w:bookmarkEnd w:id="1330"/>
      <w:bookmarkEnd w:id="1331"/>
      <w:bookmarkEnd w:id="1332"/>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333" w:name="_Toc37296257"/>
      <w:bookmarkStart w:id="1334" w:name="_Toc52752083"/>
      <w:bookmarkStart w:id="1335" w:name="_Toc46490388"/>
      <w:bookmarkStart w:id="1336" w:name="_Toc52796545"/>
      <w:bookmarkStart w:id="1337" w:name="_Toc178200612"/>
      <w:r>
        <w:rPr>
          <w:rFonts w:eastAsia="Yu Mincho"/>
        </w:rPr>
        <w:t>5.22.1.4.1.2</w:t>
      </w:r>
      <w:r>
        <w:rPr>
          <w:rFonts w:eastAsia="Yu Mincho"/>
        </w:rPr>
        <w:tab/>
      </w:r>
      <w:r>
        <w:rPr>
          <w:lang w:eastAsia="ko-KR"/>
        </w:rPr>
        <w:t>Selection of logical channels</w:t>
      </w:r>
      <w:bookmarkEnd w:id="1333"/>
      <w:bookmarkEnd w:id="1334"/>
      <w:bookmarkEnd w:id="1335"/>
      <w:bookmarkEnd w:id="1336"/>
      <w:r>
        <w:rPr>
          <w:lang w:eastAsia="ko-KR"/>
        </w:rPr>
        <w:t xml:space="preserve"> and SL-PRS</w:t>
      </w:r>
      <w:bookmarkEnd w:id="133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338"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339" w:name="_Toc52752084"/>
      <w:bookmarkStart w:id="1340" w:name="_Toc52796546"/>
      <w:bookmarkStart w:id="1341"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342" w:name="_Toc178200613"/>
      <w:r>
        <w:rPr>
          <w:rFonts w:eastAsia="Yu Mincho"/>
        </w:rPr>
        <w:lastRenderedPageBreak/>
        <w:t>5.22.1.4.1.3</w:t>
      </w:r>
      <w:r>
        <w:rPr>
          <w:rFonts w:eastAsia="Yu Mincho"/>
        </w:rPr>
        <w:tab/>
      </w:r>
      <w:r>
        <w:rPr>
          <w:lang w:eastAsia="ko-KR"/>
        </w:rPr>
        <w:t>Allocation of sidelink resources</w:t>
      </w:r>
      <w:bookmarkEnd w:id="1338"/>
      <w:bookmarkEnd w:id="1339"/>
      <w:bookmarkEnd w:id="1340"/>
      <w:bookmarkEnd w:id="1341"/>
      <w:bookmarkEnd w:id="1342"/>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343"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344" w:name="_Toc52752085"/>
      <w:bookmarkStart w:id="1345" w:name="_Toc37296259"/>
      <w:bookmarkStart w:id="1346" w:name="_Toc46490390"/>
      <w:bookmarkStart w:id="1347" w:name="_Toc178200614"/>
      <w:bookmarkStart w:id="1348" w:name="_Toc52796547"/>
      <w:r>
        <w:t>5.22.1.4.2</w:t>
      </w:r>
      <w:r>
        <w:tab/>
        <w:t>Multiplexing of MAC Control Elements and MAC SDUs</w:t>
      </w:r>
      <w:bookmarkEnd w:id="1343"/>
      <w:bookmarkEnd w:id="1344"/>
      <w:bookmarkEnd w:id="1345"/>
      <w:bookmarkEnd w:id="1346"/>
      <w:bookmarkEnd w:id="1347"/>
      <w:bookmarkEnd w:id="134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349" w:name="_Toc37296260"/>
      <w:bookmarkStart w:id="1350" w:name="_Toc178200615"/>
      <w:bookmarkStart w:id="1351" w:name="_Toc52796548"/>
      <w:bookmarkStart w:id="1352" w:name="_Toc52752086"/>
      <w:bookmarkStart w:id="1353" w:name="_Toc46490391"/>
      <w:r>
        <w:t>5.22.1.5</w:t>
      </w:r>
      <w:r>
        <w:tab/>
        <w:t>Scheduling Request</w:t>
      </w:r>
      <w:bookmarkEnd w:id="1349"/>
      <w:bookmarkEnd w:id="1350"/>
      <w:bookmarkEnd w:id="1351"/>
      <w:bookmarkEnd w:id="1352"/>
      <w:bookmarkEnd w:id="135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354" w:name="_Toc37296261"/>
      <w:bookmarkStart w:id="1355" w:name="_Toc52752087"/>
      <w:bookmarkStart w:id="1356" w:name="_Toc46490392"/>
      <w:bookmarkStart w:id="1357" w:name="_Toc12569239"/>
      <w:bookmarkStart w:id="1358" w:name="_Toc52796549"/>
      <w:bookmarkStart w:id="1359" w:name="_Toc178200616"/>
      <w:r>
        <w:t>5.22.1.6</w:t>
      </w:r>
      <w:r>
        <w:tab/>
        <w:t>Buffer Status Reporting</w:t>
      </w:r>
      <w:bookmarkEnd w:id="1354"/>
      <w:bookmarkEnd w:id="1355"/>
      <w:bookmarkEnd w:id="1356"/>
      <w:bookmarkEnd w:id="1357"/>
      <w:bookmarkEnd w:id="1358"/>
      <w:bookmarkEnd w:id="1359"/>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360" w:name="_Toc46490393"/>
      <w:bookmarkStart w:id="1361" w:name="_Toc37296262"/>
      <w:bookmarkStart w:id="1362" w:name="_Toc178200617"/>
      <w:bookmarkStart w:id="1363" w:name="_Toc52796550"/>
      <w:bookmarkStart w:id="1364" w:name="_Toc52752088"/>
      <w:r>
        <w:t>5.22.1.7</w:t>
      </w:r>
      <w:r>
        <w:tab/>
        <w:t>CSI Reporting</w:t>
      </w:r>
      <w:bookmarkEnd w:id="1360"/>
      <w:bookmarkEnd w:id="1361"/>
      <w:bookmarkEnd w:id="1362"/>
      <w:bookmarkEnd w:id="1363"/>
      <w:bookmarkEnd w:id="1364"/>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65"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366" w:name="_Toc178200618"/>
      <w:bookmarkStart w:id="1367" w:name="_Toc52796551"/>
      <w:bookmarkStart w:id="1368" w:name="_Toc52752089"/>
      <w:bookmarkStart w:id="1369" w:name="_Toc46490394"/>
      <w:r>
        <w:t>5.22.1.8</w:t>
      </w:r>
      <w:r>
        <w:tab/>
        <w:t>Void</w:t>
      </w:r>
      <w:bookmarkEnd w:id="1366"/>
    </w:p>
    <w:p w14:paraId="52ED102F" w14:textId="77777777" w:rsidR="003669F2" w:rsidRDefault="00B562E1">
      <w:pPr>
        <w:pStyle w:val="4"/>
      </w:pPr>
      <w:bookmarkStart w:id="1370" w:name="_Toc178200619"/>
      <w:r>
        <w:t>5.22.1.9</w:t>
      </w:r>
      <w:r>
        <w:tab/>
        <w:t>IUC-Request transmission</w:t>
      </w:r>
      <w:bookmarkEnd w:id="1370"/>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371" w:name="_Toc178200620"/>
      <w:r>
        <w:t>5.22.1.10</w:t>
      </w:r>
      <w:r>
        <w:tab/>
        <w:t>IUC-Information Reporting</w:t>
      </w:r>
      <w:bookmarkEnd w:id="1371"/>
    </w:p>
    <w:p w14:paraId="52ED1033" w14:textId="77777777" w:rsidR="003669F2" w:rsidRDefault="00B562E1">
      <w:pPr>
        <w:pStyle w:val="5"/>
      </w:pPr>
      <w:bookmarkStart w:id="1372" w:name="_Toc178200621"/>
      <w:r>
        <w:t>5.22.1.10.1</w:t>
      </w:r>
      <w:r>
        <w:tab/>
        <w:t>General</w:t>
      </w:r>
      <w:bookmarkEnd w:id="1372"/>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xml:space="preserve">.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373" w:name="_Toc178200622"/>
      <w:r>
        <w:t>5.22.1.10.2</w:t>
      </w:r>
      <w:r>
        <w:tab/>
        <w:t>Reception of IUC-Information Reporting</w:t>
      </w:r>
      <w:bookmarkEnd w:id="137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374" w:name="_Toc178200623"/>
      <w:r>
        <w:t>5.22.1.11</w:t>
      </w:r>
      <w:r>
        <w:tab/>
        <w:t>TX carrier (re-)selection</w:t>
      </w:r>
      <w:bookmarkEnd w:id="137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375" w:name="_Toc178200624"/>
      <w:r>
        <w:rPr>
          <w:rFonts w:eastAsia="等线"/>
          <w:lang w:eastAsia="zh-CN"/>
        </w:rPr>
        <w:t>5.22.1.12</w:t>
      </w:r>
      <w:r>
        <w:rPr>
          <w:rFonts w:eastAsia="等线"/>
          <w:lang w:eastAsia="zh-CN"/>
        </w:rPr>
        <w:tab/>
        <w:t>SL-PRS Resource Request</w:t>
      </w:r>
      <w:bookmarkEnd w:id="1375"/>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376" w:name="_Toc178200625"/>
      <w:r>
        <w:lastRenderedPageBreak/>
        <w:t>5.22.2</w:t>
      </w:r>
      <w:r>
        <w:tab/>
        <w:t>SL-SCH Data and SL-PRS reception</w:t>
      </w:r>
      <w:bookmarkEnd w:id="1274"/>
      <w:bookmarkEnd w:id="1365"/>
      <w:bookmarkEnd w:id="1367"/>
      <w:bookmarkEnd w:id="1368"/>
      <w:bookmarkEnd w:id="1369"/>
      <w:bookmarkEnd w:id="1376"/>
    </w:p>
    <w:p w14:paraId="52ED1078" w14:textId="77777777" w:rsidR="003669F2" w:rsidRDefault="00B562E1">
      <w:pPr>
        <w:pStyle w:val="4"/>
      </w:pPr>
      <w:bookmarkStart w:id="1377" w:name="_Toc12569242"/>
      <w:bookmarkStart w:id="1378" w:name="_Toc52752090"/>
      <w:bookmarkStart w:id="1379" w:name="_Toc178200626"/>
      <w:bookmarkStart w:id="1380" w:name="_Toc46490395"/>
      <w:bookmarkStart w:id="1381" w:name="_Toc52796552"/>
      <w:bookmarkStart w:id="1382" w:name="_Toc37296264"/>
      <w:r>
        <w:t>5.22.2.1</w:t>
      </w:r>
      <w:r>
        <w:tab/>
        <w:t>SCI reception</w:t>
      </w:r>
      <w:bookmarkEnd w:id="1377"/>
      <w:bookmarkEnd w:id="1378"/>
      <w:bookmarkEnd w:id="1379"/>
      <w:bookmarkEnd w:id="1380"/>
      <w:bookmarkEnd w:id="1381"/>
      <w:bookmarkEnd w:id="138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383" w:name="_Toc37296265"/>
      <w:bookmarkStart w:id="1384" w:name="_Toc52752091"/>
      <w:bookmarkStart w:id="1385" w:name="_Toc52796553"/>
      <w:bookmarkStart w:id="1386" w:name="_Toc12569243"/>
      <w:bookmarkStart w:id="1387" w:name="_Toc46490396"/>
      <w:bookmarkStart w:id="1388" w:name="_Toc178200627"/>
      <w:r>
        <w:t>5.22.2.2</w:t>
      </w:r>
      <w:r>
        <w:tab/>
        <w:t>Sidelink HARQ operation</w:t>
      </w:r>
      <w:bookmarkEnd w:id="1383"/>
      <w:bookmarkEnd w:id="1384"/>
      <w:bookmarkEnd w:id="1385"/>
      <w:bookmarkEnd w:id="1386"/>
      <w:bookmarkEnd w:id="1387"/>
      <w:r>
        <w:t xml:space="preserve"> and SL-PRS reception on Shared SL-PRS resource pool</w:t>
      </w:r>
      <w:bookmarkEnd w:id="1388"/>
    </w:p>
    <w:p w14:paraId="52ED1088" w14:textId="77777777" w:rsidR="003669F2" w:rsidRDefault="00B562E1">
      <w:pPr>
        <w:pStyle w:val="5"/>
      </w:pPr>
      <w:bookmarkStart w:id="1389" w:name="_Toc52752092"/>
      <w:bookmarkStart w:id="1390" w:name="_Toc178200628"/>
      <w:bookmarkStart w:id="1391" w:name="_Toc52796554"/>
      <w:bookmarkStart w:id="1392" w:name="_Toc12569244"/>
      <w:bookmarkStart w:id="1393" w:name="_Toc46490397"/>
      <w:bookmarkStart w:id="1394" w:name="_Toc37296266"/>
      <w:r>
        <w:t>5.22.2.2.1</w:t>
      </w:r>
      <w:r>
        <w:tab/>
        <w:t>Sidelink HARQ Entity</w:t>
      </w:r>
      <w:bookmarkEnd w:id="1389"/>
      <w:bookmarkEnd w:id="1390"/>
      <w:bookmarkEnd w:id="1391"/>
      <w:bookmarkEnd w:id="1392"/>
      <w:bookmarkEnd w:id="1393"/>
      <w:bookmarkEnd w:id="1394"/>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95" w:name="_Toc37296267"/>
      <w:bookmarkStart w:id="1396" w:name="_Toc46490398"/>
      <w:bookmarkStart w:id="1397" w:name="_Toc52752093"/>
      <w:bookmarkStart w:id="1398" w:name="_Toc52796555"/>
      <w:bookmarkStart w:id="1399"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400" w:name="_Toc178200629"/>
      <w:r>
        <w:t>5.22.2.2.2</w:t>
      </w:r>
      <w:r>
        <w:tab/>
        <w:t>Sidelink process</w:t>
      </w:r>
      <w:bookmarkEnd w:id="1395"/>
      <w:bookmarkEnd w:id="1396"/>
      <w:bookmarkEnd w:id="1397"/>
      <w:bookmarkEnd w:id="1398"/>
      <w:bookmarkEnd w:id="1399"/>
      <w:bookmarkEnd w:id="1400"/>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401" w:name="_Toc12569246"/>
      <w:bookmarkStart w:id="1402" w:name="_Toc52752094"/>
      <w:bookmarkStart w:id="1403" w:name="_Toc46490399"/>
      <w:bookmarkStart w:id="1404" w:name="_Toc37296268"/>
      <w:bookmarkStart w:id="1405" w:name="_Toc52796556"/>
      <w:bookmarkStart w:id="1406" w:name="_Toc178200630"/>
      <w:r>
        <w:t>5.22.2.3</w:t>
      </w:r>
      <w:r>
        <w:tab/>
        <w:t>Disassembly and demultiplexing</w:t>
      </w:r>
      <w:bookmarkEnd w:id="1401"/>
      <w:bookmarkEnd w:id="1402"/>
      <w:bookmarkEnd w:id="1403"/>
      <w:bookmarkEnd w:id="1404"/>
      <w:bookmarkEnd w:id="1405"/>
      <w:bookmarkEnd w:id="1406"/>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407" w:name="_Toc178200631"/>
      <w:r>
        <w:rPr>
          <w:rFonts w:eastAsia="等线"/>
          <w:lang w:eastAsia="zh-CN"/>
        </w:rPr>
        <w:t>5.22.2.4</w:t>
      </w:r>
      <w:r>
        <w:rPr>
          <w:rFonts w:eastAsia="等线"/>
          <w:lang w:eastAsia="zh-CN"/>
        </w:rPr>
        <w:tab/>
        <w:t>SL-PRS reception on Dedicated SL-PRS resource pool</w:t>
      </w:r>
      <w:bookmarkEnd w:id="140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408" w:name="_Toc52796557"/>
      <w:bookmarkStart w:id="1409" w:name="_Toc37296269"/>
      <w:bookmarkStart w:id="1410" w:name="_Toc178200632"/>
      <w:bookmarkStart w:id="1411" w:name="_Toc52752095"/>
      <w:bookmarkStart w:id="1412" w:name="_Toc46490400"/>
      <w:bookmarkStart w:id="1413" w:name="_Toc12569257"/>
      <w:r>
        <w:t>5.23</w:t>
      </w:r>
      <w:r>
        <w:tab/>
        <w:t>SL-BCH data transfer</w:t>
      </w:r>
      <w:bookmarkEnd w:id="1408"/>
      <w:bookmarkEnd w:id="1409"/>
      <w:bookmarkEnd w:id="1410"/>
      <w:bookmarkEnd w:id="1411"/>
      <w:bookmarkEnd w:id="1412"/>
      <w:bookmarkEnd w:id="1413"/>
    </w:p>
    <w:p w14:paraId="52ED10D4" w14:textId="77777777" w:rsidR="003669F2" w:rsidRDefault="00B562E1">
      <w:pPr>
        <w:pStyle w:val="3"/>
      </w:pPr>
      <w:bookmarkStart w:id="1414" w:name="_Toc46490401"/>
      <w:bookmarkStart w:id="1415" w:name="_Toc52796558"/>
      <w:bookmarkStart w:id="1416" w:name="_Toc52752096"/>
      <w:bookmarkStart w:id="1417" w:name="_Toc37296270"/>
      <w:bookmarkStart w:id="1418" w:name="_Toc12569258"/>
      <w:bookmarkStart w:id="1419" w:name="_Toc178200633"/>
      <w:r>
        <w:t>5.23.1</w:t>
      </w:r>
      <w:r>
        <w:tab/>
        <w:t>SL-BCH data transmission</w:t>
      </w:r>
      <w:bookmarkEnd w:id="1414"/>
      <w:bookmarkEnd w:id="1415"/>
      <w:bookmarkEnd w:id="1416"/>
      <w:bookmarkEnd w:id="1417"/>
      <w:bookmarkEnd w:id="1418"/>
      <w:bookmarkEnd w:id="1419"/>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420" w:name="_Toc178200634"/>
      <w:bookmarkStart w:id="1421" w:name="_Toc52752097"/>
      <w:bookmarkStart w:id="1422" w:name="_Toc37296271"/>
      <w:bookmarkStart w:id="1423" w:name="_Toc12569259"/>
      <w:bookmarkStart w:id="1424" w:name="_Toc46490402"/>
      <w:bookmarkStart w:id="1425" w:name="_Toc52796559"/>
      <w:r>
        <w:t>5.23.2</w:t>
      </w:r>
      <w:r>
        <w:tab/>
        <w:t>SL-BCH data reception</w:t>
      </w:r>
      <w:bookmarkEnd w:id="1420"/>
      <w:bookmarkEnd w:id="1421"/>
      <w:bookmarkEnd w:id="1422"/>
      <w:bookmarkEnd w:id="1423"/>
      <w:bookmarkEnd w:id="1424"/>
      <w:bookmarkEnd w:id="142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426" w:name="_Toc178200635"/>
      <w:r>
        <w:rPr>
          <w:lang w:eastAsia="ko-KR"/>
        </w:rPr>
        <w:lastRenderedPageBreak/>
        <w:t>5.24</w:t>
      </w:r>
      <w:r>
        <w:rPr>
          <w:lang w:eastAsia="ko-KR"/>
        </w:rPr>
        <w:tab/>
        <w:t>Handling of PRS Processing Window</w:t>
      </w:r>
      <w:bookmarkEnd w:id="142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42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42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428" w:name="_Toc178200637"/>
      <w:r>
        <w:rPr>
          <w:lang w:eastAsia="zh-CN"/>
        </w:rPr>
        <w:t>5.26</w:t>
      </w:r>
      <w:r>
        <w:rPr>
          <w:lang w:eastAsia="zh-CN"/>
        </w:rPr>
        <w:tab/>
        <w:t>Positioning SRS transmission in RRC_INACTIVE</w:t>
      </w:r>
      <w:bookmarkEnd w:id="1428"/>
    </w:p>
    <w:p w14:paraId="52ED10F2" w14:textId="77777777" w:rsidR="003669F2" w:rsidRDefault="00B562E1">
      <w:pPr>
        <w:pStyle w:val="3"/>
        <w:rPr>
          <w:lang w:eastAsia="zh-CN"/>
        </w:rPr>
      </w:pPr>
      <w:bookmarkStart w:id="1429" w:name="_Toc178200638"/>
      <w:r>
        <w:rPr>
          <w:lang w:eastAsia="zh-CN"/>
        </w:rPr>
        <w:t>5.26.1</w:t>
      </w:r>
      <w:r>
        <w:rPr>
          <w:lang w:eastAsia="zh-CN"/>
        </w:rPr>
        <w:tab/>
        <w:t>General</w:t>
      </w:r>
      <w:bookmarkEnd w:id="142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430" w:name="_Toc178200639"/>
      <w:r>
        <w:rPr>
          <w:lang w:eastAsia="zh-CN"/>
        </w:rPr>
        <w:t>5.26.2</w:t>
      </w:r>
      <w:r>
        <w:rPr>
          <w:lang w:eastAsia="zh-CN"/>
        </w:rPr>
        <w:tab/>
        <w:t>TA validation for SRS transmission in RRC_INACTIVE</w:t>
      </w:r>
      <w:bookmarkEnd w:id="1430"/>
    </w:p>
    <w:p w14:paraId="52ED10FB" w14:textId="77777777" w:rsidR="003669F2" w:rsidRDefault="00B562E1">
      <w:pPr>
        <w:rPr>
          <w:lang w:eastAsia="ko-KR"/>
        </w:rPr>
      </w:pPr>
      <w:bookmarkStart w:id="143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431"/>
    </w:p>
    <w:p w14:paraId="52ED1109" w14:textId="77777777" w:rsidR="003669F2" w:rsidRDefault="00B562E1">
      <w:pPr>
        <w:pStyle w:val="2"/>
        <w:rPr>
          <w:rFonts w:eastAsia="等线"/>
          <w:lang w:eastAsia="zh-CN"/>
        </w:rPr>
      </w:pPr>
      <w:bookmarkStart w:id="1432" w:name="_Toc178200640"/>
      <w:bookmarkStart w:id="1433" w:name="_Hlk79688968"/>
      <w:bookmarkStart w:id="1434" w:name="_Hlk79688988"/>
      <w:r>
        <w:rPr>
          <w:rFonts w:eastAsia="等线"/>
          <w:lang w:eastAsia="zh-CN"/>
        </w:rPr>
        <w:t>5.27</w:t>
      </w:r>
      <w:r>
        <w:rPr>
          <w:rFonts w:eastAsia="等线"/>
          <w:lang w:eastAsia="zh-CN"/>
        </w:rPr>
        <w:tab/>
        <w:t>Small Data Transmission</w:t>
      </w:r>
      <w:bookmarkEnd w:id="1432"/>
    </w:p>
    <w:p w14:paraId="52ED110A" w14:textId="77777777" w:rsidR="003669F2" w:rsidRDefault="00B562E1">
      <w:pPr>
        <w:pStyle w:val="3"/>
        <w:rPr>
          <w:rFonts w:eastAsia="等线"/>
          <w:lang w:eastAsia="zh-CN"/>
        </w:rPr>
      </w:pPr>
      <w:bookmarkStart w:id="1435" w:name="_Toc178200641"/>
      <w:r>
        <w:rPr>
          <w:rFonts w:eastAsia="等线"/>
          <w:lang w:eastAsia="zh-CN"/>
        </w:rPr>
        <w:t>5.27.1</w:t>
      </w:r>
      <w:r>
        <w:rPr>
          <w:rFonts w:eastAsia="等线"/>
          <w:lang w:eastAsia="zh-CN"/>
        </w:rPr>
        <w:tab/>
        <w:t>General</w:t>
      </w:r>
      <w:bookmarkEnd w:id="1435"/>
    </w:p>
    <w:bookmarkEnd w:id="1433"/>
    <w:p w14:paraId="52ED110B" w14:textId="77777777" w:rsidR="003669F2" w:rsidRDefault="00B562E1">
      <w:pPr>
        <w:rPr>
          <w:rFonts w:eastAsia="等线"/>
          <w:lang w:eastAsia="zh-CN"/>
        </w:rPr>
      </w:pPr>
      <w:r>
        <w:rPr>
          <w:rFonts w:eastAsia="等线"/>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等线"/>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434"/>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436" w:name="_Toc178200642"/>
      <w:r>
        <w:rPr>
          <w:rFonts w:eastAsia="等线"/>
          <w:lang w:eastAsia="zh-CN"/>
        </w:rPr>
        <w:t>5.27.2</w:t>
      </w:r>
      <w:r>
        <w:rPr>
          <w:rFonts w:eastAsia="等线"/>
          <w:lang w:eastAsia="zh-CN"/>
        </w:rPr>
        <w:tab/>
        <w:t>TA Validation for CG-SDT</w:t>
      </w:r>
      <w:bookmarkEnd w:id="143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437" w:name="_Toc178200643"/>
      <w:r>
        <w:rPr>
          <w:lang w:eastAsia="ko-KR"/>
        </w:rPr>
        <w:t>5.28</w:t>
      </w:r>
      <w:r>
        <w:rPr>
          <w:lang w:eastAsia="ko-KR"/>
        </w:rPr>
        <w:tab/>
        <w:t>Sidelink Discontinuous Reception (DRX)</w:t>
      </w:r>
      <w:bookmarkEnd w:id="1437"/>
    </w:p>
    <w:p w14:paraId="52ED1149" w14:textId="77777777" w:rsidR="003669F2" w:rsidRDefault="00B562E1">
      <w:pPr>
        <w:pStyle w:val="3"/>
      </w:pPr>
      <w:bookmarkStart w:id="1438" w:name="_Toc178200644"/>
      <w:bookmarkStart w:id="1439" w:name="_Hlk84188665"/>
      <w:r>
        <w:t>5.28.1</w:t>
      </w:r>
      <w:r>
        <w:tab/>
        <w:t>General</w:t>
      </w:r>
      <w:bookmarkEnd w:id="143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43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440" w:name="_Toc178200645"/>
      <w:r>
        <w:lastRenderedPageBreak/>
        <w:t>5.28.2</w:t>
      </w:r>
      <w:r>
        <w:tab/>
        <w:t>Behaviour of UE receiving SL-SCH Data</w:t>
      </w:r>
      <w:bookmarkEnd w:id="144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44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44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442" w:name="_Hlk109748920"/>
      <w:r>
        <w:rPr>
          <w:i/>
          <w:lang w:eastAsia="ko-KR"/>
        </w:rPr>
        <w:t>sl-DRX-GC-RetransmissionTimer</w:t>
      </w:r>
      <w:bookmarkEnd w:id="1442"/>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443" w:name="_Toc178200646"/>
      <w:r>
        <w:t>5.28.3</w:t>
      </w:r>
      <w:r>
        <w:tab/>
        <w:t>Behaviour of UE transmitting SL-SCH Data</w:t>
      </w:r>
      <w:bookmarkEnd w:id="144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444" w:name="_Toc178200647"/>
      <w:r>
        <w:rPr>
          <w:lang w:eastAsia="ko-KR"/>
        </w:rPr>
        <w:t>5.29</w:t>
      </w:r>
      <w:r>
        <w:rPr>
          <w:lang w:eastAsia="ko-KR"/>
        </w:rPr>
        <w:tab/>
        <w:t>Activation/Deactivation of SCG</w:t>
      </w:r>
      <w:bookmarkEnd w:id="144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445" w:name="_Toc178200648"/>
      <w:r>
        <w:rPr>
          <w:lang w:eastAsia="ko-KR"/>
        </w:rPr>
        <w:t>5.30</w:t>
      </w:r>
      <w:r>
        <w:rPr>
          <w:lang w:eastAsia="ko-KR"/>
        </w:rPr>
        <w:tab/>
        <w:t>Handling of FR2 UL gap</w:t>
      </w:r>
      <w:bookmarkEnd w:id="144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446" w:name="_Toc178200649"/>
      <w:r>
        <w:t>5.31</w:t>
      </w:r>
      <w:r>
        <w:tab/>
        <w:t>Sidelink LBT operation</w:t>
      </w:r>
      <w:bookmarkEnd w:id="1446"/>
    </w:p>
    <w:p w14:paraId="52ED11D6" w14:textId="77777777" w:rsidR="003669F2" w:rsidRDefault="00B562E1">
      <w:pPr>
        <w:pStyle w:val="3"/>
        <w:rPr>
          <w:lang w:eastAsia="ko-KR"/>
        </w:rPr>
      </w:pPr>
      <w:bookmarkStart w:id="1447" w:name="_Toc178200650"/>
      <w:r>
        <w:rPr>
          <w:lang w:eastAsia="ko-KR"/>
        </w:rPr>
        <w:t>5.31.1</w:t>
      </w:r>
      <w:r>
        <w:rPr>
          <w:lang w:eastAsia="ko-KR"/>
        </w:rPr>
        <w:tab/>
        <w:t>General</w:t>
      </w:r>
      <w:bookmarkEnd w:id="144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448" w:name="_Toc178200651"/>
      <w:r>
        <w:t>5.31.2</w:t>
      </w:r>
      <w:r>
        <w:tab/>
        <w:t>Sidelink LBT failure detection and recovery procedure</w:t>
      </w:r>
      <w:bookmarkEnd w:id="1448"/>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449" w:name="_Toc178200652"/>
      <w:r>
        <w:rPr>
          <w:rFonts w:eastAsia="等线"/>
          <w:lang w:eastAsia="zh-CN"/>
        </w:rPr>
        <w:t>5.32</w:t>
      </w:r>
      <w:r>
        <w:rPr>
          <w:rFonts w:eastAsia="等线"/>
          <w:lang w:eastAsia="zh-CN"/>
        </w:rPr>
        <w:tab/>
        <w:t>SRS for positioning Tx frequency hopping</w:t>
      </w:r>
      <w:bookmarkEnd w:id="1449"/>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450" w:name="_Toc178200653"/>
      <w:r>
        <w:rPr>
          <w:lang w:eastAsia="ko-KR"/>
        </w:rPr>
        <w:t>5.33</w:t>
      </w:r>
      <w:r>
        <w:rPr>
          <w:lang w:eastAsia="ko-KR"/>
        </w:rPr>
        <w:tab/>
        <w:t>RACH-less initial UL transmission</w:t>
      </w:r>
      <w:bookmarkEnd w:id="1450"/>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451" w:name="_Toc178200654"/>
      <w:bookmarkStart w:id="1452" w:name="_Hlk146553171"/>
      <w:r>
        <w:rPr>
          <w:lang w:eastAsia="ko-KR"/>
        </w:rPr>
        <w:lastRenderedPageBreak/>
        <w:t>5.34</w:t>
      </w:r>
      <w:r>
        <w:rPr>
          <w:lang w:eastAsia="ko-KR"/>
        </w:rPr>
        <w:tab/>
        <w:t>Cell-Level Energy Saving</w:t>
      </w:r>
      <w:bookmarkEnd w:id="1451"/>
    </w:p>
    <w:p w14:paraId="52ED1214" w14:textId="77777777" w:rsidR="003669F2" w:rsidRDefault="00B562E1">
      <w:pPr>
        <w:pStyle w:val="3"/>
      </w:pPr>
      <w:bookmarkStart w:id="1453" w:name="_Toc178200655"/>
      <w:r>
        <w:t>5.34.1</w:t>
      </w:r>
      <w:r>
        <w:tab/>
        <w:t>General</w:t>
      </w:r>
      <w:bookmarkEnd w:id="145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454" w:name="_Toc178200656"/>
      <w:r>
        <w:t>5.34.2</w:t>
      </w:r>
      <w:r>
        <w:tab/>
        <w:t>Cell Discontinuous Transmission</w:t>
      </w:r>
      <w:bookmarkEnd w:id="1454"/>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455" w:name="_Toc178200657"/>
      <w:r>
        <w:t>5.34.3</w:t>
      </w:r>
      <w:r>
        <w:tab/>
        <w:t>Cell Discontinuous Reception</w:t>
      </w:r>
      <w:bookmarkEnd w:id="1455"/>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456" w:author="vivo-Chenli" w:date="2024-12-26T10:47:00Z"/>
        </w:rPr>
      </w:pPr>
      <w:r>
        <w:t>NOTE 2:</w:t>
      </w:r>
      <w:r>
        <w:tab/>
        <w:t>How the MAC layer in the UE is aware of an ongoing emergency service is up to UE implementation.</w:t>
      </w:r>
      <w:bookmarkEnd w:id="1452"/>
    </w:p>
    <w:p w14:paraId="52ED124F" w14:textId="77777777" w:rsidR="003669F2" w:rsidRDefault="00B562E1">
      <w:pPr>
        <w:pStyle w:val="2"/>
        <w:rPr>
          <w:ins w:id="1457" w:author="vivo-Chenli" w:date="2024-12-26T11:06:00Z"/>
          <w:lang w:eastAsia="ko-KR"/>
        </w:rPr>
      </w:pPr>
      <w:ins w:id="1458" w:author="vivo-Chenli" w:date="2024-12-26T10:47:00Z">
        <w:r>
          <w:rPr>
            <w:lang w:eastAsia="ko-KR"/>
          </w:rPr>
          <w:t>5.x</w:t>
        </w:r>
        <w:r>
          <w:rPr>
            <w:lang w:eastAsia="ko-KR"/>
          </w:rPr>
          <w:tab/>
        </w:r>
      </w:ins>
      <w:ins w:id="1459" w:author="vivo-Chenli" w:date="2025-01-17T09:58:00Z">
        <w:r>
          <w:rPr>
            <w:lang w:eastAsia="ko-KR"/>
          </w:rPr>
          <w:t xml:space="preserve">L1 </w:t>
        </w:r>
      </w:ins>
      <w:ins w:id="1460" w:author="vivo-Chenli" w:date="2024-12-26T10:47:00Z">
        <w:r>
          <w:rPr>
            <w:lang w:eastAsia="ko-KR"/>
          </w:rPr>
          <w:t xml:space="preserve">measurement and </w:t>
        </w:r>
      </w:ins>
      <w:ins w:id="1461" w:author="vivo-Chenli" w:date="2025-01-17T10:17:00Z">
        <w:r>
          <w:rPr>
            <w:lang w:eastAsia="ko-KR"/>
          </w:rPr>
          <w:t xml:space="preserve">event triggered </w:t>
        </w:r>
      </w:ins>
      <w:ins w:id="1462" w:author="vivo-Chenli" w:date="2024-12-26T10:47:00Z">
        <w:r>
          <w:rPr>
            <w:lang w:eastAsia="ko-KR"/>
          </w:rPr>
          <w:t>report</w:t>
        </w:r>
      </w:ins>
    </w:p>
    <w:p w14:paraId="52ED1252" w14:textId="77777777" w:rsidR="003669F2" w:rsidRDefault="00B562E1">
      <w:pPr>
        <w:pStyle w:val="3"/>
        <w:rPr>
          <w:ins w:id="1463" w:author="vivo-Chenli" w:date="2024-12-26T10:47:00Z"/>
        </w:rPr>
      </w:pPr>
      <w:ins w:id="1464" w:author="vivo-Chenli" w:date="2024-12-26T10:47:00Z">
        <w:r>
          <w:t>5.x.1</w:t>
        </w:r>
        <w:r>
          <w:tab/>
        </w:r>
      </w:ins>
      <w:ins w:id="1465" w:author="vivo-Chenli" w:date="2024-12-26T11:37:00Z">
        <w:r>
          <w:t>Introduction</w:t>
        </w:r>
      </w:ins>
    </w:p>
    <w:p w14:paraId="52ED1254" w14:textId="32CD1328" w:rsidR="003669F2" w:rsidRPr="0073457F" w:rsidRDefault="00B562E1">
      <w:pPr>
        <w:rPr>
          <w:ins w:id="1466" w:author="vivo-Chenli" w:date="2024-12-26T11:54:00Z"/>
          <w:i/>
        </w:rPr>
      </w:pPr>
      <w:ins w:id="1467" w:author="vivo-Chenli" w:date="2024-12-26T11:26:00Z">
        <w:r>
          <w:t xml:space="preserve">The network may configure an RRC_CONNECTED UE to perform </w:t>
        </w:r>
      </w:ins>
      <w:ins w:id="1468" w:author="vivo-Chenli" w:date="2024-12-26T11:53:00Z">
        <w:r>
          <w:t>L1 be</w:t>
        </w:r>
      </w:ins>
      <w:ins w:id="1469" w:author="vivo-Chenli" w:date="2024-12-26T11:54:00Z">
        <w:r>
          <w:t xml:space="preserve">am level </w:t>
        </w:r>
      </w:ins>
      <w:ins w:id="1470" w:author="vivo-Chenli" w:date="2024-12-26T11:26:00Z">
        <w:r>
          <w:t>measurements</w:t>
        </w:r>
      </w:ins>
      <w:ins w:id="1471" w:author="vivo-Chenli" w:date="2025-01-17T17:08:00Z">
        <w:r>
          <w:t xml:space="preserve"> for LTM candidate cell(s)</w:t>
        </w:r>
      </w:ins>
      <w:ins w:id="1472" w:author="vivo-Chenli" w:date="2024-12-26T11:55:00Z">
        <w:r>
          <w:t>, including L1 RSRP</w:t>
        </w:r>
      </w:ins>
      <w:ins w:id="1473" w:author="vivo-Chenli" w:date="2024-12-26T11:26:00Z">
        <w:r>
          <w:t>. The network may configure the UE to report them in accordance with the</w:t>
        </w:r>
      </w:ins>
      <w:ins w:id="1474" w:author="vivo-Chenli" w:date="2024-12-26T11:27:00Z">
        <w:r>
          <w:t xml:space="preserve"> </w:t>
        </w:r>
      </w:ins>
      <w:ins w:id="1475" w:author="vivo-Chenli" w:date="2024-12-26T11:35:00Z">
        <w:r>
          <w:t xml:space="preserve">event </w:t>
        </w:r>
      </w:ins>
      <w:ins w:id="1476" w:author="vivo-Chenli" w:date="2024-12-26T11:36:00Z">
        <w:r>
          <w:t>triggered</w:t>
        </w:r>
      </w:ins>
      <w:ins w:id="1477" w:author="vivo-Chenli" w:date="2025-01-17T09:58:00Z">
        <w:r>
          <w:t xml:space="preserve"> </w:t>
        </w:r>
        <w:r w:rsidR="009E4ECB">
          <w:t xml:space="preserve">L1 </w:t>
        </w:r>
      </w:ins>
      <w:ins w:id="1478" w:author="vivo-Chenli" w:date="2024-12-26T11:26:00Z">
        <w:r>
          <w:t xml:space="preserve">measurement configuration. </w:t>
        </w:r>
      </w:ins>
      <w:ins w:id="1479"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480" w:author="vivo-Chenli" w:date="2025-01-17T17:11:00Z">
        <w:r>
          <w:rPr>
            <w:rFonts w:eastAsia="宋体"/>
          </w:rPr>
          <w:t>serving cell and</w:t>
        </w:r>
      </w:ins>
      <w:ins w:id="1481" w:author="vivo-Chenli" w:date="2025-01-21T23:05:00Z">
        <w:r>
          <w:rPr>
            <w:rFonts w:eastAsia="宋体"/>
          </w:rPr>
          <w:t>/or</w:t>
        </w:r>
      </w:ins>
      <w:ins w:id="1482" w:author="vivo-Chenli" w:date="2025-01-17T17:11:00Z">
        <w:r>
          <w:rPr>
            <w:rFonts w:eastAsia="宋体"/>
          </w:rPr>
          <w:t xml:space="preserve"> </w:t>
        </w:r>
      </w:ins>
      <w:ins w:id="1483" w:author="vivo-Chenli" w:date="2025-01-17T17:10:00Z">
        <w:r>
          <w:rPr>
            <w:rFonts w:eastAsia="宋体"/>
          </w:rPr>
          <w:t>candidate</w:t>
        </w:r>
        <w:r>
          <w:rPr>
            <w:rFonts w:eastAsia="宋体" w:hint="eastAsia"/>
          </w:rPr>
          <w:t xml:space="preserve"> cell</w:t>
        </w:r>
      </w:ins>
      <w:ins w:id="1484" w:author="vivo-Chenli" w:date="2025-01-17T17:11:00Z">
        <w:r>
          <w:rPr>
            <w:rFonts w:eastAsia="宋体"/>
          </w:rPr>
          <w:t>(</w:t>
        </w:r>
      </w:ins>
      <w:ins w:id="1485" w:author="vivo-Chenli" w:date="2025-01-17T17:10:00Z">
        <w:r>
          <w:rPr>
            <w:rFonts w:eastAsia="宋体" w:hint="eastAsia"/>
          </w:rPr>
          <w:t>s</w:t>
        </w:r>
      </w:ins>
      <w:ins w:id="1486" w:author="vivo-Chenli" w:date="2025-01-17T17:11:00Z">
        <w:r>
          <w:rPr>
            <w:rFonts w:eastAsia="宋体"/>
          </w:rPr>
          <w:t>)</w:t>
        </w:r>
      </w:ins>
      <w:ins w:id="1487" w:author="vivo-Chenli" w:date="2025-01-17T17:10:00Z">
        <w:r>
          <w:rPr>
            <w:rFonts w:eastAsia="宋体" w:hint="eastAsia"/>
          </w:rPr>
          <w:t xml:space="preserve"> when</w:t>
        </w:r>
        <w:r>
          <w:t xml:space="preserve"> </w:t>
        </w:r>
      </w:ins>
      <w:ins w:id="1488" w:author="vivo-Chenli-Before#129" w:date="2025-02-07T00:56:00Z">
        <w:r w:rsidR="007F3785">
          <w:t xml:space="preserve">an </w:t>
        </w:r>
      </w:ins>
      <w:ins w:id="1489"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490" w:author="vivo-Chenli" w:date="2025-01-17T17:11:00Z">
        <w:r>
          <w:rPr>
            <w:rFonts w:eastAsia="宋体"/>
          </w:rPr>
          <w:t>.</w:t>
        </w:r>
      </w:ins>
      <w:ins w:id="1491" w:author="vivo-Chenli" w:date="2025-01-17T17:10:00Z">
        <w:r>
          <w:rPr>
            <w:iCs/>
          </w:rPr>
          <w:t xml:space="preserve"> </w:t>
        </w:r>
      </w:ins>
      <w:ins w:id="1492" w:author="vivo-Chenli" w:date="2024-12-26T11:26:00Z">
        <w:r>
          <w:t xml:space="preserve">The measurement configuration is provided by means of </w:t>
        </w:r>
      </w:ins>
      <w:ins w:id="1493" w:author="vivo-Chenli" w:date="2024-12-26T11:28:00Z">
        <w:r>
          <w:t xml:space="preserve">RRC </w:t>
        </w:r>
      </w:ins>
      <w:ins w:id="1494" w:author="vivo-Chenli" w:date="2024-12-26T11:26:00Z">
        <w:r>
          <w:t>dedicated signalling</w:t>
        </w:r>
        <w:r>
          <w:rPr>
            <w:i/>
          </w:rPr>
          <w:t>.</w:t>
        </w:r>
      </w:ins>
      <w:ins w:id="1495" w:author="vivo-Chenli" w:date="2025-01-17T17:09:00Z">
        <w:r>
          <w:rPr>
            <w:iCs/>
          </w:rPr>
          <w:t xml:space="preserve"> </w:t>
        </w:r>
      </w:ins>
    </w:p>
    <w:p w14:paraId="52ED1255" w14:textId="2F39F5F6" w:rsidR="003669F2" w:rsidRPr="008C493F" w:rsidRDefault="00B562E1">
      <w:pPr>
        <w:pStyle w:val="EditorsNote"/>
        <w:ind w:left="1701" w:hanging="1417"/>
        <w:rPr>
          <w:ins w:id="1496" w:author="vivo-Chenli" w:date="2025-01-17T09:18:00Z"/>
          <w:lang w:eastAsia="zh-CN"/>
        </w:rPr>
      </w:pPr>
      <w:ins w:id="1497" w:author="vivo-Chenli" w:date="2025-01-17T09:18:00Z">
        <w:r>
          <w:rPr>
            <w:lang w:eastAsia="zh-CN"/>
          </w:rPr>
          <w:t xml:space="preserve">Editor’s NOTE: Beam quantity of SINR is up to RAN1 discussion and decision. Similar </w:t>
        </w:r>
      </w:ins>
      <w:ins w:id="1498" w:author="vivo-Chenli" w:date="2025-01-17T15:38:00Z">
        <w:r>
          <w:rPr>
            <w:lang w:eastAsia="zh-CN"/>
          </w:rPr>
          <w:t>for</w:t>
        </w:r>
      </w:ins>
      <w:ins w:id="1499" w:author="vivo-Chenli" w:date="2025-01-17T09:18:00Z">
        <w:r>
          <w:rPr>
            <w:lang w:eastAsia="zh-CN"/>
          </w:rPr>
          <w:t xml:space="preserve"> events definition.</w:t>
        </w:r>
      </w:ins>
      <w:ins w:id="1500" w:author="vivo-Chenli" w:date="2025-01-17T15:38:00Z">
        <w:r>
          <w:rPr>
            <w:lang w:eastAsia="zh-CN"/>
          </w:rPr>
          <w:t xml:space="preserve"> By now, the conclusion in RAN1 is:</w:t>
        </w:r>
        <w:r>
          <w:rPr>
            <w:i/>
            <w:iCs/>
            <w:lang w:eastAsia="zh-CN"/>
          </w:rPr>
          <w:t xml:space="preserve"> there is no consensus in RAN1 on the sup</w:t>
        </w:r>
      </w:ins>
      <w:ins w:id="1501" w:author="vivo-Chenli" w:date="2025-01-17T15:39:00Z">
        <w:r>
          <w:rPr>
            <w:i/>
            <w:iCs/>
            <w:lang w:eastAsia="zh-CN"/>
          </w:rPr>
          <w:t>port L1-SINR measurement based on CSI-RS for candidate cells.</w:t>
        </w:r>
      </w:ins>
      <w:ins w:id="1502" w:author="vivo-Chenli-After RAN2#129bis" w:date="2025-04-22T21:58:00Z">
        <w:r w:rsidR="008C493F">
          <w:rPr>
            <w:lang w:eastAsia="zh-CN"/>
          </w:rPr>
          <w:t xml:space="preserve"> </w:t>
        </w:r>
      </w:ins>
    </w:p>
    <w:p w14:paraId="52ED1257" w14:textId="579D3C7F" w:rsidR="003669F2" w:rsidRDefault="00AF5E9D" w:rsidP="005F6C77">
      <w:pPr>
        <w:rPr>
          <w:ins w:id="1503" w:author="vivo-Chenli" w:date="2024-12-26T11:38:00Z"/>
        </w:rPr>
      </w:pPr>
      <w:commentRangeStart w:id="1504"/>
      <w:commentRangeStart w:id="1505"/>
      <w:commentRangeStart w:id="1506"/>
      <w:commentRangeStart w:id="1507"/>
      <w:commentRangeStart w:id="1508"/>
      <w:commentRangeStart w:id="1509"/>
      <w:commentRangeEnd w:id="1504"/>
      <w:r>
        <w:rPr>
          <w:rStyle w:val="a6"/>
        </w:rPr>
        <w:commentReference w:id="1504"/>
      </w:r>
      <w:commentRangeEnd w:id="1505"/>
      <w:r w:rsidR="002370EC">
        <w:rPr>
          <w:rStyle w:val="a6"/>
        </w:rPr>
        <w:commentReference w:id="1505"/>
      </w:r>
      <w:commentRangeStart w:id="1510"/>
      <w:commentRangeStart w:id="1511"/>
      <w:commentRangeStart w:id="1512"/>
      <w:commentRangeStart w:id="1513"/>
      <w:commentRangeStart w:id="1514"/>
      <w:commentRangeStart w:id="1515"/>
      <w:commentRangeStart w:id="1516"/>
      <w:commentRangeStart w:id="1517"/>
      <w:commentRangeEnd w:id="1510"/>
      <w:r>
        <w:rPr>
          <w:rStyle w:val="a6"/>
        </w:rPr>
        <w:commentReference w:id="1510"/>
      </w:r>
      <w:commentRangeEnd w:id="1511"/>
      <w:r w:rsidR="00BF76F1">
        <w:rPr>
          <w:rStyle w:val="a6"/>
        </w:rPr>
        <w:commentReference w:id="1511"/>
      </w:r>
    </w:p>
    <w:p w14:paraId="52ED1259" w14:textId="68CA78F3" w:rsidR="003669F2" w:rsidRDefault="00AF5E9D" w:rsidP="005F6C77">
      <w:pPr>
        <w:pStyle w:val="B1"/>
        <w:rPr>
          <w:ins w:id="1518" w:author="vivo-Chenli" w:date="2024-12-26T11:39:00Z"/>
          <w:lang w:eastAsia="zh-CN"/>
        </w:rPr>
      </w:pPr>
      <w:commentRangeStart w:id="1519"/>
      <w:commentRangeStart w:id="1520"/>
      <w:commentRangeEnd w:id="1519"/>
      <w:r>
        <w:rPr>
          <w:rStyle w:val="a6"/>
        </w:rPr>
        <w:commentReference w:id="1519"/>
      </w:r>
      <w:commentRangeEnd w:id="1520"/>
      <w:r w:rsidR="005D290C">
        <w:rPr>
          <w:rStyle w:val="a6"/>
        </w:rPr>
        <w:commentReference w:id="1520"/>
      </w:r>
      <w:commentRangeEnd w:id="1512"/>
      <w:r w:rsidR="00190B1E">
        <w:rPr>
          <w:rStyle w:val="a6"/>
        </w:rPr>
        <w:commentReference w:id="1512"/>
      </w:r>
      <w:commentRangeEnd w:id="1513"/>
      <w:r w:rsidR="00606AB9">
        <w:rPr>
          <w:rStyle w:val="a6"/>
        </w:rPr>
        <w:commentReference w:id="1513"/>
      </w:r>
      <w:commentRangeEnd w:id="1514"/>
      <w:r w:rsidR="00434E48">
        <w:rPr>
          <w:rStyle w:val="a6"/>
        </w:rPr>
        <w:commentReference w:id="1514"/>
      </w:r>
      <w:commentRangeEnd w:id="1506"/>
      <w:commentRangeEnd w:id="1515"/>
      <w:r w:rsidR="009C0350">
        <w:rPr>
          <w:rStyle w:val="a6"/>
        </w:rPr>
        <w:commentReference w:id="1515"/>
      </w:r>
      <w:commentRangeEnd w:id="1516"/>
      <w:r w:rsidR="004C6F10">
        <w:rPr>
          <w:rStyle w:val="a6"/>
        </w:rPr>
        <w:commentReference w:id="1516"/>
      </w:r>
      <w:commentRangeEnd w:id="1517"/>
      <w:r w:rsidR="00970272">
        <w:rPr>
          <w:rStyle w:val="a6"/>
        </w:rPr>
        <w:commentReference w:id="1517"/>
      </w:r>
      <w:r w:rsidR="00B562E1">
        <w:rPr>
          <w:rStyle w:val="a6"/>
        </w:rPr>
        <w:commentReference w:id="1506"/>
      </w:r>
      <w:commentRangeEnd w:id="1507"/>
      <w:r w:rsidR="00000250">
        <w:rPr>
          <w:rStyle w:val="a6"/>
        </w:rPr>
        <w:commentReference w:id="1507"/>
      </w:r>
      <w:commentRangeEnd w:id="1508"/>
      <w:r w:rsidR="004C6F10">
        <w:rPr>
          <w:rStyle w:val="a6"/>
        </w:rPr>
        <w:commentReference w:id="1508"/>
      </w:r>
      <w:commentRangeEnd w:id="1509"/>
      <w:r w:rsidR="002350F3">
        <w:rPr>
          <w:rStyle w:val="a6"/>
        </w:rPr>
        <w:commentReference w:id="1509"/>
      </w:r>
    </w:p>
    <w:p w14:paraId="52ED125A" w14:textId="37A35FF9" w:rsidR="003669F2" w:rsidRDefault="00B562E1">
      <w:pPr>
        <w:rPr>
          <w:ins w:id="1521" w:author="vivo-Chenli" w:date="2025-01-17T09:23:00Z"/>
        </w:rPr>
      </w:pPr>
      <w:ins w:id="1522" w:author="vivo-Chenli" w:date="2025-01-17T09:23:00Z">
        <w:r>
          <w:t>The network may configure the UE to report the following measurement information based on SS/PBCH block(s):</w:t>
        </w:r>
      </w:ins>
    </w:p>
    <w:p w14:paraId="52ED125B" w14:textId="77777777" w:rsidR="003669F2" w:rsidRDefault="00B562E1">
      <w:pPr>
        <w:pStyle w:val="B1"/>
        <w:rPr>
          <w:ins w:id="1523" w:author="vivo-Chenli" w:date="2025-01-17T09:23:00Z"/>
        </w:rPr>
      </w:pPr>
      <w:ins w:id="1524" w:author="vivo-Chenli" w:date="2025-01-17T09:23:00Z">
        <w:r>
          <w:t>-</w:t>
        </w:r>
        <w:r>
          <w:tab/>
          <w:t>Measurement results per SS/PBCH block;</w:t>
        </w:r>
      </w:ins>
    </w:p>
    <w:p w14:paraId="6C95835D" w14:textId="77777777" w:rsidR="00222AA1" w:rsidRDefault="00B562E1">
      <w:pPr>
        <w:pStyle w:val="B1"/>
        <w:rPr>
          <w:ins w:id="1525" w:author="vivo-Chenli-After RAN2#129bis-3" w:date="2025-05-06T15:19:00Z"/>
        </w:rPr>
      </w:pPr>
      <w:ins w:id="1526" w:author="vivo-Chenli" w:date="2025-01-17T09:23:00Z">
        <w:r>
          <w:t>-</w:t>
        </w:r>
        <w:r>
          <w:tab/>
        </w:r>
        <w:commentRangeStart w:id="1527"/>
        <w:commentRangeStart w:id="1528"/>
        <w:r>
          <w:t>SS</w:t>
        </w:r>
      </w:ins>
      <w:commentRangeEnd w:id="1527"/>
      <w:r w:rsidR="004C6F10">
        <w:rPr>
          <w:rStyle w:val="a6"/>
        </w:rPr>
        <w:commentReference w:id="1527"/>
      </w:r>
      <w:commentRangeEnd w:id="1528"/>
      <w:r w:rsidR="00D90598">
        <w:rPr>
          <w:rStyle w:val="a6"/>
        </w:rPr>
        <w:commentReference w:id="1528"/>
      </w:r>
      <w:ins w:id="1529" w:author="vivo-Chenli" w:date="2025-01-17T09:23:00Z">
        <w:r>
          <w:t>/PBCH block(s) resource indicator (SSBRI)</w:t>
        </w:r>
      </w:ins>
      <w:ins w:id="1530" w:author="vivo-Chenli-After RAN2#129bis-3" w:date="2025-05-06T15:19:00Z">
        <w:r w:rsidR="00222AA1">
          <w:t xml:space="preserve">; </w:t>
        </w:r>
      </w:ins>
    </w:p>
    <w:p w14:paraId="52ED125C" w14:textId="5B828ED2" w:rsidR="003669F2" w:rsidRDefault="00222AA1">
      <w:pPr>
        <w:pStyle w:val="B1"/>
        <w:rPr>
          <w:ins w:id="1531" w:author="vivo-Chenli" w:date="2025-01-17T09:23:00Z"/>
        </w:rPr>
      </w:pPr>
      <w:ins w:id="1532" w:author="vivo-Chenli-After RAN2#129bis-3" w:date="2025-05-06T15:19:00Z">
        <w:r>
          <w:t>-</w:t>
        </w:r>
        <w:r>
          <w:tab/>
        </w:r>
      </w:ins>
      <w:ins w:id="1533" w:author="vivo-Chenli-After RAN2#129bis-3" w:date="2025-05-06T16:00:00Z">
        <w:r w:rsidR="00C4450B">
          <w:t xml:space="preserve">Other </w:t>
        </w:r>
      </w:ins>
      <w:ins w:id="1534" w:author="vivo-Chenli-After RAN2#129bis-3" w:date="2025-05-06T15:19:00Z">
        <w:r>
          <w:t>type(s) of beam(s)</w:t>
        </w:r>
      </w:ins>
      <w:ins w:id="1535" w:author="vivo-Chenli-After RAN2#129bis-3" w:date="2025-05-06T16:01:00Z">
        <w:r w:rsidR="00831D34">
          <w:t xml:space="preserve"> to be reported</w:t>
        </w:r>
      </w:ins>
      <w:ins w:id="1536" w:author="vivo-Chenli-After RAN2#129bis-3" w:date="2025-05-06T16:00:00Z">
        <w:r w:rsidR="00C4450B">
          <w:t xml:space="preserve"> in addition to triggering beam(s)</w:t>
        </w:r>
        <w:r w:rsidR="006A5F53">
          <w:t xml:space="preserve"> and beam(s) satisfying the even</w:t>
        </w:r>
      </w:ins>
      <w:ins w:id="1537" w:author="vivo-Chenli-After RAN2#129bis-3" w:date="2025-05-06T16:01:00Z">
        <w:r w:rsidR="006A5F53">
          <w:t>t for TTT</w:t>
        </w:r>
      </w:ins>
      <w:ins w:id="1538" w:author="vivo-Chenli-After RAN2#129bis-3" w:date="2025-05-06T15:19:00Z">
        <w:r>
          <w:t>, e.g. serving beam, beam</w:t>
        </w:r>
      </w:ins>
      <w:ins w:id="1539" w:author="vivo-Chenli-After RAN2#129bis-3" w:date="2025-05-06T15:21:00Z">
        <w:r w:rsidR="00017201">
          <w:t>(s)</w:t>
        </w:r>
      </w:ins>
      <w:ins w:id="1540" w:author="vivo-Chenli-After RAN2#129bis-3" w:date="2025-05-06T15:19:00Z">
        <w:r>
          <w:t xml:space="preserve"> not </w:t>
        </w:r>
      </w:ins>
      <w:ins w:id="1541" w:author="vivo-Chenli-After RAN2#129bis-3" w:date="2025-05-06T15:21:00Z">
        <w:r w:rsidR="00017201">
          <w:t>satisfying the event for TTT</w:t>
        </w:r>
      </w:ins>
      <w:ins w:id="1542" w:author="vivo-Chenli" w:date="2025-01-17T09:23:00Z">
        <w:r w:rsidR="00B562E1">
          <w:t>.</w:t>
        </w:r>
      </w:ins>
    </w:p>
    <w:p w14:paraId="52ED125D" w14:textId="77777777" w:rsidR="003669F2" w:rsidRDefault="00B562E1">
      <w:pPr>
        <w:rPr>
          <w:ins w:id="1543" w:author="vivo-Chenli" w:date="2025-01-17T09:23:00Z"/>
        </w:rPr>
      </w:pPr>
      <w:ins w:id="1544" w:author="vivo-Chenli" w:date="2025-01-17T09:23:00Z">
        <w:r>
          <w:t>The network may configure the UE to report the following measurement information based on CSI-RS resources:</w:t>
        </w:r>
      </w:ins>
    </w:p>
    <w:p w14:paraId="52ED125E" w14:textId="77777777" w:rsidR="003669F2" w:rsidRDefault="00B562E1">
      <w:pPr>
        <w:pStyle w:val="B1"/>
        <w:rPr>
          <w:ins w:id="1545" w:author="vivo-Chenli" w:date="2025-01-17T09:23:00Z"/>
        </w:rPr>
      </w:pPr>
      <w:ins w:id="1546" w:author="vivo-Chenli" w:date="2025-01-17T09:23:00Z">
        <w:r>
          <w:t>-</w:t>
        </w:r>
        <w:r>
          <w:tab/>
          <w:t>Measurement results per CSI-RS resource;</w:t>
        </w:r>
      </w:ins>
    </w:p>
    <w:p w14:paraId="0FBAB41E" w14:textId="77777777" w:rsidR="00017201" w:rsidRDefault="00B562E1">
      <w:pPr>
        <w:pStyle w:val="B1"/>
        <w:rPr>
          <w:ins w:id="1547" w:author="vivo-Chenli-After RAN2#129bis-3" w:date="2025-05-06T15:22:00Z"/>
        </w:rPr>
      </w:pPr>
      <w:ins w:id="1548" w:author="vivo-Chenli" w:date="2025-01-17T09:23:00Z">
        <w:r>
          <w:t>-</w:t>
        </w:r>
        <w:r>
          <w:tab/>
        </w:r>
        <w:commentRangeStart w:id="1549"/>
        <w:commentRangeStart w:id="1550"/>
        <w:r>
          <w:t>CS</w:t>
        </w:r>
      </w:ins>
      <w:commentRangeEnd w:id="1549"/>
      <w:r w:rsidR="004C6F10">
        <w:rPr>
          <w:rStyle w:val="a6"/>
        </w:rPr>
        <w:commentReference w:id="1549"/>
      </w:r>
      <w:commentRangeEnd w:id="1550"/>
      <w:r w:rsidR="002F4A74">
        <w:rPr>
          <w:rStyle w:val="a6"/>
        </w:rPr>
        <w:commentReference w:id="1550"/>
      </w:r>
      <w:ins w:id="1551" w:author="vivo-Chenli" w:date="2025-01-17T09:23:00Z">
        <w:r>
          <w:t>I-RS resource indicator (CRI)</w:t>
        </w:r>
      </w:ins>
      <w:ins w:id="1552" w:author="vivo-Chenli-After RAN2#129bis-3" w:date="2025-05-06T15:22:00Z">
        <w:r w:rsidR="00017201">
          <w:t>;</w:t>
        </w:r>
      </w:ins>
    </w:p>
    <w:p w14:paraId="52ED125F" w14:textId="61598D69" w:rsidR="003669F2" w:rsidRDefault="00017201">
      <w:pPr>
        <w:pStyle w:val="B1"/>
        <w:rPr>
          <w:ins w:id="1553" w:author="vivo-Chenli" w:date="2025-01-17T09:23:00Z"/>
        </w:rPr>
      </w:pPr>
      <w:ins w:id="1554" w:author="vivo-Chenli-After RAN2#129bis-3" w:date="2025-05-06T15:22:00Z">
        <w:r>
          <w:t>-</w:t>
        </w:r>
        <w:r>
          <w:tab/>
        </w:r>
      </w:ins>
      <w:ins w:id="1555" w:author="vivo-Chenli-After RAN2#129bis-3" w:date="2025-05-06T16:01:00Z">
        <w:r w:rsidR="00831D34">
          <w:t>Other</w:t>
        </w:r>
      </w:ins>
      <w:ins w:id="1556" w:author="vivo-Chenli-After RAN2#129bis-3" w:date="2025-05-06T15:22:00Z">
        <w:r>
          <w:t xml:space="preserve"> type(s) of beam(s)</w:t>
        </w:r>
      </w:ins>
      <w:ins w:id="1557" w:author="vivo-Chenli-After RAN2#129bis-3" w:date="2025-05-06T16:02:00Z">
        <w:r w:rsidR="00831D34" w:rsidRPr="00831D34">
          <w:t xml:space="preserve"> </w:t>
        </w:r>
        <w:r w:rsidR="00831D34">
          <w:t>to be reported</w:t>
        </w:r>
      </w:ins>
      <w:ins w:id="1558" w:author="vivo-Chenli-After RAN2#129bis-3" w:date="2025-05-06T16:00:00Z">
        <w:r w:rsidR="006A5F53" w:rsidRPr="006A5F53">
          <w:t xml:space="preserve"> </w:t>
        </w:r>
        <w:r w:rsidR="006A5F53">
          <w:t>in addition to triggering beam(s)</w:t>
        </w:r>
      </w:ins>
      <w:ins w:id="1559" w:author="vivo-Chenli-After RAN2#129bis-3" w:date="2025-05-06T16:01:00Z">
        <w:r w:rsidR="006A5F53" w:rsidRPr="006A5F53">
          <w:t xml:space="preserve"> </w:t>
        </w:r>
        <w:r w:rsidR="006A5F53">
          <w:t>and beam(s) satisfying the event for TTT</w:t>
        </w:r>
      </w:ins>
      <w:ins w:id="1560" w:author="vivo-Chenli-After RAN2#129bis-3" w:date="2025-05-06T15:22:00Z">
        <w:r>
          <w:t>, e.g. serving beam, beam(s) not satisfying the event for TTT</w:t>
        </w:r>
      </w:ins>
      <w:ins w:id="1561" w:author="vivo-Chenli" w:date="2025-01-17T09:23:00Z">
        <w:r w:rsidR="00B562E1">
          <w:t>.</w:t>
        </w:r>
      </w:ins>
    </w:p>
    <w:p w14:paraId="52ED1260" w14:textId="2FF5B6EE" w:rsidR="003669F2" w:rsidRDefault="00B562E1">
      <w:pPr>
        <w:rPr>
          <w:ins w:id="1562" w:author="vivo-Chenli" w:date="2025-01-17T09:24:00Z"/>
        </w:rPr>
      </w:pPr>
      <w:ins w:id="1563" w:author="vivo-Chenli" w:date="2025-01-17T09:24:00Z">
        <w:r>
          <w:t xml:space="preserve">The </w:t>
        </w:r>
      </w:ins>
      <w:ins w:id="1564" w:author="vivo-Chenli" w:date="2025-01-17T09:56:00Z">
        <w:r>
          <w:t>RRC configures the following parameters in [</w:t>
        </w:r>
      </w:ins>
      <w:ins w:id="1565" w:author="vivo-Chenli" w:date="2025-01-17T16:48:00Z">
        <w:r>
          <w:t>the</w:t>
        </w:r>
      </w:ins>
      <w:ins w:id="1566"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567" w:author="vivo-Chenli" w:date="2025-01-17T09:56:00Z">
        <w:r>
          <w:t xml:space="preserve">] </w:t>
        </w:r>
      </w:ins>
      <w:ins w:id="1568" w:author="vivo-Chenli" w:date="2025-01-17T09:57:00Z">
        <w:r>
          <w:t xml:space="preserve">for </w:t>
        </w:r>
      </w:ins>
      <w:ins w:id="1569" w:author="vivo-Chenli" w:date="2025-01-17T09:59:00Z">
        <w:r>
          <w:t xml:space="preserve">event triggered </w:t>
        </w:r>
      </w:ins>
      <w:ins w:id="1570" w:author="vivo-Chenli" w:date="2025-01-17T09:58:00Z">
        <w:r w:rsidR="009E4ECB">
          <w:t xml:space="preserve">L1 </w:t>
        </w:r>
      </w:ins>
      <w:ins w:id="1571" w:author="vivo-Chenli" w:date="2025-01-17T09:24:00Z">
        <w:r>
          <w:t xml:space="preserve">measurement </w:t>
        </w:r>
      </w:ins>
      <w:ins w:id="1572" w:author="vivo-Chenli" w:date="2025-01-17T09:57:00Z">
        <w:r>
          <w:t xml:space="preserve">and </w:t>
        </w:r>
      </w:ins>
      <w:ins w:id="1573" w:author="vivo-Chenli" w:date="2025-01-17T09:59:00Z">
        <w:r>
          <w:t xml:space="preserve">corresponding </w:t>
        </w:r>
      </w:ins>
      <w:ins w:id="1574" w:author="vivo-Chenli" w:date="2025-01-17T09:57:00Z">
        <w:r>
          <w:t>report procedure</w:t>
        </w:r>
      </w:ins>
      <w:ins w:id="1575" w:author="vivo-Chenli" w:date="2025-01-17T09:24:00Z">
        <w:r>
          <w:t>:</w:t>
        </w:r>
      </w:ins>
    </w:p>
    <w:p w14:paraId="0C6654BE" w14:textId="22FEBF5C" w:rsidR="00F524FE" w:rsidRDefault="00B562E1">
      <w:pPr>
        <w:pStyle w:val="B1"/>
        <w:rPr>
          <w:ins w:id="1576" w:author="vivo-Chenli-After RAN2#129bis" w:date="2025-04-22T16:50:00Z"/>
          <w:lang w:eastAsia="ko-KR"/>
        </w:rPr>
      </w:pPr>
      <w:ins w:id="1577" w:author="vivo-Chenli" w:date="2025-01-17T09:25:00Z">
        <w:r>
          <w:rPr>
            <w:lang w:eastAsia="ko-KR"/>
          </w:rPr>
          <w:t>-</w:t>
        </w:r>
        <w:r>
          <w:rPr>
            <w:lang w:eastAsia="ko-KR"/>
          </w:rPr>
          <w:tab/>
        </w:r>
      </w:ins>
      <w:ins w:id="1578" w:author="vivo-Chenli-After RAN2#129bis" w:date="2025-04-22T16:50:00Z">
        <w:r w:rsidR="00F524FE" w:rsidRPr="00F524FE">
          <w:rPr>
            <w:i/>
            <w:iCs/>
            <w:lang w:eastAsia="ko-KR"/>
          </w:rPr>
          <w:t>LTM-CSI-ReportConfig</w:t>
        </w:r>
        <w:r w:rsidR="00F524FE" w:rsidRPr="00F524FE">
          <w:rPr>
            <w:lang w:eastAsia="ko-KR"/>
          </w:rPr>
          <w:t xml:space="preserve"> </w:t>
        </w:r>
      </w:ins>
      <w:ins w:id="1579" w:author="vivo-Chenli-After RAN2#129bis" w:date="2025-04-22T16:52:00Z">
        <w:r w:rsidR="00F524FE">
          <w:t>for the</w:t>
        </w:r>
      </w:ins>
      <w:ins w:id="1580" w:author="vivo-Chenli-After RAN2#129bis" w:date="2025-04-22T16:51:00Z">
        <w:r w:rsidR="00F524FE">
          <w:t xml:space="preserve"> event-triggered measurement report</w:t>
        </w:r>
      </w:ins>
      <w:ins w:id="1581" w:author="vivo-Chenli-After RAN2#129bis" w:date="2025-04-22T16:54:00Z">
        <w:r w:rsidR="00F524FE">
          <w:t>;</w:t>
        </w:r>
      </w:ins>
    </w:p>
    <w:p w14:paraId="4A00175B" w14:textId="2200037E" w:rsidR="00F524FE" w:rsidRDefault="00F524FE">
      <w:pPr>
        <w:pStyle w:val="B1"/>
        <w:rPr>
          <w:ins w:id="1582" w:author="vivo-Chenli-After RAN2#129bis" w:date="2025-04-22T16:54:00Z"/>
        </w:rPr>
      </w:pPr>
      <w:ins w:id="1583" w:author="vivo-Chenli-After RAN2#129bis" w:date="2025-04-22T16:50:00Z">
        <w:r>
          <w:rPr>
            <w:lang w:eastAsia="ko-KR"/>
          </w:rPr>
          <w:lastRenderedPageBreak/>
          <w:t>-</w:t>
        </w:r>
        <w:r>
          <w:rPr>
            <w:lang w:eastAsia="ko-KR"/>
          </w:rPr>
          <w:tab/>
        </w:r>
        <w:r w:rsidRPr="00F524FE">
          <w:rPr>
            <w:i/>
            <w:iCs/>
            <w:lang w:eastAsia="ko-KR"/>
          </w:rPr>
          <w:t>eventTriggered</w:t>
        </w:r>
      </w:ins>
      <w:ins w:id="1584" w:author="vivo-Chenli-After RAN2#129bis" w:date="2025-04-22T16:53:00Z">
        <w:r>
          <w:rPr>
            <w:lang w:eastAsia="ko-KR"/>
          </w:rPr>
          <w:t xml:space="preserve"> for the </w:t>
        </w:r>
      </w:ins>
      <w:ins w:id="1585" w:author="vivo-Chenli-After RAN2#129bis" w:date="2025-04-22T16:54:00Z">
        <w:r>
          <w:t>event-triggered measurement report;</w:t>
        </w:r>
      </w:ins>
    </w:p>
    <w:p w14:paraId="2BA67B08" w14:textId="31D1B437" w:rsidR="00CC04DA" w:rsidRDefault="00CC04DA" w:rsidP="00CC04DA">
      <w:pPr>
        <w:pStyle w:val="B1"/>
        <w:rPr>
          <w:ins w:id="1586" w:author="vivo-Chenli-After RAN2#129bis" w:date="2025-04-22T16:56:00Z"/>
          <w:lang w:eastAsia="ko-KR"/>
        </w:rPr>
      </w:pPr>
      <w:ins w:id="1587" w:author="vivo-Chenli-After RAN2#129bis" w:date="2025-04-22T16:54:00Z">
        <w:r>
          <w:rPr>
            <w:lang w:eastAsia="ko-KR"/>
          </w:rPr>
          <w:t>-</w:t>
        </w:r>
        <w:r>
          <w:rPr>
            <w:lang w:eastAsia="ko-KR"/>
          </w:rPr>
          <w:tab/>
        </w:r>
        <w:r w:rsidRPr="00446D6B">
          <w:rPr>
            <w:i/>
            <w:iCs/>
            <w:lang w:eastAsia="ko-KR"/>
          </w:rPr>
          <w:t>eventLTM2</w:t>
        </w:r>
      </w:ins>
      <w:ins w:id="1588" w:author="vivo-Chenli-After RAN2#129bis" w:date="2025-04-22T17:02:00Z">
        <w:r>
          <w:rPr>
            <w:lang w:eastAsia="ko-KR"/>
          </w:rPr>
          <w:t xml:space="preserve">, </w:t>
        </w:r>
      </w:ins>
      <w:ins w:id="1589" w:author="vivo-Chenli-After RAN2#129bis" w:date="2025-04-22T16:55:00Z">
        <w:r w:rsidRPr="00446D6B">
          <w:rPr>
            <w:i/>
            <w:iCs/>
            <w:lang w:eastAsia="ko-KR"/>
          </w:rPr>
          <w:t>eventLTM3</w:t>
        </w:r>
      </w:ins>
      <w:ins w:id="1590" w:author="vivo-Chenli-After RAN2#129bis" w:date="2025-04-22T17:03:00Z">
        <w:r>
          <w:rPr>
            <w:lang w:eastAsia="ko-KR"/>
          </w:rPr>
          <w:t xml:space="preserve">, </w:t>
        </w:r>
      </w:ins>
      <w:ins w:id="1591" w:author="vivo-Chenli-After RAN2#129bis" w:date="2025-04-22T16:55:00Z">
        <w:r w:rsidRPr="00446D6B">
          <w:rPr>
            <w:i/>
            <w:iCs/>
            <w:lang w:eastAsia="ko-KR"/>
          </w:rPr>
          <w:t>eventLTM4</w:t>
        </w:r>
      </w:ins>
      <w:ins w:id="1592" w:author="vivo-Chenli-After RAN2#129bis" w:date="2025-04-22T17:03:00Z">
        <w:r>
          <w:rPr>
            <w:lang w:eastAsia="ko-KR"/>
          </w:rPr>
          <w:t xml:space="preserve">, </w:t>
        </w:r>
      </w:ins>
      <w:ins w:id="1593" w:author="vivo-Chenli-After RAN2#129bis" w:date="2025-04-22T16:55:00Z">
        <w:r w:rsidRPr="00446D6B">
          <w:rPr>
            <w:i/>
            <w:iCs/>
            <w:lang w:eastAsia="ko-KR"/>
          </w:rPr>
          <w:t>eventLTM5</w:t>
        </w:r>
      </w:ins>
      <w:ins w:id="1594" w:author="vivo-Chenli-After RAN2#129bis" w:date="2025-04-22T17:03:00Z">
        <w:r w:rsidR="00C3746B">
          <w:rPr>
            <w:lang w:eastAsia="ko-KR"/>
          </w:rPr>
          <w:t>: event</w:t>
        </w:r>
      </w:ins>
      <w:ins w:id="1595" w:author="vivo-Chenli-After RAN2#129bis" w:date="2025-04-22T17:10:00Z">
        <w:r w:rsidR="009E4ECB">
          <w:rPr>
            <w:lang w:eastAsia="ko-KR"/>
          </w:rPr>
          <w:t>s</w:t>
        </w:r>
      </w:ins>
      <w:ins w:id="1596"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97" w:author="vivo-Chenli-After RAN2#129bis" w:date="2025-04-22T16:56:00Z"/>
          <w:lang w:eastAsia="ko-KR"/>
        </w:rPr>
      </w:pPr>
      <w:ins w:id="1598" w:author="vivo-Chenli-After RAN2#129bis" w:date="2025-04-22T16:55:00Z">
        <w:r>
          <w:rPr>
            <w:lang w:eastAsia="ko-KR"/>
          </w:rPr>
          <w:t>-</w:t>
        </w:r>
        <w:r>
          <w:rPr>
            <w:lang w:eastAsia="ko-KR"/>
          </w:rPr>
          <w:tab/>
        </w:r>
      </w:ins>
      <w:ins w:id="1599" w:author="vivo-Chenli-After RAN2#129bis" w:date="2025-04-22T16:56:00Z">
        <w:r w:rsidRPr="00446D6B">
          <w:rPr>
            <w:i/>
            <w:iCs/>
            <w:lang w:eastAsia="ko-KR"/>
          </w:rPr>
          <w:t>timeToTrigger</w:t>
        </w:r>
      </w:ins>
      <w:ins w:id="1600"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601" w:author="vivo-Chenli-After RAN2#129bis" w:date="2025-04-22T17:05:00Z">
        <w:r w:rsidR="009E4ECB">
          <w:t>event</w:t>
        </w:r>
      </w:ins>
      <w:ins w:id="1602" w:author="vivo-Chenli-After RAN2#129bis" w:date="2025-04-22T17:06:00Z">
        <w:r w:rsidR="009E4ECB">
          <w:t xml:space="preserve"> </w:t>
        </w:r>
      </w:ins>
      <w:ins w:id="1603" w:author="vivo-Chenli-After RAN2#129bis" w:date="2025-04-22T17:05:00Z">
        <w:r w:rsidR="009E4ECB">
          <w:t xml:space="preserve">triggered </w:t>
        </w:r>
      </w:ins>
      <w:ins w:id="1604" w:author="vivo-Chenli-After RAN2#129bis" w:date="2025-04-22T17:06:00Z">
        <w:r w:rsidR="009E4ECB">
          <w:t xml:space="preserve">L1 </w:t>
        </w:r>
      </w:ins>
      <w:ins w:id="1605"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606" w:author="vivo-Chenli-After RAN2#129bis" w:date="2025-04-22T16:57:00Z"/>
          <w:lang w:eastAsia="ko-KR"/>
        </w:rPr>
      </w:pPr>
      <w:ins w:id="1607" w:author="vivo-Chenli-After RAN2#129bis" w:date="2025-04-22T16:50:00Z">
        <w:r>
          <w:rPr>
            <w:lang w:eastAsia="ko-KR"/>
          </w:rPr>
          <w:t>-</w:t>
        </w:r>
        <w:r>
          <w:rPr>
            <w:lang w:eastAsia="ko-KR"/>
          </w:rPr>
          <w:tab/>
        </w:r>
      </w:ins>
      <w:ins w:id="1608" w:author="vivo-Chenli-After RAN2#129bis" w:date="2025-04-22T16:57:00Z">
        <w:r w:rsidR="00CC04DA" w:rsidRPr="00446D6B">
          <w:rPr>
            <w:i/>
            <w:iCs/>
            <w:lang w:eastAsia="ko-KR"/>
          </w:rPr>
          <w:t>ltm-CandidateReportConfigList</w:t>
        </w:r>
      </w:ins>
      <w:ins w:id="1609" w:author="vivo-Chenli-After RAN2#129bis" w:date="2025-04-22T17:05:00Z">
        <w:r w:rsidR="009E4ECB">
          <w:rPr>
            <w:lang w:eastAsia="ko-KR"/>
          </w:rPr>
          <w:t xml:space="preserve">: </w:t>
        </w:r>
      </w:ins>
      <w:ins w:id="1610" w:author="vivo-Chenli-After RAN2#129bis" w:date="2025-04-22T17:06:00Z">
        <w:r w:rsidR="009E4ECB" w:rsidRPr="009E4ECB">
          <w:rPr>
            <w:lang w:eastAsia="ko-KR"/>
          </w:rPr>
          <w:t>List of report configurations for LTM candidate IDs</w:t>
        </w:r>
      </w:ins>
      <w:ins w:id="1611" w:author="vivo-Chenli-After RAN2#129bis" w:date="2025-04-22T17:25:00Z">
        <w:r w:rsidR="00BD666B">
          <w:rPr>
            <w:lang w:eastAsia="ko-KR"/>
          </w:rPr>
          <w:t>;</w:t>
        </w:r>
      </w:ins>
    </w:p>
    <w:p w14:paraId="204281CD" w14:textId="0F89DA06" w:rsidR="00CC04DA" w:rsidRDefault="00446D6B">
      <w:pPr>
        <w:pStyle w:val="B1"/>
        <w:rPr>
          <w:ins w:id="1612" w:author="vivo-Chenli-After RAN2#129bis" w:date="2025-04-22T16:57:00Z"/>
          <w:lang w:eastAsia="ko-KR"/>
        </w:rPr>
      </w:pPr>
      <w:ins w:id="1613" w:author="vivo-Chenli-After RAN2#129bis" w:date="2025-04-22T16:50:00Z">
        <w:r>
          <w:rPr>
            <w:lang w:eastAsia="ko-KR"/>
          </w:rPr>
          <w:t>-</w:t>
        </w:r>
        <w:r>
          <w:rPr>
            <w:lang w:eastAsia="ko-KR"/>
          </w:rPr>
          <w:tab/>
        </w:r>
      </w:ins>
      <w:ins w:id="1614" w:author="vivo-Chenli-After RAN2#129bis" w:date="2025-04-22T16:57:00Z">
        <w:r w:rsidR="00CC04DA" w:rsidRPr="00446D6B">
          <w:rPr>
            <w:i/>
            <w:iCs/>
            <w:lang w:eastAsia="ko-KR"/>
          </w:rPr>
          <w:t>ltm-EventTriggeredReportContent</w:t>
        </w:r>
      </w:ins>
      <w:ins w:id="1615" w:author="vivo-Chenli-After RAN2#129bis" w:date="2025-04-22T17:06:00Z">
        <w:r w:rsidR="009E4ECB">
          <w:rPr>
            <w:lang w:eastAsia="ko-KR"/>
          </w:rPr>
          <w:t xml:space="preserve">: </w:t>
        </w:r>
        <w:r w:rsidR="009E4ECB" w:rsidRPr="009E4ECB">
          <w:rPr>
            <w:lang w:eastAsia="ko-KR"/>
          </w:rPr>
          <w:t>whether the event</w:t>
        </w:r>
      </w:ins>
      <w:ins w:id="1616" w:author="vivo-Chenli-After RAN2#129bis" w:date="2025-04-22T17:09:00Z">
        <w:r w:rsidR="009E4ECB">
          <w:rPr>
            <w:lang w:eastAsia="ko-KR"/>
          </w:rPr>
          <w:t xml:space="preserve"> </w:t>
        </w:r>
      </w:ins>
      <w:ins w:id="1617" w:author="vivo-Chenli-After RAN2#129bis" w:date="2025-04-22T17:06:00Z">
        <w:r w:rsidR="009E4ECB" w:rsidRPr="009E4ECB">
          <w:rPr>
            <w:lang w:eastAsia="ko-KR"/>
          </w:rPr>
          <w:t xml:space="preserve">triggered </w:t>
        </w:r>
      </w:ins>
      <w:ins w:id="1618" w:author="vivo-Chenli-After RAN2#129bis" w:date="2025-04-22T17:08:00Z">
        <w:r w:rsidR="009E4ECB">
          <w:rPr>
            <w:lang w:eastAsia="ko-KR"/>
          </w:rPr>
          <w:t xml:space="preserve">L1 </w:t>
        </w:r>
      </w:ins>
      <w:ins w:id="1619" w:author="vivo-Chenli-After RAN2#129bis" w:date="2025-04-22T17:06:00Z">
        <w:r w:rsidR="009E4ECB" w:rsidRPr="009E4ECB">
          <w:rPr>
            <w:lang w:eastAsia="ko-KR"/>
          </w:rPr>
          <w:t>measurement report is sent periodically</w:t>
        </w:r>
      </w:ins>
      <w:ins w:id="1620"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621" w:author="vivo-Chenli-After RAN2#129bis" w:date="2025-04-22T17:09:00Z">
        <w:r w:rsidR="009E4ECB">
          <w:rPr>
            <w:lang w:eastAsia="ko-KR"/>
          </w:rPr>
          <w:t>;</w:t>
        </w:r>
      </w:ins>
    </w:p>
    <w:p w14:paraId="6973C457" w14:textId="367DC4EA" w:rsidR="00CC04DA" w:rsidRDefault="00446D6B">
      <w:pPr>
        <w:pStyle w:val="B1"/>
        <w:rPr>
          <w:ins w:id="1622" w:author="vivo-Chenli-After RAN2#129bis" w:date="2025-04-22T16:58:00Z"/>
          <w:lang w:eastAsia="ko-KR"/>
        </w:rPr>
      </w:pPr>
      <w:ins w:id="1623" w:author="vivo-Chenli-After RAN2#129bis" w:date="2025-04-22T16:50:00Z">
        <w:r>
          <w:rPr>
            <w:lang w:eastAsia="ko-KR"/>
          </w:rPr>
          <w:t>-</w:t>
        </w:r>
        <w:r>
          <w:rPr>
            <w:lang w:eastAsia="ko-KR"/>
          </w:rPr>
          <w:tab/>
        </w:r>
      </w:ins>
      <w:ins w:id="1624" w:author="vivo-Chenli-After RAN2#129bis" w:date="2025-04-22T16:57:00Z">
        <w:r w:rsidR="00CC04DA" w:rsidRPr="00446D6B">
          <w:rPr>
            <w:i/>
            <w:iCs/>
            <w:lang w:eastAsia="ko-KR"/>
          </w:rPr>
          <w:t>reportOnLeave</w:t>
        </w:r>
      </w:ins>
      <w:ins w:id="1625" w:author="vivo-Chenli-After RAN2#129bis" w:date="2025-04-22T17:12:00Z">
        <w:r w:rsidR="009E4ECB">
          <w:rPr>
            <w:lang w:eastAsia="ko-KR"/>
          </w:rPr>
          <w:t xml:space="preserve">: </w:t>
        </w:r>
      </w:ins>
      <w:ins w:id="1626"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627" w:author="vivo-Chenli-After RAN2#129bis" w:date="2025-04-22T17:15:00Z"/>
          <w:bCs/>
          <w:iCs/>
        </w:rPr>
      </w:pPr>
      <w:ins w:id="1628" w:author="vivo-Chenli-After RAN2#129bis" w:date="2025-04-22T16:50:00Z">
        <w:r>
          <w:rPr>
            <w:lang w:eastAsia="ko-KR"/>
          </w:rPr>
          <w:t>-</w:t>
        </w:r>
        <w:r>
          <w:rPr>
            <w:lang w:eastAsia="ko-KR"/>
          </w:rPr>
          <w:tab/>
        </w:r>
      </w:ins>
      <w:ins w:id="1629"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630" w:author="vivo-Chenli-After RAN2#129bis" w:date="2025-04-22T17:25:00Z">
        <w:r w:rsidR="00BD666B">
          <w:rPr>
            <w:bCs/>
            <w:iCs/>
          </w:rPr>
          <w:t>.</w:t>
        </w:r>
      </w:ins>
    </w:p>
    <w:p w14:paraId="7424A3E7" w14:textId="77777777" w:rsidR="00E0416C" w:rsidRDefault="00E0416C">
      <w:pPr>
        <w:pStyle w:val="EditorsNote"/>
        <w:ind w:left="1701" w:hanging="1417"/>
        <w:rPr>
          <w:ins w:id="1631" w:author="vivo-Chenli" w:date="2025-01-17T09:43:00Z"/>
          <w:lang w:eastAsia="zh-CN"/>
        </w:rPr>
      </w:pPr>
    </w:p>
    <w:p w14:paraId="52ED1264" w14:textId="77777777" w:rsidR="003669F2" w:rsidRDefault="00B562E1">
      <w:pPr>
        <w:pStyle w:val="3"/>
        <w:rPr>
          <w:ins w:id="1632" w:author="vivo-Chenli" w:date="2025-01-17T10:14:00Z"/>
        </w:rPr>
      </w:pPr>
      <w:ins w:id="1633" w:author="vivo-Chenli" w:date="2025-01-17T10:14:00Z">
        <w:r>
          <w:t>5.x.2</w:t>
        </w:r>
        <w:r>
          <w:tab/>
          <w:t xml:space="preserve">Performing measurement </w:t>
        </w:r>
      </w:ins>
    </w:p>
    <w:p w14:paraId="52ED1267" w14:textId="7371C4ED" w:rsidR="003669F2" w:rsidRDefault="00B562E1">
      <w:pPr>
        <w:rPr>
          <w:ins w:id="1634" w:author="vivo-Chenli" w:date="2025-01-17T18:02:00Z"/>
        </w:rPr>
      </w:pPr>
      <w:ins w:id="1635" w:author="vivo-Chenli" w:date="2025-01-17T11:44:00Z">
        <w:r>
          <w:t xml:space="preserve">An RRC_CONNECTED UE </w:t>
        </w:r>
      </w:ins>
      <w:ins w:id="1636" w:author="vivo-Chenli" w:date="2025-01-17T12:00:00Z">
        <w:r>
          <w:t>obtains</w:t>
        </w:r>
      </w:ins>
      <w:ins w:id="1637" w:author="vivo-Chenli" w:date="2025-01-17T11:44:00Z">
        <w:r>
          <w:t xml:space="preserve"> </w:t>
        </w:r>
      </w:ins>
      <w:ins w:id="1638" w:author="vivo-Chenli" w:date="2025-01-17T11:58:00Z">
        <w:r>
          <w:t>L1 beam level</w:t>
        </w:r>
      </w:ins>
      <w:ins w:id="1639" w:author="vivo-Chenli" w:date="2025-01-17T11:44:00Z">
        <w:r>
          <w:t xml:space="preserve"> measurement results by measuring one or multiple beams as configured by the network</w:t>
        </w:r>
      </w:ins>
      <w:ins w:id="1640" w:author="vivo-Chenli" w:date="2025-01-17T16:52:00Z">
        <w:r>
          <w:t xml:space="preserve"> as specified in [RAN1 REF]</w:t>
        </w:r>
      </w:ins>
      <w:ins w:id="1641" w:author="vivo-Chenli-After RAN2#129bis" w:date="2025-04-22T18:25:00Z">
        <w:r w:rsidR="009468C6">
          <w:t xml:space="preserve"> for the LTM candidate cell(s) with</w:t>
        </w:r>
      </w:ins>
      <w:ins w:id="1642" w:author="vivo-Chenli-After RAN2#129bis" w:date="2025-04-22T18:26:00Z">
        <w:r w:rsidR="009468C6">
          <w:t xml:space="preserve"> the candidate ID configured in </w:t>
        </w:r>
        <w:r w:rsidR="009468C6" w:rsidRPr="00446D6B">
          <w:rPr>
            <w:i/>
            <w:iCs/>
            <w:lang w:eastAsia="ko-KR"/>
          </w:rPr>
          <w:t>ltm-CandidateReportConfigList</w:t>
        </w:r>
      </w:ins>
      <w:ins w:id="1643" w:author="vivo-Chenli" w:date="2025-01-17T11:44:00Z">
        <w:r>
          <w:t xml:space="preserve">. For </w:t>
        </w:r>
      </w:ins>
      <w:ins w:id="1644" w:author="vivo-Chenli" w:date="2025-01-18T20:33:00Z">
        <w:r>
          <w:t>each</w:t>
        </w:r>
      </w:ins>
      <w:ins w:id="1645" w:author="vivo-Chenli" w:date="2025-01-17T11:44:00Z">
        <w:r>
          <w:t xml:space="preserve"> </w:t>
        </w:r>
      </w:ins>
      <w:ins w:id="1646" w:author="vivo-Chenli" w:date="2025-01-17T12:06:00Z">
        <w:r>
          <w:t>L1 beam level</w:t>
        </w:r>
      </w:ins>
      <w:ins w:id="1647" w:author="vivo-Chenli" w:date="2025-01-17T11:44:00Z">
        <w:r>
          <w:t xml:space="preserve"> measurement result in RRC_CONNECTED</w:t>
        </w:r>
      </w:ins>
      <w:ins w:id="1648" w:author="vivo-Chenli" w:date="2025-01-17T12:06:00Z">
        <w:r>
          <w:t>,</w:t>
        </w:r>
      </w:ins>
      <w:ins w:id="1649" w:author="vivo-Chenli" w:date="2025-01-17T11:44:00Z">
        <w:r>
          <w:t xml:space="preserve"> the UE applies the layer </w:t>
        </w:r>
      </w:ins>
      <w:ins w:id="1650" w:author="vivo-Chenli" w:date="2025-01-17T12:06:00Z">
        <w:r>
          <w:t>1</w:t>
        </w:r>
      </w:ins>
      <w:ins w:id="1651" w:author="vivo-Chenli" w:date="2025-01-17T11:44:00Z">
        <w:r>
          <w:t xml:space="preserve"> filtering </w:t>
        </w:r>
      </w:ins>
      <w:ins w:id="1652" w:author="vivo-Chenli" w:date="2025-01-17T12:07:00Z">
        <w:r>
          <w:t>by implementation</w:t>
        </w:r>
      </w:ins>
      <w:ins w:id="1653" w:author="vivo-Chenli" w:date="2025-01-17T11:44:00Z">
        <w:r>
          <w:t xml:space="preserve">, before using the measured results for evaluation of reporting criteria and measurement reporting. </w:t>
        </w:r>
      </w:ins>
      <w:ins w:id="1654" w:author="vivo-Chenli" w:date="2025-01-17T18:18:00Z">
        <w:r>
          <w:t>T</w:t>
        </w:r>
      </w:ins>
      <w:ins w:id="1655" w:author="vivo-Chenli" w:date="2025-01-17T18:02:00Z">
        <w:r>
          <w:t>he MAC entity performs the evaluation of reporting criteria as specified in 5.x.3</w:t>
        </w:r>
      </w:ins>
      <w:ins w:id="1656" w:author="vivo-Chenli" w:date="2025-01-17T18:07:00Z">
        <w:r>
          <w:t xml:space="preserve"> based on the L1 measurement results from lower layer</w:t>
        </w:r>
      </w:ins>
      <w:ins w:id="1657" w:author="vivo-Chenli" w:date="2025-01-17T18:02:00Z">
        <w:r>
          <w:t>.</w:t>
        </w:r>
      </w:ins>
      <w:ins w:id="1658"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659" w:author="vivo-Chenli-After RAN2#129bis" w:date="2025-04-22T18:28:00Z">
        <w:r w:rsidR="009468C6">
          <w:rPr>
            <w:lang w:eastAsia="ko-KR"/>
          </w:rPr>
          <w:t xml:space="preserve">ing belonging to the candidate ID for the corresponding event. </w:t>
        </w:r>
      </w:ins>
    </w:p>
    <w:p w14:paraId="52ED1268" w14:textId="339EEB71" w:rsidR="003669F2" w:rsidRDefault="00B562E1">
      <w:pPr>
        <w:rPr>
          <w:ins w:id="1660" w:author="vivo-Chenli" w:date="2025-01-17T18:24:00Z"/>
        </w:rPr>
      </w:pPr>
      <w:ins w:id="1661" w:author="vivo-Chenli" w:date="2025-01-17T18:08:00Z">
        <w:r>
          <w:t>F</w:t>
        </w:r>
      </w:ins>
      <w:ins w:id="1662" w:author="vivo-Chenli" w:date="2025-01-17T14:06:00Z">
        <w:r>
          <w:t xml:space="preserve">or L1 beam level </w:t>
        </w:r>
      </w:ins>
      <w:ins w:id="1663" w:author="vivo-Chenli" w:date="2025-01-17T18:05:00Z">
        <w:r>
          <w:t xml:space="preserve">event triggered </w:t>
        </w:r>
      </w:ins>
      <w:ins w:id="1664" w:author="vivo-Chenli" w:date="2025-01-17T14:06:00Z">
        <w:r>
          <w:t>measurements</w:t>
        </w:r>
      </w:ins>
      <w:ins w:id="1665" w:author="vivo-Chenli" w:date="2025-01-17T18:04:00Z">
        <w:r>
          <w:t xml:space="preserve"> report</w:t>
        </w:r>
      </w:ins>
      <w:ins w:id="1666" w:author="vivo-Chenli" w:date="2025-01-17T14:06:00Z">
        <w:r>
          <w:t>, the network can configure</w:t>
        </w:r>
      </w:ins>
      <w:ins w:id="1667" w:author="vivo-Chenli" w:date="2025-01-17T18:06:00Z">
        <w:r>
          <w:t xml:space="preserve"> SS/PBCH block(s) or CSI-RS as event evaluation RS type, and</w:t>
        </w:r>
      </w:ins>
      <w:ins w:id="1668" w:author="vivo-Chenli" w:date="2025-01-17T14:06:00Z">
        <w:r>
          <w:t xml:space="preserve"> L1-RSRP as trigger quantity. Reporting quantities </w:t>
        </w:r>
      </w:ins>
      <w:ins w:id="1669" w:author="vivo-Chenli-After RAN2#129" w:date="2025-03-11T08:28:00Z">
        <w:r w:rsidR="00CC6F62">
          <w:t xml:space="preserve">is </w:t>
        </w:r>
      </w:ins>
      <w:ins w:id="1670" w:author="vivo-Chenli-After RAN2#129" w:date="2025-03-11T08:29:00Z">
        <w:r w:rsidR="00CC6F62">
          <w:t xml:space="preserve">the same as </w:t>
        </w:r>
      </w:ins>
      <w:ins w:id="1671" w:author="vivo-Chenli" w:date="2025-01-17T14:06:00Z">
        <w:r>
          <w:t>the trigger quantity.</w:t>
        </w:r>
      </w:ins>
    </w:p>
    <w:p w14:paraId="52ED126A" w14:textId="77777777" w:rsidR="003669F2" w:rsidRDefault="003669F2">
      <w:pPr>
        <w:pStyle w:val="NO"/>
        <w:ind w:left="0" w:firstLine="0"/>
        <w:rPr>
          <w:ins w:id="1672" w:author="vivo-Chenli" w:date="2024-12-26T10:48:00Z"/>
        </w:rPr>
      </w:pPr>
    </w:p>
    <w:p w14:paraId="52ED126B" w14:textId="77777777" w:rsidR="003669F2" w:rsidRDefault="00B562E1">
      <w:pPr>
        <w:pStyle w:val="3"/>
        <w:rPr>
          <w:ins w:id="1673" w:author="vivo-Chenli" w:date="2024-12-26T10:48:00Z"/>
        </w:rPr>
      </w:pPr>
      <w:ins w:id="1674" w:author="vivo-Chenli" w:date="2024-12-26T10:48:00Z">
        <w:r>
          <w:t>5.x.</w:t>
        </w:r>
      </w:ins>
      <w:ins w:id="1675" w:author="vivo-Chenli" w:date="2025-01-17T10:14:00Z">
        <w:r>
          <w:t>3</w:t>
        </w:r>
      </w:ins>
      <w:ins w:id="1676" w:author="vivo-Chenli" w:date="2024-12-26T10:48:00Z">
        <w:r>
          <w:tab/>
        </w:r>
      </w:ins>
      <w:ins w:id="1677" w:author="vivo-Chenli" w:date="2024-12-26T11:01:00Z">
        <w:r>
          <w:t>Measurement report triggering</w:t>
        </w:r>
      </w:ins>
    </w:p>
    <w:p w14:paraId="52ED126C" w14:textId="77777777" w:rsidR="003669F2" w:rsidRDefault="00B562E1">
      <w:pPr>
        <w:pStyle w:val="4"/>
        <w:rPr>
          <w:ins w:id="1678" w:author="vivo-Chenli" w:date="2024-12-26T11:01:00Z"/>
        </w:rPr>
      </w:pPr>
      <w:ins w:id="1679" w:author="vivo-Chenli" w:date="2024-12-26T11:01:00Z">
        <w:r>
          <w:t>5.x.</w:t>
        </w:r>
      </w:ins>
      <w:ins w:id="1680" w:author="vivo-Chenli" w:date="2025-01-17T10:14:00Z">
        <w:r>
          <w:t>3</w:t>
        </w:r>
      </w:ins>
      <w:ins w:id="1681" w:author="vivo-Chenli" w:date="2024-12-26T11:01:00Z">
        <w:r>
          <w:t>.1</w:t>
        </w:r>
        <w:r>
          <w:tab/>
          <w:t>General</w:t>
        </w:r>
      </w:ins>
    </w:p>
    <w:p w14:paraId="52ED126E" w14:textId="7E744BA7" w:rsidR="003669F2" w:rsidRDefault="00B562E1">
      <w:pPr>
        <w:rPr>
          <w:ins w:id="1682" w:author="vivo-Chenli" w:date="2025-01-20T00:14:00Z"/>
        </w:rPr>
      </w:pPr>
      <w:ins w:id="1683" w:author="vivo-Chenli" w:date="2025-01-20T00:14:00Z">
        <w:r>
          <w:t xml:space="preserve">The UE maintains the following UE variables for event triggered </w:t>
        </w:r>
        <w:r w:rsidR="009E4ECB">
          <w:t xml:space="preserve">L1 </w:t>
        </w:r>
        <w:r>
          <w:t>measurement and report procedure:</w:t>
        </w:r>
      </w:ins>
    </w:p>
    <w:p w14:paraId="52ED126F" w14:textId="401CAD72" w:rsidR="003669F2" w:rsidRDefault="00B562E1">
      <w:pPr>
        <w:pStyle w:val="B1"/>
        <w:rPr>
          <w:ins w:id="1684" w:author="vivo-Chenli" w:date="2025-01-20T00:14:00Z"/>
          <w:rFonts w:eastAsia="MS Mincho"/>
          <w:lang w:eastAsia="zh-CN"/>
        </w:rPr>
      </w:pPr>
      <w:ins w:id="1685" w:author="vivo-Chenli" w:date="2025-01-20T00:14:00Z">
        <w:r>
          <w:rPr>
            <w:rFonts w:eastAsia="MS Mincho"/>
            <w:lang w:eastAsia="zh-CN"/>
          </w:rPr>
          <w:t>-</w:t>
        </w:r>
        <w:r>
          <w:rPr>
            <w:rFonts w:eastAsia="MS Mincho"/>
            <w:lang w:eastAsia="zh-CN"/>
          </w:rPr>
          <w:tab/>
        </w:r>
      </w:ins>
      <w:ins w:id="1686" w:author="vivo-Chenli-Before#129" w:date="2025-02-07T00:16:00Z">
        <w:r w:rsidR="007850C6">
          <w:rPr>
            <w:i/>
          </w:rPr>
          <w:t>MR_</w:t>
        </w:r>
        <w:commentRangeStart w:id="1687"/>
        <w:commentRangeStart w:id="1688"/>
        <w:commentRangeStart w:id="1689"/>
        <w:commentRangeStart w:id="1690"/>
        <w:r w:rsidR="007850C6">
          <w:rPr>
            <w:i/>
          </w:rPr>
          <w:t>LIST</w:t>
        </w:r>
      </w:ins>
      <w:commentRangeEnd w:id="1687"/>
      <w:r w:rsidR="00017459">
        <w:rPr>
          <w:rStyle w:val="a6"/>
        </w:rPr>
        <w:commentReference w:id="1687"/>
      </w:r>
      <w:commentRangeEnd w:id="1688"/>
      <w:r w:rsidR="005D290C">
        <w:rPr>
          <w:rStyle w:val="a6"/>
        </w:rPr>
        <w:commentReference w:id="1688"/>
      </w:r>
      <w:commentRangeEnd w:id="1689"/>
      <w:r w:rsidR="004C6F10">
        <w:rPr>
          <w:rStyle w:val="a6"/>
        </w:rPr>
        <w:commentReference w:id="1689"/>
      </w:r>
      <w:commentRangeEnd w:id="1690"/>
      <w:r w:rsidR="00921976">
        <w:rPr>
          <w:rStyle w:val="a6"/>
        </w:rPr>
        <w:commentReference w:id="1690"/>
      </w:r>
      <w:ins w:id="169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93" w:author="vivo-Chenli-After RAN2#129bis-3" w:date="2025-05-06T15:33:00Z">
        <w:r w:rsidR="00EA7BA5">
          <w:rPr>
            <w:rFonts w:eastAsia="MS Mincho"/>
            <w:lang w:eastAsia="zh-CN"/>
          </w:rPr>
          <w:t xml:space="preserve">list of </w:t>
        </w:r>
      </w:ins>
      <w:ins w:id="1694" w:author="vivo-Chenli" w:date="2025-01-20T00:23:00Z">
        <w:r>
          <w:rPr>
            <w:rFonts w:eastAsia="MS Mincho"/>
            <w:lang w:eastAsia="zh-CN"/>
          </w:rPr>
          <w:t xml:space="preserve">event triggered </w:t>
        </w:r>
        <w:r w:rsidR="009E4ECB">
          <w:rPr>
            <w:rFonts w:eastAsia="MS Mincho" w:hint="eastAsia"/>
            <w:lang w:eastAsia="zh-CN"/>
          </w:rPr>
          <w:t xml:space="preserve">L1 </w:t>
        </w:r>
      </w:ins>
      <w:ins w:id="1695" w:author="vivo-Chenli" w:date="2025-01-20T00:14:00Z">
        <w:r>
          <w:rPr>
            <w:rFonts w:eastAsia="MS Mincho"/>
            <w:lang w:eastAsia="zh-CN"/>
          </w:rPr>
          <w:t xml:space="preserve">measurement report </w:t>
        </w:r>
        <w:r>
          <w:rPr>
            <w:rFonts w:eastAsia="MS Mincho" w:hint="eastAsia"/>
            <w:lang w:eastAsia="zh-CN"/>
          </w:rPr>
          <w:t>information</w:t>
        </w:r>
      </w:ins>
      <w:ins w:id="1696"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697"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698" w:author="vivo-Chenli-After RAN2#129bis-3" w:date="2025-05-06T16:15:00Z">
        <w:r w:rsidR="00CF2C68">
          <w:rPr>
            <w:rFonts w:eastAsia="MS Mincho"/>
            <w:lang w:eastAsia="zh-CN"/>
          </w:rPr>
          <w:t xml:space="preserve">reporting </w:t>
        </w:r>
      </w:ins>
      <w:ins w:id="1699" w:author="vivo-Chenli-After RAN2#129bis-3" w:date="2025-05-06T15:46:00Z">
        <w:r w:rsidR="002A00C9">
          <w:rPr>
            <w:rFonts w:eastAsia="MS Mincho"/>
            <w:lang w:eastAsia="zh-CN"/>
          </w:rPr>
          <w:t>beam</w:t>
        </w:r>
      </w:ins>
      <w:ins w:id="1700" w:author="vivo-Chenli-After RAN2#129bis-3" w:date="2025-05-06T16:15:00Z">
        <w:r w:rsidR="00CF2C68">
          <w:rPr>
            <w:rFonts w:eastAsia="MS Mincho"/>
            <w:lang w:eastAsia="zh-CN"/>
          </w:rPr>
          <w:t>(s)</w:t>
        </w:r>
      </w:ins>
      <w:ins w:id="170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702" w:author="vivo-Chenli-After RAN2#129bis" w:date="2025-04-21T21:06:00Z">
        <w:r w:rsidR="002B239D">
          <w:rPr>
            <w:rFonts w:eastAsia="MS Mincho"/>
            <w:lang w:eastAsia="zh-CN"/>
          </w:rPr>
          <w:t xml:space="preserve"> for TTT</w:t>
        </w:r>
      </w:ins>
      <w:ins w:id="1703" w:author="vivo-Chenli-After RAN2#129bis-3" w:date="2025-05-06T15:33:00Z">
        <w:r w:rsidR="00EA7BA5">
          <w:rPr>
            <w:rFonts w:eastAsia="MS Mincho"/>
            <w:lang w:eastAsia="zh-CN"/>
          </w:rPr>
          <w:t xml:space="preserve">. Each entry in the list is associated with </w:t>
        </w:r>
      </w:ins>
      <w:ins w:id="1704" w:author="vivo-Chenli-After RAN2#129bis-3" w:date="2025-05-06T15:34:00Z">
        <w:r w:rsidR="00EA7BA5">
          <w:rPr>
            <w:rFonts w:eastAsia="MS Mincho"/>
            <w:lang w:eastAsia="zh-CN"/>
          </w:rPr>
          <w:t xml:space="preserve">a </w:t>
        </w:r>
        <w:r w:rsidR="00EA7BA5">
          <w:rPr>
            <w:rFonts w:eastAsia="等线"/>
            <w:i/>
            <w:iCs/>
          </w:rPr>
          <w:t>ltm-CSI-ReportConfigId</w:t>
        </w:r>
      </w:ins>
      <w:ins w:id="1705" w:author="vivo-Chenli" w:date="2025-01-20T00:14:00Z">
        <w:r>
          <w:rPr>
            <w:rFonts w:eastAsia="MS Mincho"/>
            <w:lang w:eastAsia="zh-CN"/>
          </w:rPr>
          <w:t>;</w:t>
        </w:r>
      </w:ins>
    </w:p>
    <w:p w14:paraId="52ED1270" w14:textId="35F4D4B2" w:rsidR="003669F2" w:rsidRDefault="00B562E1">
      <w:pPr>
        <w:pStyle w:val="B1"/>
        <w:rPr>
          <w:ins w:id="1706" w:author="vivo-Chenli" w:date="2025-01-20T00:14:00Z"/>
          <w:rFonts w:eastAsia="MS Mincho"/>
          <w:lang w:eastAsia="zh-CN"/>
        </w:rPr>
      </w:pPr>
      <w:ins w:id="1707" w:author="vivo-Chenli" w:date="2025-01-20T00:14:00Z">
        <w:r>
          <w:rPr>
            <w:rFonts w:eastAsia="MS Mincho"/>
            <w:lang w:eastAsia="zh-CN"/>
          </w:rPr>
          <w:t>-</w:t>
        </w:r>
        <w:r>
          <w:rPr>
            <w:rFonts w:eastAsia="MS Mincho"/>
            <w:lang w:eastAsia="zh-CN"/>
          </w:rPr>
          <w:tab/>
        </w:r>
      </w:ins>
      <w:ins w:id="1708" w:author="vivo-Chenli-Before#129" w:date="2025-02-07T00:17:00Z">
        <w:r w:rsidR="007850C6">
          <w:rPr>
            <w:rFonts w:eastAsia="MS Mincho"/>
            <w:i/>
            <w:iCs/>
            <w:lang w:eastAsia="zh-CN"/>
          </w:rPr>
          <w:t>MR_SENT_COUNTER</w:t>
        </w:r>
      </w:ins>
      <w:ins w:id="1709"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710" w:author="vivo-Chenli-After RAN2#129bis" w:date="2025-04-21T21:06:00Z">
        <w:r w:rsidR="001C125D">
          <w:rPr>
            <w:rFonts w:eastAsia="MS Mincho"/>
            <w:lang w:eastAsia="zh-CN"/>
          </w:rPr>
          <w:t xml:space="preserve"> for TTT</w:t>
        </w:r>
      </w:ins>
      <w:ins w:id="1711" w:author="vivo-Chenli" w:date="2025-01-20T00:14:00Z">
        <w:r>
          <w:rPr>
            <w:rFonts w:eastAsia="MS Mincho"/>
            <w:lang w:eastAsia="zh-CN"/>
          </w:rPr>
          <w:t xml:space="preserve"> for each </w:t>
        </w:r>
      </w:ins>
      <w:ins w:id="1712" w:author="vivo-Chenli" w:date="2025-01-21T23:16:00Z">
        <w:r>
          <w:rPr>
            <w:rFonts w:eastAsia="等线"/>
            <w:i/>
            <w:iCs/>
          </w:rPr>
          <w:t>ltm-CSI-ReportConfigId</w:t>
        </w:r>
      </w:ins>
      <w:ins w:id="1713" w:author="vivo-Chenli" w:date="2025-01-20T00:14:00Z">
        <w:r>
          <w:rPr>
            <w:rFonts w:eastAsia="MS Mincho"/>
            <w:lang w:eastAsia="zh-CN"/>
          </w:rPr>
          <w:t>;</w:t>
        </w:r>
      </w:ins>
    </w:p>
    <w:p w14:paraId="52ED1271" w14:textId="2D50A2B5" w:rsidR="003669F2" w:rsidRDefault="00B562E1">
      <w:pPr>
        <w:pStyle w:val="B1"/>
        <w:rPr>
          <w:ins w:id="1714" w:author="vivo-Chenli" w:date="2025-01-20T00:14:00Z"/>
          <w:rFonts w:eastAsia="MS Mincho"/>
          <w:lang w:eastAsia="zh-CN"/>
        </w:rPr>
      </w:pPr>
      <w:ins w:id="1715" w:author="vivo-Chenli" w:date="2025-01-20T00:14:00Z">
        <w:r>
          <w:rPr>
            <w:rFonts w:eastAsia="MS Mincho"/>
            <w:lang w:eastAsia="zh-CN"/>
          </w:rPr>
          <w:t>-</w:t>
        </w:r>
        <w:r>
          <w:rPr>
            <w:rFonts w:eastAsia="MS Mincho"/>
            <w:lang w:eastAsia="zh-CN"/>
          </w:rPr>
          <w:tab/>
        </w:r>
      </w:ins>
      <w:ins w:id="1716" w:author="vivo-Chenli-Before#129" w:date="2025-02-07T00:18:00Z">
        <w:r w:rsidR="00650A09">
          <w:rPr>
            <w:rFonts w:eastAsia="MS Mincho"/>
            <w:i/>
            <w:iCs/>
            <w:lang w:eastAsia="zh-CN"/>
          </w:rPr>
          <w:t>BEAM_TRIGGERED_LIST</w:t>
        </w:r>
      </w:ins>
      <w:ins w:id="171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718" w:author="vivo-Chenli" w:date="2025-01-20T00:17:00Z">
        <w:r>
          <w:rPr>
            <w:rFonts w:eastAsia="MS Mincho"/>
            <w:lang w:eastAsia="zh-CN"/>
          </w:rPr>
          <w:t>reference signaling resource index</w:t>
        </w:r>
      </w:ins>
      <w:ins w:id="1719"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720" w:author="vivo-Chenli" w:date="2025-01-20T00:18:00Z">
        <w:r>
          <w:rPr>
            <w:rFonts w:eastAsia="MS Mincho"/>
            <w:lang w:eastAsia="zh-CN"/>
          </w:rPr>
          <w:t>(s)</w:t>
        </w:r>
      </w:ins>
      <w:ins w:id="1721" w:author="vivo-Chenli" w:date="2025-01-21T23:17:00Z">
        <w:r>
          <w:rPr>
            <w:rFonts w:eastAsia="MS Mincho"/>
            <w:lang w:eastAsia="zh-CN"/>
          </w:rPr>
          <w:t xml:space="preserve"> for each </w:t>
        </w:r>
        <w:r>
          <w:rPr>
            <w:rFonts w:eastAsia="等线"/>
            <w:i/>
            <w:iCs/>
          </w:rPr>
          <w:t>ltm-CSI-ReportConfigId</w:t>
        </w:r>
      </w:ins>
      <w:ins w:id="1722"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723"/>
        <w:commentRangeStart w:id="1724"/>
        <w:r>
          <w:rPr>
            <w:rFonts w:eastAsia="MS Mincho"/>
            <w:lang w:eastAsia="zh-CN"/>
          </w:rPr>
          <w:t xml:space="preserve">report triggering conditions </w:t>
        </w:r>
      </w:ins>
      <w:commentRangeEnd w:id="1723"/>
      <w:r w:rsidR="0037055F">
        <w:rPr>
          <w:rStyle w:val="a6"/>
        </w:rPr>
        <w:commentReference w:id="1723"/>
      </w:r>
      <w:commentRangeEnd w:id="1724"/>
      <w:r w:rsidR="0072143A">
        <w:rPr>
          <w:rStyle w:val="a6"/>
        </w:rPr>
        <w:commentReference w:id="1724"/>
      </w:r>
      <w:ins w:id="1725" w:author="vivo-Chenli" w:date="2025-01-20T00:14:00Z">
        <w:r>
          <w:rPr>
            <w:rFonts w:eastAsia="MS Mincho"/>
            <w:lang w:eastAsia="zh-CN"/>
          </w:rPr>
          <w:t>have been met</w:t>
        </w:r>
      </w:ins>
      <w:ins w:id="1726" w:author="vivo-Chenli-After RAN2#129bis" w:date="2025-04-21T21:06:00Z">
        <w:r w:rsidR="001C125D">
          <w:rPr>
            <w:rFonts w:eastAsia="MS Mincho"/>
            <w:lang w:eastAsia="zh-CN"/>
          </w:rPr>
          <w:t xml:space="preserve"> for TTT</w:t>
        </w:r>
      </w:ins>
      <w:ins w:id="1727" w:author="vivo-Chenli" w:date="2025-01-20T00:14:00Z">
        <w:r>
          <w:rPr>
            <w:rFonts w:eastAsia="MS Mincho"/>
            <w:lang w:eastAsia="zh-CN"/>
          </w:rPr>
          <w:t>.</w:t>
        </w:r>
      </w:ins>
    </w:p>
    <w:p w14:paraId="52ED1272" w14:textId="2B391F04" w:rsidR="003669F2" w:rsidRDefault="00B562E1">
      <w:pPr>
        <w:rPr>
          <w:ins w:id="1728" w:author="vivo-Chenli" w:date="2025-01-20T00:14:00Z"/>
          <w:lang w:val="en-US"/>
        </w:rPr>
      </w:pPr>
      <w:ins w:id="1729" w:author="vivo-Chenli" w:date="2025-01-20T00:14:00Z">
        <w:r>
          <w:t>Unless explicitly specified otherwise, it is up to UE implementation how to store th</w:t>
        </w:r>
      </w:ins>
      <w:ins w:id="1730" w:author="vivo-Chenli-After RAN2#129-2" w:date="2025-03-26T14:32:00Z">
        <w:r w:rsidR="007B2B6F">
          <w:t>ese</w:t>
        </w:r>
      </w:ins>
      <w:ins w:id="1731" w:author="vivo-Chenli" w:date="2025-01-20T00:14:00Z">
        <w:r>
          <w:t xml:space="preserve"> variable</w:t>
        </w:r>
      </w:ins>
      <w:ins w:id="1732" w:author="vivo-Chenli-After RAN2#129-2" w:date="2025-03-26T14:32:00Z">
        <w:r w:rsidR="007B2B6F">
          <w:t>s</w:t>
        </w:r>
      </w:ins>
      <w:ins w:id="1733" w:author="vivo-Chenli" w:date="2025-01-20T00:14:00Z">
        <w:r>
          <w:t>.</w:t>
        </w:r>
      </w:ins>
    </w:p>
    <w:p w14:paraId="52ED1273" w14:textId="301F9FA9" w:rsidR="003669F2" w:rsidRDefault="00B562E1">
      <w:pPr>
        <w:rPr>
          <w:ins w:id="1734" w:author="vivo-Chenli" w:date="2025-01-18T22:33:00Z"/>
          <w:rFonts w:eastAsia="等线"/>
        </w:rPr>
      </w:pPr>
      <w:ins w:id="1735" w:author="vivo-Chenli" w:date="2025-01-18T22:33:00Z">
        <w:r>
          <w:rPr>
            <w:rFonts w:eastAsia="等线"/>
          </w:rPr>
          <w:t>The MAC entity shall</w:t>
        </w:r>
        <w:r>
          <w:rPr>
            <w:rFonts w:eastAsia="等线" w:hint="eastAsia"/>
          </w:rPr>
          <w:t xml:space="preserve"> for the </w:t>
        </w:r>
      </w:ins>
      <w:ins w:id="1736" w:author="vivo-Chenli-After RAN2#129" w:date="2025-02-28T15:26:00Z">
        <w:r w:rsidR="009D174B">
          <w:rPr>
            <w:rFonts w:eastAsia="等线"/>
          </w:rPr>
          <w:t>serving cell</w:t>
        </w:r>
      </w:ins>
      <w:ins w:id="1737"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738" w:author="vivo-Chenli" w:date="2025-01-19T15:53:00Z"/>
        </w:rPr>
      </w:pPr>
      <w:ins w:id="1739" w:author="vivo-Chenli" w:date="2025-01-19T15:53:00Z">
        <w:r>
          <w:t>1&gt;</w:t>
        </w:r>
        <w:r>
          <w:tab/>
        </w:r>
      </w:ins>
      <w:ins w:id="1740" w:author="vivo-Chenli" w:date="2025-01-19T17:59:00Z">
        <w:r>
          <w:t xml:space="preserve">for each </w:t>
        </w:r>
        <w:r>
          <w:rPr>
            <w:rFonts w:eastAsia="等线"/>
            <w:i/>
            <w:iCs/>
          </w:rPr>
          <w:t>ltm-CSI-ReportConfigId</w:t>
        </w:r>
        <w:r>
          <w:rPr>
            <w:rFonts w:eastAsia="等线"/>
          </w:rPr>
          <w:t xml:space="preserve"> </w:t>
        </w:r>
      </w:ins>
      <w:ins w:id="1741" w:author="vivo-Chenli-Before#129" w:date="2025-02-07T01:20:00Z">
        <w:r w:rsidR="00A33189">
          <w:rPr>
            <w:rFonts w:eastAsia="等线"/>
          </w:rPr>
          <w:t xml:space="preserve">of the </w:t>
        </w:r>
      </w:ins>
      <w:ins w:id="1742" w:author="vivo-Chenli-After RAN2#129" w:date="2025-02-28T15:26:00Z">
        <w:r w:rsidR="0056406B">
          <w:rPr>
            <w:rFonts w:eastAsia="等线"/>
          </w:rPr>
          <w:t xml:space="preserve">serving </w:t>
        </w:r>
      </w:ins>
      <w:ins w:id="1743" w:author="vivo-Chenli-After RAN2#129" w:date="2025-02-28T15:27:00Z">
        <w:r w:rsidR="0056406B">
          <w:rPr>
            <w:rFonts w:eastAsia="等线"/>
          </w:rPr>
          <w:t>cell</w:t>
        </w:r>
      </w:ins>
      <w:ins w:id="1744" w:author="vivo-Chenli-Before#129" w:date="2025-02-07T01:20:00Z">
        <w:r w:rsidR="00A33189">
          <w:rPr>
            <w:rFonts w:eastAsia="等线"/>
          </w:rPr>
          <w:t xml:space="preserve"> </w:t>
        </w:r>
      </w:ins>
      <w:ins w:id="1745" w:author="vivo-Chenli" w:date="2025-01-19T17:59:00Z">
        <w:r>
          <w:t xml:space="preserve">included in the </w:t>
        </w:r>
        <w:r>
          <w:rPr>
            <w:i/>
            <w:iCs/>
          </w:rPr>
          <w:t>LTM-CSI-ReportConfig</w:t>
        </w:r>
        <w:r>
          <w:t>:</w:t>
        </w:r>
      </w:ins>
    </w:p>
    <w:p w14:paraId="52ED1276" w14:textId="77777777" w:rsidR="003669F2" w:rsidRDefault="00B562E1">
      <w:pPr>
        <w:pStyle w:val="B2"/>
        <w:rPr>
          <w:ins w:id="1746" w:author="vivo-Chenli" w:date="2025-01-19T15:53:00Z"/>
        </w:rPr>
      </w:pPr>
      <w:ins w:id="1747" w:author="vivo-Chenli" w:date="2025-01-19T15:53:00Z">
        <w:r>
          <w:t>2&gt;</w:t>
        </w:r>
        <w:r>
          <w:tab/>
        </w:r>
      </w:ins>
      <w:ins w:id="1748" w:author="vivo-Chenli" w:date="2025-01-19T18:08:00Z">
        <w:r>
          <w:t xml:space="preserve">if the corresponding </w:t>
        </w:r>
      </w:ins>
      <w:ins w:id="1749" w:author="vivo-Chenli" w:date="2025-01-19T18:09:00Z">
        <w:r>
          <w:rPr>
            <w:i/>
            <w:iCs/>
          </w:rPr>
          <w:t>ltm-ReportConfigType</w:t>
        </w:r>
        <w:r>
          <w:t xml:space="preserve"> is</w:t>
        </w:r>
      </w:ins>
      <w:ins w:id="1750" w:author="vivo-Chenli" w:date="2025-01-19T18:08:00Z">
        <w:r>
          <w:t xml:space="preserve"> set to </w:t>
        </w:r>
        <w:r>
          <w:rPr>
            <w:i/>
          </w:rPr>
          <w:t>eventTriggered</w:t>
        </w:r>
      </w:ins>
      <w:ins w:id="1751" w:author="vivo-Chenli" w:date="2025-01-19T15:53:00Z">
        <w:r>
          <w:t>:</w:t>
        </w:r>
      </w:ins>
    </w:p>
    <w:p w14:paraId="52ED1277" w14:textId="77777777" w:rsidR="003669F2" w:rsidRDefault="00B562E1">
      <w:pPr>
        <w:pStyle w:val="B3"/>
        <w:rPr>
          <w:ins w:id="1752" w:author="vivo-Chenli" w:date="2025-01-19T15:53:00Z"/>
        </w:rPr>
      </w:pPr>
      <w:commentRangeStart w:id="1753"/>
      <w:commentRangeStart w:id="1754"/>
      <w:commentRangeStart w:id="1755"/>
      <w:ins w:id="1756" w:author="vivo-Chenli" w:date="2025-01-19T15:53:00Z">
        <w:r>
          <w:t>3&gt;</w:t>
        </w:r>
        <w:r>
          <w:tab/>
        </w:r>
      </w:ins>
      <w:ins w:id="1757" w:author="vivo-Chenli" w:date="2025-01-19T18:14:00Z">
        <w:r>
          <w:tab/>
          <w:t xml:space="preserve">if the </w:t>
        </w:r>
        <w:r>
          <w:rPr>
            <w:i/>
            <w:iCs/>
          </w:rPr>
          <w:t>event</w:t>
        </w:r>
      </w:ins>
      <w:ins w:id="1758" w:author="vivo-Chenli" w:date="2025-01-19T19:14:00Z">
        <w:r>
          <w:rPr>
            <w:i/>
            <w:iCs/>
          </w:rPr>
          <w:t>LTM2</w:t>
        </w:r>
      </w:ins>
      <w:ins w:id="1759" w:author="vivo-Chenli" w:date="2025-01-19T18:14:00Z">
        <w:r>
          <w:t xml:space="preserve"> is configured in the corresponding </w:t>
        </w:r>
      </w:ins>
      <w:ins w:id="1760" w:author="vivo-Chenli" w:date="2025-01-19T19:17:00Z">
        <w:r>
          <w:rPr>
            <w:rFonts w:eastAsia="等线"/>
            <w:i/>
            <w:iCs/>
          </w:rPr>
          <w:t>ltm-CSI-ReportConfigId</w:t>
        </w:r>
      </w:ins>
      <w:ins w:id="1761" w:author="vivo-Chenli" w:date="2025-01-19T15:53:00Z">
        <w:r>
          <w:t>:</w:t>
        </w:r>
      </w:ins>
    </w:p>
    <w:p w14:paraId="52ED1278" w14:textId="6F1E20E7" w:rsidR="003669F2" w:rsidRDefault="00B562E1">
      <w:pPr>
        <w:pStyle w:val="B4"/>
        <w:rPr>
          <w:ins w:id="1762" w:author="vivo-Chenli" w:date="2025-01-19T15:53:00Z"/>
        </w:rPr>
      </w:pPr>
      <w:ins w:id="1763" w:author="vivo-Chenli" w:date="2025-01-19T15:53:00Z">
        <w:r>
          <w:t>4&gt;</w:t>
        </w:r>
      </w:ins>
      <w:ins w:id="1764" w:author="vivo-Chenli" w:date="2025-01-19T18:14:00Z">
        <w:r>
          <w:t xml:space="preserve"> consider only the </w:t>
        </w:r>
      </w:ins>
      <w:commentRangeStart w:id="1765"/>
      <w:commentRangeStart w:id="1766"/>
      <w:commentRangeStart w:id="1767"/>
      <w:commentRangeStart w:id="1768"/>
      <w:ins w:id="1769" w:author="vivo-Chenli" w:date="2025-01-19T19:17:00Z">
        <w:r>
          <w:t xml:space="preserve">current beam </w:t>
        </w:r>
      </w:ins>
      <w:commentRangeEnd w:id="1765"/>
      <w:r w:rsidR="00ED1932">
        <w:rPr>
          <w:rStyle w:val="a6"/>
        </w:rPr>
        <w:commentReference w:id="1765"/>
      </w:r>
      <w:commentRangeEnd w:id="1766"/>
      <w:r w:rsidR="00A23F0F">
        <w:rPr>
          <w:rStyle w:val="a6"/>
        </w:rPr>
        <w:commentReference w:id="1766"/>
      </w:r>
      <w:commentRangeEnd w:id="1767"/>
      <w:r w:rsidR="000C0A20">
        <w:rPr>
          <w:rStyle w:val="a6"/>
        </w:rPr>
        <w:commentReference w:id="1767"/>
      </w:r>
      <w:commentRangeEnd w:id="1768"/>
      <w:r w:rsidR="00D36B98">
        <w:rPr>
          <w:rStyle w:val="a6"/>
        </w:rPr>
        <w:commentReference w:id="1768"/>
      </w:r>
      <w:ins w:id="1770" w:author="vivo-Chenli" w:date="2025-01-19T19:17:00Z">
        <w:r>
          <w:t xml:space="preserve">of </w:t>
        </w:r>
      </w:ins>
      <w:ins w:id="1771" w:author="vivo-Chenli" w:date="2025-01-19T18:14:00Z">
        <w:r>
          <w:t>serving cell</w:t>
        </w:r>
      </w:ins>
      <w:ins w:id="1772" w:author="vivo-Chenli" w:date="2025-01-19T19:17:00Z">
        <w:r>
          <w:t>, i.e.</w:t>
        </w:r>
      </w:ins>
      <w:ins w:id="1773" w:author="vivo-Chenli" w:date="2025-01-19T19:18:00Z">
        <w:r>
          <w:t xml:space="preserve"> the beam</w:t>
        </w:r>
      </w:ins>
      <w:ins w:id="1774" w:author="vivo-Chenli" w:date="2025-01-20T18:46:00Z">
        <w:r>
          <w:t xml:space="preserve"> corresponds to the RS </w:t>
        </w:r>
      </w:ins>
      <w:ins w:id="1775" w:author="vivo-Chenli-After RAN2#129-2" w:date="2025-03-26T14:44:00Z">
        <w:r w:rsidR="00364BF1" w:rsidRPr="00364BF1">
          <w:t xml:space="preserve">configured in the indicated TCI </w:t>
        </w:r>
        <w:r w:rsidR="00446B71">
          <w:t>S</w:t>
        </w:r>
        <w:r w:rsidR="00364BF1" w:rsidRPr="00364BF1">
          <w:t xml:space="preserve">tate </w:t>
        </w:r>
      </w:ins>
      <w:ins w:id="1776" w:author="vivo-Chenli" w:date="2025-01-20T18:46:00Z">
        <w:r>
          <w:t xml:space="preserve">or the RS QCLed with the RS </w:t>
        </w:r>
      </w:ins>
      <w:ins w:id="1777" w:author="vivo-Chenli-After RAN2#129-2" w:date="2025-03-26T14:45:00Z">
        <w:r w:rsidR="001377DF">
          <w:t xml:space="preserve">configured in the indicated TCI State </w:t>
        </w:r>
      </w:ins>
      <w:ins w:id="1778" w:author="vivo-Chenli" w:date="2025-01-20T18:46:00Z">
        <w:r>
          <w:t xml:space="preserve">indicated by </w:t>
        </w:r>
        <w:r>
          <w:lastRenderedPageBreak/>
          <w:t>TCI</w:t>
        </w:r>
      </w:ins>
      <w:ins w:id="1779" w:author="vivo-Chenli" w:date="2025-01-20T18:51:00Z">
        <w:r>
          <w:t xml:space="preserve"> </w:t>
        </w:r>
      </w:ins>
      <w:ins w:id="1780" w:author="vivo-Chenli" w:date="2025-01-20T18:46:00Z">
        <w:r>
          <w:t>State in the serving cell</w:t>
        </w:r>
      </w:ins>
      <w:ins w:id="1781" w:author="vivo-Chenli" w:date="2025-01-19T19:18:00Z">
        <w:r>
          <w:t xml:space="preserve"> as defined in clause 5.1.5 in TS 38.214</w:t>
        </w:r>
      </w:ins>
      <w:ins w:id="1782" w:author="vivo-Chenli" w:date="2025-01-19T19:17:00Z">
        <w:r>
          <w:t>,</w:t>
        </w:r>
      </w:ins>
      <w:ins w:id="1783" w:author="vivo-Chenli" w:date="2025-01-19T18:14:00Z">
        <w:r>
          <w:t xml:space="preserve"> </w:t>
        </w:r>
      </w:ins>
      <w:ins w:id="1784" w:author="vivo-Chenli-After RAN2#129bis-3" w:date="2025-05-06T16:17:00Z">
        <w:r w:rsidR="004D5F42">
          <w:t xml:space="preserve">with the same RS type as the </w:t>
        </w:r>
      </w:ins>
      <w:ins w:id="1785" w:author="vivo-Chenli-After RAN2#129bis-3" w:date="2025-05-06T16:22:00Z">
        <w:r w:rsidR="008E0A5A">
          <w:t xml:space="preserve">beam </w:t>
        </w:r>
      </w:ins>
      <w:ins w:id="1786" w:author="vivo-Chenli-After RAN2#129bis-3" w:date="2025-05-06T16:17:00Z">
        <w:r w:rsidR="004D5F42">
          <w:t xml:space="preserve">of </w:t>
        </w:r>
      </w:ins>
      <w:ins w:id="1787" w:author="vivo-Chenli-After RAN2#129bis-3" w:date="2025-05-06T16:22:00Z">
        <w:r w:rsidR="008E0A5A">
          <w:t xml:space="preserve">LTM </w:t>
        </w:r>
      </w:ins>
      <w:ins w:id="1788" w:author="vivo-Chenli-After RAN2#129bis-3" w:date="2025-05-06T16:17:00Z">
        <w:r w:rsidR="004D5F42">
          <w:t>candidate cell</w:t>
        </w:r>
      </w:ins>
      <w:ins w:id="1789"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790" w:author="vivo-Chenli-After RAN2#129bis-3" w:date="2025-05-06T16:17:00Z">
        <w:r w:rsidR="004D5F42">
          <w:t xml:space="preserve">, </w:t>
        </w:r>
      </w:ins>
      <w:ins w:id="1791" w:author="vivo-Chenli" w:date="2025-01-19T18:14:00Z">
        <w:r>
          <w:t>to be applicable</w:t>
        </w:r>
      </w:ins>
      <w:ins w:id="1792" w:author="vivo-Chenli" w:date="2025-01-19T19:32:00Z">
        <w:r>
          <w:t>;</w:t>
        </w:r>
      </w:ins>
      <w:commentRangeEnd w:id="1753"/>
      <w:r w:rsidR="007A4D0E">
        <w:rPr>
          <w:rStyle w:val="a6"/>
        </w:rPr>
        <w:commentReference w:id="1753"/>
      </w:r>
      <w:commentRangeEnd w:id="1754"/>
      <w:r w:rsidR="004C6F10">
        <w:rPr>
          <w:rStyle w:val="a6"/>
        </w:rPr>
        <w:commentReference w:id="1754"/>
      </w:r>
      <w:commentRangeEnd w:id="1755"/>
      <w:r w:rsidR="003C7BA5">
        <w:rPr>
          <w:rStyle w:val="a6"/>
        </w:rPr>
        <w:commentReference w:id="1755"/>
      </w:r>
    </w:p>
    <w:p w14:paraId="52ED1279" w14:textId="6E4E39C2" w:rsidR="003669F2" w:rsidRDefault="00B562E1">
      <w:pPr>
        <w:pStyle w:val="B3"/>
        <w:rPr>
          <w:ins w:id="1793" w:author="vivo-Chenli-After RAN2#129-2" w:date="2025-03-26T15:00:00Z"/>
        </w:rPr>
      </w:pPr>
      <w:ins w:id="1794" w:author="vivo-Chenli" w:date="2025-01-19T19:18:00Z">
        <w:r>
          <w:t>3&gt;</w:t>
        </w:r>
        <w:r>
          <w:tab/>
        </w:r>
        <w:r>
          <w:tab/>
          <w:t xml:space="preserve">if the </w:t>
        </w:r>
        <w:r>
          <w:rPr>
            <w:i/>
            <w:iCs/>
          </w:rPr>
          <w:t>eventLTM</w:t>
        </w:r>
      </w:ins>
      <w:ins w:id="1795" w:author="vivo-Chenli" w:date="2025-01-19T19:19:00Z">
        <w:r>
          <w:rPr>
            <w:i/>
            <w:iCs/>
          </w:rPr>
          <w:t xml:space="preserve">3 </w:t>
        </w:r>
        <w:r>
          <w:t>or</w:t>
        </w:r>
        <w:r>
          <w:rPr>
            <w:i/>
            <w:iCs/>
          </w:rPr>
          <w:t xml:space="preserve"> eventLTM5</w:t>
        </w:r>
      </w:ins>
      <w:ins w:id="1796"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797" w:author="vivo-Chenli" w:date="2025-01-19T19:31:00Z"/>
        </w:rPr>
      </w:pPr>
      <w:ins w:id="1798" w:author="vivo-Chenli" w:date="2025-01-19T18:14:00Z">
        <w:r>
          <w:t xml:space="preserve">4&gt; </w:t>
        </w:r>
      </w:ins>
      <w:ins w:id="1799" w:author="vivo-Chenli" w:date="2025-01-19T19:31:00Z">
        <w:r>
          <w:t xml:space="preserve">consider </w:t>
        </w:r>
        <w:commentRangeStart w:id="1800"/>
        <w:commentRangeStart w:id="1801"/>
        <w:r>
          <w:t xml:space="preserve">any beam of </w:t>
        </w:r>
        <w:r>
          <w:rPr>
            <w:rFonts w:eastAsia="等线" w:hint="eastAsia"/>
          </w:rPr>
          <w:t>LTM candidate cell</w:t>
        </w:r>
      </w:ins>
      <w:ins w:id="1802" w:author="vivo-Chenli-After RAN2#129bis-2" w:date="2025-04-30T17:25:00Z">
        <w:r w:rsidR="00875BC0">
          <w:rPr>
            <w:rFonts w:eastAsia="等线"/>
          </w:rPr>
          <w:t>, i.e. the RSs</w:t>
        </w:r>
      </w:ins>
      <w:ins w:id="1803" w:author="vivo-Chenli" w:date="2025-01-21T23:35:00Z">
        <w:r>
          <w:rPr>
            <w:rFonts w:eastAsia="等线"/>
          </w:rPr>
          <w:t xml:space="preserve"> </w:t>
        </w:r>
      </w:ins>
      <w:commentRangeEnd w:id="1800"/>
      <w:r w:rsidR="00ED1932">
        <w:rPr>
          <w:rStyle w:val="a6"/>
        </w:rPr>
        <w:commentReference w:id="1800"/>
      </w:r>
      <w:commentRangeEnd w:id="1801"/>
      <w:r w:rsidR="00002F59">
        <w:rPr>
          <w:rStyle w:val="a6"/>
        </w:rPr>
        <w:commentReference w:id="1801"/>
      </w:r>
      <w:ins w:id="1804" w:author="vivo-Chenli" w:date="2025-01-21T23:35:00Z">
        <w:r>
          <w:rPr>
            <w:rFonts w:eastAsia="等线"/>
          </w:rPr>
          <w:t xml:space="preserve">configured in </w:t>
        </w:r>
        <w:r>
          <w:rPr>
            <w:rFonts w:eastAsia="等线"/>
            <w:i/>
            <w:iCs/>
          </w:rPr>
          <w:t>LTM-CSI-ResourceConfig</w:t>
        </w:r>
        <w:r>
          <w:rPr>
            <w:rFonts w:eastAsia="等线"/>
          </w:rPr>
          <w:t xml:space="preserve"> which associated with this </w:t>
        </w:r>
        <w:r>
          <w:rPr>
            <w:rFonts w:eastAsia="等线"/>
            <w:i/>
            <w:iCs/>
          </w:rPr>
          <w:t>ltm-CSI-Repo</w:t>
        </w:r>
      </w:ins>
      <w:ins w:id="1805" w:author="vivo-Chenli-After RAN2#129-2" w:date="2025-03-26T15:10:00Z">
        <w:r w:rsidR="00627617">
          <w:rPr>
            <w:rFonts w:eastAsia="等线"/>
            <w:i/>
            <w:iCs/>
          </w:rPr>
          <w:t>rt</w:t>
        </w:r>
      </w:ins>
      <w:ins w:id="1806" w:author="vivo-Chenli" w:date="2025-01-21T23:35:00Z">
        <w:r>
          <w:rPr>
            <w:rFonts w:eastAsia="等线"/>
            <w:i/>
            <w:iCs/>
          </w:rPr>
          <w:t>ConfigId</w:t>
        </w:r>
      </w:ins>
      <w:ins w:id="1807" w:author="vivo-Chenli-After RAN2#129bis" w:date="2025-04-22T22:24:00Z">
        <w:r w:rsidR="00335840">
          <w:rPr>
            <w:rFonts w:eastAsia="等线"/>
          </w:rPr>
          <w:t>,</w:t>
        </w:r>
      </w:ins>
      <w:ins w:id="1808" w:author="vivo-Chenli" w:date="2025-01-19T19:31:00Z">
        <w:r>
          <w:rPr>
            <w:rFonts w:eastAsia="等线"/>
          </w:rPr>
          <w:t xml:space="preserve"> </w:t>
        </w:r>
      </w:ins>
      <w:ins w:id="1809" w:author="vivo-Chenli" w:date="2025-01-19T19:32:00Z">
        <w:r>
          <w:rPr>
            <w:rFonts w:eastAsia="等线"/>
          </w:rPr>
          <w:t>to be applicable</w:t>
        </w:r>
      </w:ins>
      <w:ins w:id="1810" w:author="vivo-Chenli" w:date="2025-01-19T19:33:00Z">
        <w:r>
          <w:rPr>
            <w:rFonts w:eastAsia="等线"/>
          </w:rPr>
          <w:t>;</w:t>
        </w:r>
      </w:ins>
      <w:ins w:id="1811" w:author="vivo-Chenli" w:date="2025-01-19T19:32:00Z">
        <w:r>
          <w:rPr>
            <w:rFonts w:eastAsia="等线"/>
          </w:rPr>
          <w:t xml:space="preserve"> </w:t>
        </w:r>
      </w:ins>
    </w:p>
    <w:p w14:paraId="52ED127B" w14:textId="77777777" w:rsidR="003669F2" w:rsidRDefault="00B562E1">
      <w:pPr>
        <w:pStyle w:val="B3"/>
        <w:rPr>
          <w:ins w:id="1812" w:author="vivo-Chenli" w:date="2025-01-19T19:33:00Z"/>
        </w:rPr>
      </w:pPr>
      <w:commentRangeStart w:id="1813"/>
      <w:commentRangeStart w:id="1814"/>
      <w:ins w:id="1815"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commentRangeEnd w:id="1813"/>
      <w:r w:rsidR="00F77CF4">
        <w:rPr>
          <w:rStyle w:val="a6"/>
        </w:rPr>
        <w:commentReference w:id="1813"/>
      </w:r>
      <w:commentRangeEnd w:id="1814"/>
      <w:r w:rsidR="000F0C24">
        <w:rPr>
          <w:rStyle w:val="a6"/>
        </w:rPr>
        <w:commentReference w:id="1814"/>
      </w:r>
    </w:p>
    <w:p w14:paraId="52ED127C" w14:textId="34F847EB" w:rsidR="003669F2" w:rsidRDefault="00B562E1">
      <w:pPr>
        <w:pStyle w:val="B4"/>
        <w:rPr>
          <w:ins w:id="1816" w:author="vivo-Chenli" w:date="2025-01-19T19:33:00Z"/>
        </w:rPr>
      </w:pPr>
      <w:ins w:id="1817" w:author="vivo-Chenli" w:date="2025-01-19T19:33:00Z">
        <w:r>
          <w:t xml:space="preserve">4&gt; </w:t>
        </w:r>
      </w:ins>
      <w:ins w:id="1818" w:author="vivo-Chenli" w:date="2025-01-21T23:35:00Z">
        <w:r>
          <w:t xml:space="preserve">consider any beam of </w:t>
        </w:r>
        <w:r>
          <w:rPr>
            <w:rFonts w:eastAsia="等线" w:hint="eastAsia"/>
          </w:rPr>
          <w:t>LTM candidate cell</w:t>
        </w:r>
      </w:ins>
      <w:ins w:id="1819" w:author="vivo-Chenli-After RAN2#129bis-2" w:date="2025-04-30T17:26:00Z">
        <w:r w:rsidR="00580ABE">
          <w:rPr>
            <w:rFonts w:eastAsia="等线"/>
          </w:rPr>
          <w:t>, i.e. the RS</w:t>
        </w:r>
      </w:ins>
      <w:ins w:id="1820"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821" w:author="vivo-Chenli-After RAN2#129-2" w:date="2025-03-26T15:10:00Z">
        <w:r w:rsidR="00F265BC">
          <w:rPr>
            <w:rFonts w:eastAsia="等线"/>
            <w:i/>
            <w:iCs/>
          </w:rPr>
          <w:t>rt</w:t>
        </w:r>
      </w:ins>
      <w:ins w:id="1822" w:author="vivo-Chenli" w:date="2025-01-21T23:35:00Z">
        <w:r>
          <w:rPr>
            <w:rFonts w:eastAsia="等线"/>
            <w:i/>
            <w:iCs/>
          </w:rPr>
          <w:t>ConfigId</w:t>
        </w:r>
      </w:ins>
      <w:ins w:id="1823" w:author="vivo-Chenli-After RAN2#129bis-2" w:date="2025-04-30T17:26:00Z">
        <w:r w:rsidR="00D80463">
          <w:rPr>
            <w:rFonts w:eastAsia="等线"/>
          </w:rPr>
          <w:t>,</w:t>
        </w:r>
      </w:ins>
      <w:ins w:id="1824" w:author="vivo-Chenli-Before#129" w:date="2025-02-07T01:30:00Z">
        <w:r w:rsidR="00253D96">
          <w:rPr>
            <w:rFonts w:eastAsia="等线"/>
          </w:rPr>
          <w:t xml:space="preserve"> to be </w:t>
        </w:r>
        <w:commentRangeStart w:id="1825"/>
        <w:commentRangeStart w:id="1826"/>
        <w:r w:rsidR="00253D96">
          <w:rPr>
            <w:rFonts w:eastAsia="等线"/>
          </w:rPr>
          <w:t>appli</w:t>
        </w:r>
      </w:ins>
      <w:ins w:id="1827" w:author="vivo-Chenli-After RAN2#129bis-3" w:date="2025-05-06T15:01:00Z">
        <w:r w:rsidR="001C3852">
          <w:rPr>
            <w:rFonts w:eastAsia="等线"/>
          </w:rPr>
          <w:t>c</w:t>
        </w:r>
      </w:ins>
      <w:ins w:id="1828" w:author="vivo-Chenli-Before#129" w:date="2025-02-07T01:30:00Z">
        <w:r w:rsidR="00253D96">
          <w:rPr>
            <w:rFonts w:eastAsia="等线"/>
          </w:rPr>
          <w:t>able</w:t>
        </w:r>
      </w:ins>
      <w:commentRangeEnd w:id="1825"/>
      <w:r w:rsidR="00A776B3">
        <w:rPr>
          <w:rStyle w:val="a6"/>
        </w:rPr>
        <w:commentReference w:id="1825"/>
      </w:r>
      <w:commentRangeEnd w:id="1826"/>
      <w:r w:rsidR="007A5701">
        <w:rPr>
          <w:rStyle w:val="a6"/>
        </w:rPr>
        <w:commentReference w:id="1826"/>
      </w:r>
      <w:ins w:id="1829" w:author="vivo-Chenli" w:date="2025-01-21T23:35:00Z">
        <w:r>
          <w:rPr>
            <w:rFonts w:eastAsia="等线"/>
          </w:rPr>
          <w:t>;</w:t>
        </w:r>
      </w:ins>
    </w:p>
    <w:p w14:paraId="52ED127D" w14:textId="4FBFCC95" w:rsidR="003669F2" w:rsidRDefault="00B562E1">
      <w:pPr>
        <w:pStyle w:val="B2"/>
        <w:rPr>
          <w:ins w:id="1830" w:author="vivo-Chenli" w:date="2025-01-19T19:40:00Z"/>
        </w:rPr>
      </w:pPr>
      <w:ins w:id="1831" w:author="vivo-Chenli" w:date="2025-01-19T19:40:00Z">
        <w:r>
          <w:t>2&gt;</w:t>
        </w:r>
        <w:r>
          <w:tab/>
          <w:t>if the entry condition for th</w:t>
        </w:r>
      </w:ins>
      <w:ins w:id="1832" w:author="vivo-Chenli" w:date="2025-01-19T20:03:00Z">
        <w:r>
          <w:t>e</w:t>
        </w:r>
      </w:ins>
      <w:ins w:id="1833" w:author="vivo-Chenli" w:date="2025-01-19T19:40:00Z">
        <w:r>
          <w:t xml:space="preserve"> event</w:t>
        </w:r>
      </w:ins>
      <w:ins w:id="1834" w:author="vivo-Chenli" w:date="2025-01-19T20:04:00Z">
        <w:r>
          <w:t xml:space="preserve"> associated with </w:t>
        </w:r>
        <w:r>
          <w:rPr>
            <w:i/>
            <w:iCs/>
          </w:rPr>
          <w:t>ltm-CSI-ReportConfigId</w:t>
        </w:r>
        <w:r>
          <w:t xml:space="preserve"> </w:t>
        </w:r>
      </w:ins>
      <w:ins w:id="1835" w:author="vivo-Chenli" w:date="2025-01-19T19:40:00Z">
        <w:r>
          <w:t xml:space="preserve">is fulfilled for one or more applicable </w:t>
        </w:r>
      </w:ins>
      <w:ins w:id="1836" w:author="vivo-Chenli" w:date="2025-01-19T20:04:00Z">
        <w:r>
          <w:t>beams</w:t>
        </w:r>
      </w:ins>
      <w:ins w:id="1837" w:author="vivo-Chenli" w:date="2025-01-19T20:09:00Z">
        <w:r>
          <w:t>, i.e.</w:t>
        </w:r>
      </w:ins>
      <w:ins w:id="1838" w:author="vivo-Chenli" w:date="2025-01-19T20:10:00Z">
        <w:r>
          <w:t xml:space="preserve"> </w:t>
        </w:r>
      </w:ins>
      <w:ins w:id="1839" w:author="vivo-Chenli" w:date="2025-01-19T20:15:00Z">
        <w:r>
          <w:t>re</w:t>
        </w:r>
      </w:ins>
      <w:ins w:id="1840" w:author="vivo-Chenli" w:date="2025-01-19T20:16:00Z">
        <w:r>
          <w:t xml:space="preserve">ference signalling </w:t>
        </w:r>
      </w:ins>
      <w:ins w:id="1841" w:author="vivo-Chenli" w:date="2025-01-19T20:17:00Z">
        <w:r>
          <w:t xml:space="preserve">associated </w:t>
        </w:r>
      </w:ins>
      <w:ins w:id="1842" w:author="vivo-Chenli" w:date="2025-01-19T20:08:00Z">
        <w:r>
          <w:t xml:space="preserve">with </w:t>
        </w:r>
      </w:ins>
      <w:ins w:id="1843" w:author="vivo-Chenli-After RAN2#129bis-3" w:date="2025-05-06T16:53:00Z">
        <w:r w:rsidR="00665B35">
          <w:rPr>
            <w:i/>
            <w:iCs/>
          </w:rPr>
          <w:t xml:space="preserve">SSB-Index </w:t>
        </w:r>
        <w:r w:rsidR="00665B35" w:rsidRPr="00665B35">
          <w:t>or</w:t>
        </w:r>
        <w:r w:rsidR="00665B35">
          <w:rPr>
            <w:i/>
            <w:iCs/>
          </w:rPr>
          <w:t xml:space="preserve"> NZP-CSI-RS-ResourceID</w:t>
        </w:r>
      </w:ins>
      <w:ins w:id="1844" w:author="vivo-Chenli-After RAN2#129bis-3" w:date="2025-05-06T16:54:00Z">
        <w:r w:rsidR="00665B35">
          <w:rPr>
            <w:i/>
            <w:iCs/>
          </w:rPr>
          <w:t xml:space="preserve"> </w:t>
        </w:r>
        <w:r w:rsidR="00665B35">
          <w:t xml:space="preserve">in the </w:t>
        </w:r>
        <w:r w:rsidR="00665B35">
          <w:rPr>
            <w:i/>
            <w:iCs/>
          </w:rPr>
          <w:t>LTM-CSI</w:t>
        </w:r>
      </w:ins>
      <w:ins w:id="1845" w:author="vivo-Chenli-After RAN2#129bis-3" w:date="2025-05-06T16:55:00Z">
        <w:r w:rsidR="00665B35">
          <w:rPr>
            <w:i/>
            <w:iCs/>
          </w:rPr>
          <w:t xml:space="preserve">-ResourceConfig </w:t>
        </w:r>
        <w:r w:rsidR="00665B35">
          <w:t xml:space="preserve">associated with </w:t>
        </w:r>
      </w:ins>
      <w:commentRangeStart w:id="1846"/>
      <w:commentRangeStart w:id="1847"/>
      <w:commentRangeEnd w:id="1846"/>
      <w:r w:rsidR="004C6F10">
        <w:rPr>
          <w:rStyle w:val="a6"/>
        </w:rPr>
        <w:commentReference w:id="1846"/>
      </w:r>
      <w:commentRangeEnd w:id="1847"/>
      <w:r w:rsidR="00136F0D">
        <w:rPr>
          <w:rStyle w:val="a6"/>
        </w:rPr>
        <w:commentReference w:id="1847"/>
      </w:r>
      <w:ins w:id="1848" w:author="vivo-Chenli" w:date="2025-01-19T20:17:00Z">
        <w:r>
          <w:t xml:space="preserve">the </w:t>
        </w:r>
        <w:r>
          <w:rPr>
            <w:i/>
            <w:iCs/>
          </w:rPr>
          <w:t>LTM-CSI-ReportConfig</w:t>
        </w:r>
      </w:ins>
      <w:ins w:id="1849" w:author="vivo-Chenli" w:date="2025-01-19T20:10:00Z">
        <w:r>
          <w:t xml:space="preserve">, </w:t>
        </w:r>
      </w:ins>
      <w:ins w:id="1850" w:author="vivo-Chenli" w:date="2025-01-19T20:20:00Z">
        <w:r>
          <w:t xml:space="preserve">for the measurement </w:t>
        </w:r>
      </w:ins>
      <w:ins w:id="1851" w:author="vivo-Chenli" w:date="2025-01-19T23:28:00Z">
        <w:r>
          <w:t xml:space="preserve">from lower layer </w:t>
        </w:r>
      </w:ins>
      <w:ins w:id="1852" w:author="vivo-Chenli" w:date="2025-01-19T20:21:00Z">
        <w:r>
          <w:t>during</w:t>
        </w:r>
      </w:ins>
      <w:ins w:id="1853" w:author="vivo-Chenli" w:date="2025-01-19T19:40:00Z">
        <w:r>
          <w:t xml:space="preserve"> </w:t>
        </w:r>
        <w:r>
          <w:rPr>
            <w:i/>
          </w:rPr>
          <w:t>timeToTrigger</w:t>
        </w:r>
        <w:r>
          <w:t xml:space="preserve"> defined for this event:</w:t>
        </w:r>
      </w:ins>
    </w:p>
    <w:p w14:paraId="52ED127E" w14:textId="0B7AE0C0" w:rsidR="003669F2" w:rsidRDefault="00B562E1">
      <w:pPr>
        <w:pStyle w:val="B3"/>
        <w:rPr>
          <w:ins w:id="1854" w:author="vivo-Chenli" w:date="2025-01-19T20:29:00Z"/>
        </w:rPr>
      </w:pPr>
      <w:ins w:id="1855" w:author="vivo-Chenli" w:date="2025-01-19T20:29:00Z">
        <w:r>
          <w:t>3&gt;</w:t>
        </w:r>
        <w:r>
          <w:tab/>
        </w:r>
      </w:ins>
      <w:ins w:id="1856" w:author="vivo-Chenli" w:date="2025-01-19T20:30:00Z">
        <w:r>
          <w:t xml:space="preserve">if </w:t>
        </w:r>
      </w:ins>
      <w:ins w:id="1857" w:author="vivo-Chenli" w:date="2025-01-19T20:29:00Z">
        <w:r>
          <w:t xml:space="preserve">the </w:t>
        </w:r>
      </w:ins>
      <w:ins w:id="1858" w:author="vivo-Chenli-Before#129" w:date="2025-02-07T00:16:00Z">
        <w:r w:rsidR="007850C6">
          <w:rPr>
            <w:i/>
          </w:rPr>
          <w:t>MR_LIST</w:t>
        </w:r>
      </w:ins>
      <w:ins w:id="1859" w:author="vivo-Chenli" w:date="2025-01-19T20:29:00Z">
        <w:r>
          <w:t xml:space="preserve"> does not include a measurement reporting entry for this </w:t>
        </w:r>
        <w:r>
          <w:rPr>
            <w:rFonts w:eastAsia="等线"/>
            <w:i/>
            <w:iCs/>
          </w:rPr>
          <w:t>ltm-CSI-ReportConfigId</w:t>
        </w:r>
        <w:r>
          <w:t xml:space="preserve"> (a first beam triggers the event):</w:t>
        </w:r>
      </w:ins>
    </w:p>
    <w:p w14:paraId="52ED127F" w14:textId="040CD170" w:rsidR="003669F2" w:rsidRDefault="00B562E1">
      <w:pPr>
        <w:pStyle w:val="B4"/>
        <w:rPr>
          <w:ins w:id="1860" w:author="vivo-Chenli" w:date="2025-01-19T19:40:00Z"/>
        </w:rPr>
      </w:pPr>
      <w:ins w:id="1861" w:author="vivo-Chenli" w:date="2025-01-19T20:30:00Z">
        <w:r>
          <w:t>4</w:t>
        </w:r>
      </w:ins>
      <w:ins w:id="1862" w:author="vivo-Chenli" w:date="2025-01-19T19:40:00Z">
        <w:r>
          <w:t>&gt;</w:t>
        </w:r>
        <w:r>
          <w:tab/>
          <w:t xml:space="preserve">include a measurement reporting entry </w:t>
        </w:r>
      </w:ins>
      <w:ins w:id="1863" w:author="vivo-Chenli" w:date="2025-01-19T23:52:00Z">
        <w:r>
          <w:t xml:space="preserve">in the </w:t>
        </w:r>
      </w:ins>
      <w:ins w:id="1864" w:author="vivo-Chenli-Before#129" w:date="2025-02-07T00:16:00Z">
        <w:r w:rsidR="007850C6">
          <w:rPr>
            <w:i/>
          </w:rPr>
          <w:t>MR_LIST</w:t>
        </w:r>
      </w:ins>
      <w:ins w:id="1865" w:author="vivo-Chenli" w:date="2025-01-19T23:52:00Z">
        <w:r>
          <w:t xml:space="preserve"> </w:t>
        </w:r>
      </w:ins>
      <w:ins w:id="1866" w:author="vivo-Chenli" w:date="2025-01-19T19:40:00Z">
        <w:r>
          <w:t xml:space="preserve">for this </w:t>
        </w:r>
      </w:ins>
      <w:ins w:id="1867" w:author="vivo-Chenli" w:date="2025-01-19T20:24:00Z">
        <w:r>
          <w:rPr>
            <w:rFonts w:eastAsia="等线"/>
            <w:i/>
            <w:iCs/>
          </w:rPr>
          <w:t>ltm-CSI-ReportConfigId</w:t>
        </w:r>
      </w:ins>
      <w:ins w:id="1868" w:author="vivo-Chenli" w:date="2025-01-19T19:40:00Z">
        <w:r>
          <w:t>;</w:t>
        </w:r>
      </w:ins>
    </w:p>
    <w:p w14:paraId="52ED1280" w14:textId="6B69D53A" w:rsidR="003669F2" w:rsidRDefault="00B562E1">
      <w:pPr>
        <w:pStyle w:val="B3"/>
        <w:rPr>
          <w:ins w:id="1869" w:author="vivo-Chenli" w:date="2025-01-19T20:31:00Z"/>
        </w:rPr>
      </w:pPr>
      <w:ins w:id="1870" w:author="vivo-Chenli" w:date="2025-01-20T00:21:00Z">
        <w:r>
          <w:t>3</w:t>
        </w:r>
      </w:ins>
      <w:ins w:id="1871" w:author="vivo-Chenli" w:date="2025-01-19T20:31:00Z">
        <w:r>
          <w:t>&gt;</w:t>
        </w:r>
        <w:r>
          <w:tab/>
          <w:t>include the</w:t>
        </w:r>
      </w:ins>
      <w:ins w:id="1872" w:author="vivo-Chenli" w:date="2025-01-21T23:25:00Z">
        <w:r>
          <w:t xml:space="preserve"> </w:t>
        </w:r>
      </w:ins>
      <w:ins w:id="1873" w:author="vivo-Chenli-Before#129" w:date="2025-02-07T01:32:00Z">
        <w:r w:rsidR="00C83484">
          <w:t>SSB</w:t>
        </w:r>
        <w:r w:rsidR="003210D3">
          <w:t>RI</w:t>
        </w:r>
      </w:ins>
      <w:ins w:id="1874" w:author="vivo-Chenli" w:date="2025-01-21T23:25:00Z">
        <w:r>
          <w:t xml:space="preserve"> or CRI of the</w:t>
        </w:r>
      </w:ins>
      <w:ins w:id="1875" w:author="vivo-Chenli" w:date="2025-01-19T20:31:00Z">
        <w:r>
          <w:t xml:space="preserve"> concerned </w:t>
        </w:r>
      </w:ins>
      <w:ins w:id="1876" w:author="vivo-Chenli" w:date="2025-01-19T22:10:00Z">
        <w:r>
          <w:t>beam(s)</w:t>
        </w:r>
      </w:ins>
      <w:ins w:id="1877" w:author="vivo-Chenli" w:date="2025-01-19T20:31:00Z">
        <w:r>
          <w:t xml:space="preserve"> in the </w:t>
        </w:r>
      </w:ins>
      <w:ins w:id="1878" w:author="vivo-Chenli-Before#129" w:date="2025-02-07T00:17:00Z">
        <w:r w:rsidR="00F250EC">
          <w:rPr>
            <w:i/>
            <w:iCs/>
          </w:rPr>
          <w:t>BEAM_TRIGGERED</w:t>
        </w:r>
        <w:r w:rsidR="007850C6">
          <w:rPr>
            <w:i/>
            <w:iCs/>
          </w:rPr>
          <w:t>_LIST</w:t>
        </w:r>
      </w:ins>
      <w:ins w:id="1879" w:author="vivo-Chenli-After RAN2#129-2" w:date="2025-03-26T15:58:00Z">
        <w:r w:rsidR="00802D42">
          <w:rPr>
            <w:i/>
            <w:iCs/>
          </w:rPr>
          <w:t xml:space="preserve"> </w:t>
        </w:r>
      </w:ins>
      <w:ins w:id="1880" w:author="vivo-Chenli" w:date="2025-01-19T20:31:00Z">
        <w:r>
          <w:t xml:space="preserve">for this </w:t>
        </w:r>
      </w:ins>
      <w:ins w:id="1881" w:author="vivo-Chenli" w:date="2025-01-19T22:12:00Z">
        <w:r>
          <w:rPr>
            <w:i/>
            <w:iCs/>
          </w:rPr>
          <w:t>ltm-CSI-ReportConfigId</w:t>
        </w:r>
      </w:ins>
      <w:ins w:id="1882" w:author="vivo-Chenli" w:date="2025-01-19T20:31:00Z">
        <w:r>
          <w:t>;</w:t>
        </w:r>
      </w:ins>
      <w:ins w:id="1883" w:author="vivo-Chenli" w:date="2025-01-19T22:24:00Z">
        <w:r>
          <w:t xml:space="preserve"> </w:t>
        </w:r>
      </w:ins>
    </w:p>
    <w:p w14:paraId="52ED1281" w14:textId="77777777" w:rsidR="003669F2" w:rsidRDefault="00B562E1">
      <w:pPr>
        <w:pStyle w:val="B3"/>
        <w:rPr>
          <w:ins w:id="1884" w:author="vivo-Chenli" w:date="2025-01-19T20:30:00Z"/>
        </w:rPr>
      </w:pPr>
      <w:ins w:id="1885" w:author="vivo-Chenli" w:date="2025-01-19T20:30:00Z">
        <w:r>
          <w:t>3&gt;</w:t>
        </w:r>
        <w:r>
          <w:tab/>
        </w:r>
      </w:ins>
      <w:ins w:id="1886" w:author="vivo-Chenli" w:date="2025-01-19T23:34:00Z">
        <w:r>
          <w:t>i</w:t>
        </w:r>
      </w:ins>
      <w:ins w:id="1887" w:author="vivo-Chenli" w:date="2025-01-19T20:30:00Z">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ins>
      <w:ins w:id="1888" w:author="vivo-Chenli" w:date="2025-01-19T22:16:00Z">
        <w:r>
          <w:rPr>
            <w:rFonts w:eastAsia="等线"/>
          </w:rPr>
          <w:t xml:space="preserve">in the </w:t>
        </w:r>
      </w:ins>
      <w:ins w:id="1889" w:author="vivo-Chenli" w:date="2025-01-20T10:07:00Z">
        <w:r>
          <w:rPr>
            <w:rFonts w:eastAsia="等线" w:hint="eastAsia"/>
            <w:i/>
            <w:iCs/>
            <w:lang w:eastAsia="zh-CN"/>
          </w:rPr>
          <w:t>L</w:t>
        </w:r>
        <w:r>
          <w:rPr>
            <w:rFonts w:eastAsia="等线"/>
            <w:i/>
            <w:iCs/>
            <w:lang w:eastAsia="zh-CN"/>
          </w:rPr>
          <w:t>TM-EventTriggeredPeriodicReport</w:t>
        </w:r>
        <w:r>
          <w:rPr>
            <w:rFonts w:eastAsia="等线"/>
            <w:lang w:eastAsia="zh-CN"/>
          </w:rPr>
          <w:t xml:space="preserve"> </w:t>
        </w:r>
      </w:ins>
      <w:ins w:id="1890" w:author="vivo-Chenli" w:date="2025-01-19T20:30:00Z">
        <w:r>
          <w:rPr>
            <w:rFonts w:eastAsia="等线" w:hint="eastAsia"/>
          </w:rPr>
          <w:t>by RRC</w:t>
        </w:r>
        <w:r>
          <w:t>:</w:t>
        </w:r>
      </w:ins>
    </w:p>
    <w:p w14:paraId="52ED1282" w14:textId="374E3697" w:rsidR="003669F2" w:rsidRDefault="00B562E1">
      <w:pPr>
        <w:pStyle w:val="B4"/>
        <w:rPr>
          <w:ins w:id="1891" w:author="vivo-Chenli" w:date="2025-01-19T20:30:00Z"/>
        </w:rPr>
      </w:pPr>
      <w:ins w:id="1892" w:author="vivo-Chenli" w:date="2025-01-19T20:30:00Z">
        <w:r>
          <w:t>4&gt;</w:t>
        </w:r>
        <w:r>
          <w:tab/>
        </w:r>
        <w:r>
          <w:rPr>
            <w:rFonts w:eastAsia="等线"/>
          </w:rPr>
          <w:t xml:space="preserve">set the </w:t>
        </w:r>
      </w:ins>
      <w:ins w:id="1893" w:author="vivo-Chenli-Before#129" w:date="2025-02-07T00:17:00Z">
        <w:r w:rsidR="007850C6">
          <w:rPr>
            <w:rFonts w:eastAsia="等线"/>
            <w:i/>
            <w:iCs/>
          </w:rPr>
          <w:t>MR_SENT_COUNTER</w:t>
        </w:r>
      </w:ins>
      <w:ins w:id="1894" w:author="vivo-Chenli" w:date="2025-01-19T22:24:00Z">
        <w:r>
          <w:t xml:space="preserve"> </w:t>
        </w:r>
      </w:ins>
      <w:ins w:id="1895" w:author="vivo-Chenli" w:date="2025-01-19T22:25:00Z">
        <w:r>
          <w:rPr>
            <w:rFonts w:eastAsia="等线" w:hint="eastAsia"/>
          </w:rPr>
          <w:t>to 0</w:t>
        </w:r>
        <w:r>
          <w:rPr>
            <w:rFonts w:eastAsia="等线"/>
          </w:rPr>
          <w:t xml:space="preserve"> </w:t>
        </w:r>
      </w:ins>
      <w:ins w:id="1896" w:author="vivo-Chenli" w:date="2025-01-19T20:30:00Z">
        <w:r>
          <w:rPr>
            <w:rFonts w:eastAsia="等线" w:hint="eastAsia"/>
          </w:rPr>
          <w:t xml:space="preserve">for this </w:t>
        </w:r>
      </w:ins>
      <w:ins w:id="1897" w:author="vivo-Chenli" w:date="2025-01-19T22:24:00Z">
        <w:r>
          <w:rPr>
            <w:rFonts w:eastAsia="等线"/>
            <w:i/>
            <w:iCs/>
          </w:rPr>
          <w:t>ltm-CSI-ReportConfigId</w:t>
        </w:r>
      </w:ins>
      <w:ins w:id="1898" w:author="vivo-Chenli" w:date="2025-03-26T16:29:00Z">
        <w:r w:rsidR="00DC2792">
          <w:rPr>
            <w:rFonts w:eastAsia="等线"/>
          </w:rPr>
          <w:t xml:space="preserve"> and reference signaling resource index</w:t>
        </w:r>
      </w:ins>
      <w:ins w:id="1899" w:author="vivo-Chenli" w:date="2025-01-19T22:25:00Z">
        <w:r>
          <w:t>;</w:t>
        </w:r>
      </w:ins>
    </w:p>
    <w:p w14:paraId="52ED1283" w14:textId="4858B859" w:rsidR="003669F2" w:rsidRDefault="00B562E1">
      <w:pPr>
        <w:pStyle w:val="B3"/>
        <w:rPr>
          <w:ins w:id="1900" w:author="vivo-Chenli" w:date="2025-01-19T19:40:00Z"/>
        </w:rPr>
      </w:pPr>
      <w:ins w:id="1901" w:author="vivo-Chenli" w:date="2025-01-19T19:40:00Z">
        <w:r>
          <w:t>3&gt;</w:t>
        </w:r>
        <w:r>
          <w:tab/>
          <w:t>initiate the measurement reporting procedure, as specified in 5.</w:t>
        </w:r>
      </w:ins>
      <w:ins w:id="1902" w:author="vivo-Chenli" w:date="2025-01-19T20:28:00Z">
        <w:r>
          <w:t>x</w:t>
        </w:r>
      </w:ins>
      <w:ins w:id="1903" w:author="vivo-Chenli" w:date="2025-01-19T19:40:00Z">
        <w:r>
          <w:t>.</w:t>
        </w:r>
      </w:ins>
      <w:ins w:id="1904" w:author="vivo-Chenli-After RAN2#129-2" w:date="2025-03-26T15:53:00Z">
        <w:r w:rsidR="000A3FC5">
          <w:t>4</w:t>
        </w:r>
      </w:ins>
      <w:ins w:id="1905" w:author="vivo-Chenli" w:date="2025-01-19T20:28:00Z">
        <w:r>
          <w:t>.</w:t>
        </w:r>
      </w:ins>
    </w:p>
    <w:p w14:paraId="52ED1284" w14:textId="26357C95" w:rsidR="003669F2" w:rsidRDefault="00B562E1">
      <w:pPr>
        <w:pStyle w:val="B2"/>
        <w:rPr>
          <w:ins w:id="1906" w:author="vivo-Chenli" w:date="2025-01-19T22:36:00Z"/>
        </w:rPr>
      </w:pPr>
      <w:ins w:id="1907" w:author="vivo-Chenli" w:date="2025-01-19T22:36:00Z">
        <w:r>
          <w:t>2&gt;</w:t>
        </w:r>
        <w:r>
          <w:tab/>
          <w:t>else if the leaving condition</w:t>
        </w:r>
      </w:ins>
      <w:ins w:id="1908" w:author="vivo-Chenli" w:date="2025-01-19T22:37:00Z">
        <w:r>
          <w:t xml:space="preserve"> for the event associated with </w:t>
        </w:r>
        <w:r>
          <w:rPr>
            <w:i/>
            <w:iCs/>
          </w:rPr>
          <w:t>ltm-CSI-ReportConfigId</w:t>
        </w:r>
        <w:r>
          <w:t xml:space="preserve"> is fulfilled for one or more applicable beams</w:t>
        </w:r>
      </w:ins>
      <w:ins w:id="1909" w:author="vivo-Chenli" w:date="2025-01-19T22:55:00Z">
        <w:r>
          <w:t xml:space="preserve"> </w:t>
        </w:r>
      </w:ins>
      <w:ins w:id="1910" w:author="vivo-Chenli-After RAN2#129-2" w:date="2025-03-26T15:05:00Z">
        <w:r w:rsidR="00292D8E">
          <w:t xml:space="preserve">included in the </w:t>
        </w:r>
        <w:r w:rsidR="00292D8E" w:rsidRPr="00951157">
          <w:rPr>
            <w:i/>
            <w:iCs/>
          </w:rPr>
          <w:t>MR</w:t>
        </w:r>
      </w:ins>
      <w:ins w:id="1911" w:author="vivo-Chenli-After RAN2#129-2" w:date="2025-03-26T15:06:00Z">
        <w:r w:rsidR="00292D8E" w:rsidRPr="00951157">
          <w:rPr>
            <w:i/>
            <w:iCs/>
          </w:rPr>
          <w:t>_LIST</w:t>
        </w:r>
        <w:r w:rsidR="00292D8E">
          <w:t xml:space="preserve"> </w:t>
        </w:r>
      </w:ins>
      <w:ins w:id="1912" w:author="vivo-Chenli" w:date="2025-01-19T22:55:00Z">
        <w:r>
          <w:t xml:space="preserve">for the </w:t>
        </w:r>
      </w:ins>
      <w:ins w:id="1913" w:author="vivo-Chenli" w:date="2025-01-19T22:36:00Z">
        <w:r>
          <w:t>measurement</w:t>
        </w:r>
      </w:ins>
      <w:ins w:id="1914" w:author="vivo-Chenli" w:date="2025-01-19T23:28:00Z">
        <w:r>
          <w:t xml:space="preserve"> from lower layer</w:t>
        </w:r>
      </w:ins>
      <w:ins w:id="1915" w:author="vivo-Chenli" w:date="2025-01-19T22:36:00Z">
        <w:r>
          <w:t xml:space="preserve"> during </w:t>
        </w:r>
        <w:r>
          <w:rPr>
            <w:i/>
          </w:rPr>
          <w:t xml:space="preserve">timeToTrigger </w:t>
        </w:r>
        <w:r>
          <w:t xml:space="preserve">defined </w:t>
        </w:r>
      </w:ins>
      <w:ins w:id="1916" w:author="vivo-Chenli" w:date="2025-01-19T22:55:00Z">
        <w:r>
          <w:t xml:space="preserve">for this </w:t>
        </w:r>
      </w:ins>
      <w:ins w:id="1917" w:author="vivo-Chenli" w:date="2025-01-19T22:36:00Z">
        <w:r>
          <w:t>event:</w:t>
        </w:r>
      </w:ins>
    </w:p>
    <w:p w14:paraId="52ED1285" w14:textId="61A62148" w:rsidR="003669F2" w:rsidRDefault="00B562E1">
      <w:pPr>
        <w:pStyle w:val="B3"/>
        <w:rPr>
          <w:ins w:id="1918" w:author="vivo-Chenli" w:date="2025-01-19T23:04:00Z"/>
        </w:rPr>
      </w:pPr>
      <w:commentRangeStart w:id="1919"/>
      <w:commentRangeStart w:id="1920"/>
      <w:ins w:id="1921" w:author="vivo-Chenli" w:date="2025-01-19T23:04:00Z">
        <w:r>
          <w:t>3&gt;</w:t>
        </w:r>
        <w:r>
          <w:tab/>
          <w:t>remove the concerned</w:t>
        </w:r>
      </w:ins>
      <w:ins w:id="1922" w:author="vivo-Chenli" w:date="2025-01-19T23:35:00Z">
        <w:r>
          <w:t xml:space="preserve"> beam(s)</w:t>
        </w:r>
      </w:ins>
      <w:ins w:id="1923" w:author="vivo-Chenli" w:date="2025-01-19T23:04:00Z">
        <w:r>
          <w:t xml:space="preserve"> in the </w:t>
        </w:r>
      </w:ins>
      <w:ins w:id="1924" w:author="vivo-Chenli-Before#129" w:date="2025-02-07T00:16:00Z">
        <w:r w:rsidR="007850C6">
          <w:rPr>
            <w:i/>
          </w:rPr>
          <w:t>MR_LIST</w:t>
        </w:r>
      </w:ins>
      <w:ins w:id="1925" w:author="vivo-Chenli" w:date="2025-01-19T23:36:00Z">
        <w:r>
          <w:t xml:space="preserve"> for this </w:t>
        </w:r>
        <w:r>
          <w:rPr>
            <w:rFonts w:eastAsia="等线"/>
            <w:i/>
            <w:iCs/>
          </w:rPr>
          <w:t>ltm-CSI-ReportConfigId</w:t>
        </w:r>
        <w:r>
          <w:rPr>
            <w:rFonts w:eastAsia="等线"/>
          </w:rPr>
          <w:t>;</w:t>
        </w:r>
      </w:ins>
      <w:commentRangeEnd w:id="1919"/>
      <w:r w:rsidR="000F508F">
        <w:rPr>
          <w:rStyle w:val="a6"/>
        </w:rPr>
        <w:commentReference w:id="1919"/>
      </w:r>
      <w:commentRangeEnd w:id="1920"/>
      <w:r w:rsidR="000F287B">
        <w:rPr>
          <w:rStyle w:val="a6"/>
        </w:rPr>
        <w:commentReference w:id="1920"/>
      </w:r>
    </w:p>
    <w:p w14:paraId="52ED1286" w14:textId="77777777" w:rsidR="003669F2" w:rsidRDefault="00B562E1">
      <w:pPr>
        <w:pStyle w:val="B3"/>
        <w:rPr>
          <w:ins w:id="1926" w:author="vivo-Chenli" w:date="2025-01-19T23:04:00Z"/>
        </w:rPr>
      </w:pPr>
      <w:commentRangeStart w:id="1927"/>
      <w:commentRangeStart w:id="1928"/>
      <w:ins w:id="1929" w:author="vivo-Chenli" w:date="2025-01-19T23:04:00Z">
        <w:r>
          <w:t>3&gt;</w:t>
        </w:r>
        <w:r>
          <w:tab/>
          <w:t xml:space="preserve">if </w:t>
        </w:r>
        <w:r>
          <w:rPr>
            <w:i/>
            <w:iCs/>
          </w:rPr>
          <w:t>reportOnLeave</w:t>
        </w:r>
        <w:r>
          <w:t xml:space="preserve"> is set to </w:t>
        </w:r>
        <w:r>
          <w:rPr>
            <w:i/>
            <w:iCs/>
            <w:lang w:eastAsia="en-GB"/>
          </w:rPr>
          <w:t>true</w:t>
        </w:r>
        <w:r>
          <w:t xml:space="preserve"> for </w:t>
        </w:r>
      </w:ins>
      <w:ins w:id="1930" w:author="vivo-Chenli" w:date="2025-01-19T23:37:00Z">
        <w:r>
          <w:t xml:space="preserve">this </w:t>
        </w:r>
        <w:r>
          <w:rPr>
            <w:rFonts w:eastAsia="等线"/>
            <w:i/>
            <w:iCs/>
          </w:rPr>
          <w:t>ltm-CSI-ReportConfigId</w:t>
        </w:r>
      </w:ins>
      <w:ins w:id="1931" w:author="vivo-Chenli" w:date="2025-01-19T23:04:00Z">
        <w:r>
          <w:t>:</w:t>
        </w:r>
      </w:ins>
    </w:p>
    <w:p w14:paraId="52ED1287" w14:textId="1910A4F1" w:rsidR="003669F2" w:rsidRDefault="00B562E1">
      <w:pPr>
        <w:pStyle w:val="B4"/>
        <w:rPr>
          <w:ins w:id="1932" w:author="vivo-Chenli" w:date="2025-01-19T23:04:00Z"/>
        </w:rPr>
      </w:pPr>
      <w:commentRangeStart w:id="1933"/>
      <w:commentRangeStart w:id="1934"/>
      <w:ins w:id="1935" w:author="vivo-Chenli" w:date="2025-01-19T23:04:00Z">
        <w:r>
          <w:t>4&gt;</w:t>
        </w:r>
        <w:r>
          <w:tab/>
          <w:t>initiate the measurement reporting procedure, as specified in 5.</w:t>
        </w:r>
      </w:ins>
      <w:ins w:id="1936" w:author="vivo-Chenli" w:date="2025-01-19T23:37:00Z">
        <w:r>
          <w:t>x.</w:t>
        </w:r>
      </w:ins>
      <w:ins w:id="1937" w:author="vivo-Chenli-After RAN2#129-2" w:date="2025-03-26T15:53:00Z">
        <w:r w:rsidR="0010041F">
          <w:t>4</w:t>
        </w:r>
      </w:ins>
      <w:ins w:id="1938" w:author="vivo-Chenli" w:date="2025-01-19T23:04:00Z">
        <w:r>
          <w:t>;</w:t>
        </w:r>
      </w:ins>
      <w:commentRangeEnd w:id="1927"/>
      <w:r w:rsidR="000F508F">
        <w:rPr>
          <w:rStyle w:val="a6"/>
        </w:rPr>
        <w:commentReference w:id="1927"/>
      </w:r>
      <w:commentRangeEnd w:id="1928"/>
      <w:commentRangeEnd w:id="1933"/>
      <w:commentRangeEnd w:id="1934"/>
      <w:r w:rsidR="00DC6566">
        <w:rPr>
          <w:rStyle w:val="a6"/>
        </w:rPr>
        <w:commentReference w:id="1928"/>
      </w:r>
      <w:r w:rsidR="000F508F">
        <w:rPr>
          <w:rStyle w:val="a6"/>
        </w:rPr>
        <w:commentReference w:id="1933"/>
      </w:r>
      <w:r w:rsidR="00DC6566">
        <w:rPr>
          <w:rStyle w:val="a6"/>
        </w:rPr>
        <w:commentReference w:id="1934"/>
      </w:r>
    </w:p>
    <w:p w14:paraId="52ED1288" w14:textId="5C7C507A" w:rsidR="003669F2" w:rsidRDefault="00B562E1">
      <w:pPr>
        <w:pStyle w:val="B3"/>
        <w:rPr>
          <w:ins w:id="1939" w:author="vivo-Chenli" w:date="2025-01-19T23:04:00Z"/>
        </w:rPr>
      </w:pPr>
      <w:ins w:id="1940" w:author="vivo-Chenli" w:date="2025-01-19T23:04:00Z">
        <w:r>
          <w:t>3&gt;</w:t>
        </w:r>
        <w:r>
          <w:tab/>
          <w:t xml:space="preserve">if the </w:t>
        </w:r>
      </w:ins>
      <w:ins w:id="1941" w:author="vivo-Chenli-Before#129" w:date="2025-02-07T00:17:00Z">
        <w:r w:rsidR="00F250EC">
          <w:rPr>
            <w:i/>
            <w:iCs/>
          </w:rPr>
          <w:t>BEAM_TRIGGERED_</w:t>
        </w:r>
        <w:r w:rsidR="007850C6">
          <w:rPr>
            <w:i/>
            <w:iCs/>
          </w:rPr>
          <w:t>LIST</w:t>
        </w:r>
      </w:ins>
      <w:ins w:id="1942" w:author="vivo-Chenli-After RAN2#129-2" w:date="2025-03-26T15:55:00Z">
        <w:r w:rsidR="00BD4207">
          <w:rPr>
            <w:i/>
            <w:iCs/>
          </w:rPr>
          <w:t xml:space="preserve"> </w:t>
        </w:r>
      </w:ins>
      <w:ins w:id="1943" w:author="vivo-Chenli" w:date="2025-01-19T23:55:00Z">
        <w:r>
          <w:t xml:space="preserve">for this </w:t>
        </w:r>
        <w:r>
          <w:rPr>
            <w:rFonts w:eastAsia="等线"/>
            <w:i/>
            <w:iCs/>
          </w:rPr>
          <w:t>ltm-CSI-ReportConfigId</w:t>
        </w:r>
        <w:r>
          <w:t xml:space="preserve"> </w:t>
        </w:r>
      </w:ins>
      <w:ins w:id="1944" w:author="vivo-Chenli" w:date="2025-01-19T23:04:00Z">
        <w:r>
          <w:t>is empty:</w:t>
        </w:r>
      </w:ins>
    </w:p>
    <w:p w14:paraId="52ED1289" w14:textId="2489792C" w:rsidR="003669F2" w:rsidRDefault="00B562E1">
      <w:pPr>
        <w:pStyle w:val="B4"/>
        <w:rPr>
          <w:ins w:id="1945" w:author="vivo-Chenli" w:date="2025-01-19T23:04:00Z"/>
        </w:rPr>
      </w:pPr>
      <w:ins w:id="1946" w:author="vivo-Chenli" w:date="2025-01-19T23:04:00Z">
        <w:r>
          <w:t>4&gt;</w:t>
        </w:r>
        <w:r>
          <w:tab/>
          <w:t xml:space="preserve">remove the measurement reporting entry within the </w:t>
        </w:r>
      </w:ins>
      <w:ins w:id="1947" w:author="vivo-Chenli-Before#129" w:date="2025-02-07T00:16:00Z">
        <w:r w:rsidR="007850C6">
          <w:rPr>
            <w:i/>
          </w:rPr>
          <w:t>MR_LIST</w:t>
        </w:r>
      </w:ins>
      <w:ins w:id="1948" w:author="vivo-Chenli" w:date="2025-01-19T23:04:00Z">
        <w:r>
          <w:t xml:space="preserve"> </w:t>
        </w:r>
      </w:ins>
      <w:ins w:id="1949" w:author="vivo-Chenli" w:date="2025-01-19T23:55:00Z">
        <w:r>
          <w:t xml:space="preserve">for this </w:t>
        </w:r>
        <w:r>
          <w:rPr>
            <w:rFonts w:eastAsia="等线"/>
            <w:i/>
            <w:iCs/>
          </w:rPr>
          <w:t>ltm-CSI-ReportConfigId</w:t>
        </w:r>
      </w:ins>
      <w:ins w:id="1950" w:author="vivo-Chenli" w:date="2025-01-19T23:04:00Z">
        <w:r>
          <w:t>;</w:t>
        </w:r>
      </w:ins>
    </w:p>
    <w:p w14:paraId="52ED128A" w14:textId="77777777" w:rsidR="003669F2" w:rsidRDefault="00B562E1">
      <w:pPr>
        <w:pStyle w:val="B2"/>
        <w:rPr>
          <w:ins w:id="1951" w:author="vivo-Chenli" w:date="2025-01-20T10:11:00Z"/>
        </w:rPr>
      </w:pPr>
      <w:ins w:id="1952" w:author="vivo-Chenli" w:date="2025-01-20T10:11:00Z">
        <w:r>
          <w:t>2&gt;</w:t>
        </w:r>
        <w:r>
          <w:tab/>
          <w:t xml:space="preserve">upon expiry of the periodical reporting timer for this </w:t>
        </w:r>
      </w:ins>
      <w:ins w:id="1953" w:author="vivo-Chenli" w:date="2025-01-20T10:21:00Z">
        <w:r>
          <w:rPr>
            <w:rFonts w:eastAsia="等线"/>
            <w:i/>
            <w:iCs/>
          </w:rPr>
          <w:t>ltm-CSI-ReportConfigId</w:t>
        </w:r>
      </w:ins>
      <w:ins w:id="1954" w:author="vivo-Chenli" w:date="2025-01-20T10:11:00Z">
        <w:r>
          <w:t>:</w:t>
        </w:r>
      </w:ins>
    </w:p>
    <w:p w14:paraId="52ED128B" w14:textId="0E97E2A0" w:rsidR="003669F2" w:rsidRDefault="00B562E1">
      <w:pPr>
        <w:pStyle w:val="B3"/>
        <w:rPr>
          <w:ins w:id="1955" w:author="vivo-Chenli" w:date="2025-01-20T10:11:00Z"/>
        </w:rPr>
      </w:pPr>
      <w:ins w:id="1956" w:author="vivo-Chenli" w:date="2025-01-20T10:11:00Z">
        <w:r>
          <w:t>3&gt;</w:t>
        </w:r>
        <w:r>
          <w:tab/>
          <w:t>initiate the measurement reporting procedure, as specified in 5.</w:t>
        </w:r>
      </w:ins>
      <w:ins w:id="1957" w:author="vivo-Chenli" w:date="2025-01-20T10:21:00Z">
        <w:r>
          <w:t>x</w:t>
        </w:r>
      </w:ins>
      <w:ins w:id="1958" w:author="vivo-Chenli" w:date="2025-01-20T10:11:00Z">
        <w:r>
          <w:t>.</w:t>
        </w:r>
      </w:ins>
      <w:ins w:id="1959" w:author="vivo-Chenli-After RAN2#129-2" w:date="2025-03-26T15:53:00Z">
        <w:r w:rsidR="00E45019">
          <w:t>4</w:t>
        </w:r>
      </w:ins>
      <w:ins w:id="1960" w:author="vivo-Chenli" w:date="2025-01-20T10:11:00Z">
        <w:r>
          <w:t>.</w:t>
        </w:r>
      </w:ins>
    </w:p>
    <w:p w14:paraId="52ED128C" w14:textId="77777777" w:rsidR="003669F2" w:rsidRDefault="00B562E1">
      <w:pPr>
        <w:pStyle w:val="NO"/>
        <w:rPr>
          <w:ins w:id="1961" w:author="vivo-Chenli" w:date="2025-01-19T23:56:00Z"/>
          <w:lang w:eastAsia="ko-KR"/>
        </w:rPr>
      </w:pPr>
      <w:ins w:id="1962" w:author="vivo-Chenli" w:date="2025-01-19T23:59:00Z">
        <w:r>
          <w:rPr>
            <w:lang w:eastAsia="ko-KR"/>
          </w:rPr>
          <w:t>NOTE x:</w:t>
        </w:r>
        <w:r>
          <w:rPr>
            <w:lang w:eastAsia="ko-KR"/>
          </w:rPr>
          <w:tab/>
        </w:r>
      </w:ins>
      <w:ins w:id="1963" w:author="vivo-Chenli" w:date="2025-01-20T16:47:00Z">
        <w:r>
          <w:rPr>
            <w:i/>
          </w:rPr>
          <w:t xml:space="preserve">timeToTrigger </w:t>
        </w:r>
      </w:ins>
      <w:ins w:id="1964" w:author="vivo-Chenli" w:date="2025-01-19T23:56:00Z">
        <w:r>
          <w:rPr>
            <w:lang w:eastAsia="ko-KR"/>
          </w:rPr>
          <w:t>is not restarted if the current beam</w:t>
        </w:r>
      </w:ins>
      <w:ins w:id="1965" w:author="vivo-Chenli" w:date="2025-01-19T23:57:00Z">
        <w:r>
          <w:rPr>
            <w:lang w:eastAsia="ko-KR"/>
          </w:rPr>
          <w:t xml:space="preserve"> of serving cell</w:t>
        </w:r>
      </w:ins>
      <w:ins w:id="1966" w:author="vivo-Chenli" w:date="2025-01-19T23:56:00Z">
        <w:r>
          <w:rPr>
            <w:lang w:eastAsia="ko-KR"/>
          </w:rPr>
          <w:t xml:space="preserve"> changes and the </w:t>
        </w:r>
      </w:ins>
      <w:ins w:id="1967" w:author="vivo-Chenli" w:date="2025-01-19T23:58:00Z">
        <w:r>
          <w:rPr>
            <w:lang w:eastAsia="ko-KR"/>
          </w:rPr>
          <w:t>entry</w:t>
        </w:r>
      </w:ins>
      <w:ins w:id="1968" w:author="vivo-Chenli" w:date="2025-01-19T23:56:00Z">
        <w:r>
          <w:rPr>
            <w:lang w:eastAsia="ko-KR"/>
          </w:rPr>
          <w:t xml:space="preserve"> condition is still met with the new current beam.</w:t>
        </w:r>
      </w:ins>
    </w:p>
    <w:p w14:paraId="52ED128D" w14:textId="4B412508" w:rsidR="003669F2" w:rsidRDefault="00B562E1">
      <w:pPr>
        <w:pStyle w:val="NO"/>
        <w:rPr>
          <w:ins w:id="1969" w:author="vivo-Chenli" w:date="2025-01-20T09:45:00Z"/>
          <w:lang w:eastAsia="ko-KR"/>
        </w:rPr>
      </w:pPr>
      <w:ins w:id="1970" w:author="vivo-Chenli" w:date="2025-01-19T23:59:00Z">
        <w:r>
          <w:rPr>
            <w:lang w:eastAsia="ko-KR"/>
          </w:rPr>
          <w:t xml:space="preserve">NOTE </w:t>
        </w:r>
      </w:ins>
      <w:ins w:id="1971" w:author="vivo-Chenli" w:date="2025-01-20T00:00:00Z">
        <w:r>
          <w:rPr>
            <w:lang w:eastAsia="ko-KR"/>
          </w:rPr>
          <w:t>y</w:t>
        </w:r>
      </w:ins>
      <w:ins w:id="1972" w:author="vivo-Chenli" w:date="2025-01-19T23:59:00Z">
        <w:r>
          <w:rPr>
            <w:lang w:eastAsia="ko-KR"/>
          </w:rPr>
          <w:t>:</w:t>
        </w:r>
        <w:r>
          <w:rPr>
            <w:lang w:eastAsia="ko-KR"/>
          </w:rPr>
          <w:tab/>
          <w:t>To</w:t>
        </w:r>
      </w:ins>
      <w:ins w:id="1973" w:author="vivo-Chenli" w:date="2025-01-20T00:00:00Z">
        <w:r>
          <w:rPr>
            <w:lang w:eastAsia="ko-KR"/>
          </w:rPr>
          <w:t xml:space="preserve"> evaluate the L1 measurement reporting triggering </w:t>
        </w:r>
      </w:ins>
      <w:ins w:id="1974" w:author="vivo-Chenli" w:date="2025-01-20T00:01:00Z">
        <w:r>
          <w:rPr>
            <w:lang w:eastAsia="ko-KR"/>
          </w:rPr>
          <w:t>event,</w:t>
        </w:r>
      </w:ins>
      <w:ins w:id="1975" w:author="vivo-Chenli" w:date="2025-01-19T23:59:00Z">
        <w:r>
          <w:rPr>
            <w:lang w:eastAsia="ko-KR"/>
          </w:rPr>
          <w:t xml:space="preserve"> the UE uses the latest </w:t>
        </w:r>
        <w:r>
          <w:rPr>
            <w:i/>
            <w:iCs/>
            <w:lang w:eastAsia="ko-KR"/>
          </w:rPr>
          <w:t>L1-RSRP</w:t>
        </w:r>
      </w:ins>
      <w:ins w:id="1976" w:author="vivo-Chenli" w:date="2025-01-20T00:01:00Z">
        <w:r>
          <w:rPr>
            <w:lang w:eastAsia="ko-KR"/>
          </w:rPr>
          <w:t xml:space="preserve"> </w:t>
        </w:r>
      </w:ins>
      <w:ins w:id="1977" w:author="vivo-Chenli" w:date="2025-01-19T23:59:00Z">
        <w:r>
          <w:rPr>
            <w:lang w:eastAsia="ko-KR"/>
          </w:rPr>
          <w:t>measurement</w:t>
        </w:r>
      </w:ins>
      <w:ins w:id="1978" w:author="vivo-Chenli" w:date="2025-01-20T16:30:00Z">
        <w:r>
          <w:rPr>
            <w:lang w:eastAsia="ko-KR"/>
          </w:rPr>
          <w:t xml:space="preserve"> from lower layer</w:t>
        </w:r>
      </w:ins>
      <w:ins w:id="1979" w:author="vivo-Chenli" w:date="2025-01-19T23:59:00Z">
        <w:r>
          <w:rPr>
            <w:lang w:eastAsia="ko-KR"/>
          </w:rPr>
          <w:t>.</w:t>
        </w:r>
      </w:ins>
    </w:p>
    <w:p w14:paraId="52ED128E" w14:textId="77777777" w:rsidR="003669F2" w:rsidRDefault="003669F2">
      <w:pPr>
        <w:rPr>
          <w:ins w:id="1980" w:author="vivo-Chenli" w:date="2024-12-26T10:59:00Z"/>
          <w:lang w:eastAsia="ko-KR"/>
        </w:rPr>
      </w:pPr>
    </w:p>
    <w:p w14:paraId="52ED128F" w14:textId="77777777" w:rsidR="003669F2" w:rsidRDefault="00B562E1">
      <w:pPr>
        <w:pStyle w:val="4"/>
        <w:rPr>
          <w:ins w:id="1981" w:author="vivo-Chenli" w:date="2024-12-26T11:00:00Z"/>
        </w:rPr>
      </w:pPr>
      <w:bookmarkStart w:id="1982" w:name="_Toc60776887"/>
      <w:bookmarkStart w:id="1983" w:name="_Toc178104631"/>
      <w:ins w:id="1984" w:author="vivo-Chenli" w:date="2024-12-26T11:00:00Z">
        <w:r>
          <w:t>5.</w:t>
        </w:r>
      </w:ins>
      <w:ins w:id="1985" w:author="vivo-Chenli" w:date="2024-12-26T11:01:00Z">
        <w:r>
          <w:t>x</w:t>
        </w:r>
      </w:ins>
      <w:ins w:id="1986" w:author="vivo-Chenli" w:date="2024-12-26T11:00:00Z">
        <w:r>
          <w:t>.</w:t>
        </w:r>
      </w:ins>
      <w:ins w:id="1987" w:author="vivo-Chenli" w:date="2025-01-21T19:23:00Z">
        <w:r>
          <w:t>3</w:t>
        </w:r>
      </w:ins>
      <w:ins w:id="1988" w:author="vivo-Chenli" w:date="2024-12-26T11:00:00Z">
        <w:r>
          <w:t>.2</w:t>
        </w:r>
        <w:r>
          <w:tab/>
          <w:t xml:space="preserve">Event </w:t>
        </w:r>
      </w:ins>
      <w:ins w:id="1989" w:author="vivo-Chenli" w:date="2024-12-26T11:02:00Z">
        <w:r>
          <w:t>LTM2</w:t>
        </w:r>
      </w:ins>
      <w:ins w:id="1990" w:author="vivo-Chenli" w:date="2024-12-26T11:00:00Z">
        <w:r>
          <w:t xml:space="preserve"> (</w:t>
        </w:r>
      </w:ins>
      <w:ins w:id="1991" w:author="vivo-Chenli" w:date="2024-12-26T11:47:00Z">
        <w:r>
          <w:t>Beam of serving cell becomes worse than threshold</w:t>
        </w:r>
      </w:ins>
      <w:ins w:id="1992" w:author="vivo-Chenli" w:date="2024-12-26T11:00:00Z">
        <w:r>
          <w:t>)</w:t>
        </w:r>
        <w:bookmarkEnd w:id="1982"/>
        <w:bookmarkEnd w:id="1983"/>
      </w:ins>
    </w:p>
    <w:p w14:paraId="52ED1290" w14:textId="77777777" w:rsidR="003669F2" w:rsidRDefault="00B562E1">
      <w:pPr>
        <w:rPr>
          <w:ins w:id="1993" w:author="vivo-Chenli" w:date="2024-12-26T11:00:00Z"/>
        </w:rPr>
      </w:pPr>
      <w:ins w:id="1994" w:author="vivo-Chenli" w:date="2024-12-26T11:00:00Z">
        <w:r>
          <w:t>The UE shall:</w:t>
        </w:r>
      </w:ins>
    </w:p>
    <w:p w14:paraId="52ED1291" w14:textId="77777777" w:rsidR="003669F2" w:rsidRDefault="00B562E1">
      <w:pPr>
        <w:pStyle w:val="B1"/>
        <w:rPr>
          <w:ins w:id="1995" w:author="vivo-Chenli" w:date="2024-12-26T11:00:00Z"/>
        </w:rPr>
      </w:pPr>
      <w:ins w:id="1996" w:author="vivo-Chenli" w:date="2024-12-26T11:00:00Z">
        <w:r>
          <w:t>1&gt;</w:t>
        </w:r>
        <w:r>
          <w:tab/>
          <w:t xml:space="preserve">consider the entering condition for this event to be satisfied when condition </w:t>
        </w:r>
      </w:ins>
      <w:ins w:id="1997" w:author="vivo-Chenli" w:date="2024-12-26T11:47:00Z">
        <w:r>
          <w:t>LTM2</w:t>
        </w:r>
      </w:ins>
      <w:ins w:id="1998" w:author="vivo-Chenli" w:date="2024-12-26T11:48:00Z">
        <w:r>
          <w:t>-1</w:t>
        </w:r>
      </w:ins>
      <w:ins w:id="1999" w:author="vivo-Chenli" w:date="2024-12-26T11:00:00Z">
        <w:r>
          <w:t>, as specified below, is fulfilled;</w:t>
        </w:r>
      </w:ins>
    </w:p>
    <w:p w14:paraId="52ED1292" w14:textId="77777777" w:rsidR="003669F2" w:rsidRDefault="00B562E1">
      <w:pPr>
        <w:pStyle w:val="B1"/>
        <w:rPr>
          <w:ins w:id="2000" w:author="vivo-Chenli" w:date="2024-12-26T11:00:00Z"/>
        </w:rPr>
      </w:pPr>
      <w:ins w:id="2001" w:author="vivo-Chenli" w:date="2024-12-26T11:00:00Z">
        <w:r>
          <w:lastRenderedPageBreak/>
          <w:t>1&gt;</w:t>
        </w:r>
        <w:r>
          <w:tab/>
          <w:t xml:space="preserve">consider the leaving condition for this event to be satisfied when condition </w:t>
        </w:r>
      </w:ins>
      <w:ins w:id="2002" w:author="vivo-Chenli" w:date="2024-12-26T11:47:00Z">
        <w:r>
          <w:t>LTM</w:t>
        </w:r>
      </w:ins>
      <w:ins w:id="2003" w:author="vivo-Chenli" w:date="2024-12-26T11:48:00Z">
        <w:r>
          <w:t>2-</w:t>
        </w:r>
      </w:ins>
      <w:ins w:id="2004" w:author="vivo-Chenli" w:date="2024-12-26T11:00:00Z">
        <w:r>
          <w:t>2, as specified below, is fulfilled;</w:t>
        </w:r>
      </w:ins>
    </w:p>
    <w:p w14:paraId="52ED1295" w14:textId="77777777" w:rsidR="003669F2" w:rsidRDefault="00B562E1">
      <w:pPr>
        <w:rPr>
          <w:ins w:id="2005" w:author="vivo-Chenli" w:date="2024-12-26T11:00:00Z"/>
        </w:rPr>
      </w:pPr>
      <w:ins w:id="2006" w:author="vivo-Chenli" w:date="2024-12-26T11:00:00Z">
        <w:r>
          <w:rPr>
            <w:lang w:eastAsia="ko-KR"/>
          </w:rPr>
          <w:t>Inequality</w:t>
        </w:r>
        <w:r>
          <w:t xml:space="preserve"> </w:t>
        </w:r>
      </w:ins>
      <w:ins w:id="2007" w:author="vivo-Chenli" w:date="2025-01-15T18:17:00Z">
        <w:r>
          <w:t>LTM2</w:t>
        </w:r>
      </w:ins>
      <w:ins w:id="2008" w:author="vivo-Chenli" w:date="2024-12-26T11:00:00Z">
        <w:r>
          <w:t>-1 (Entering condition)</w:t>
        </w:r>
      </w:ins>
    </w:p>
    <w:p w14:paraId="194FE91F" w14:textId="77777777" w:rsidR="000450AB" w:rsidRDefault="000450AB" w:rsidP="000450AB">
      <w:pPr>
        <w:pStyle w:val="EQ"/>
        <w:rPr>
          <w:ins w:id="2009" w:author="vivo-Chenli-After RAN2#129bis" w:date="2025-04-21T09:47:00Z"/>
          <w:i/>
        </w:rPr>
      </w:pPr>
      <w:ins w:id="2010" w:author="vivo-Chenli-After RAN2#129bis" w:date="2025-04-21T09:47:00Z">
        <w:r>
          <w:rPr>
            <w:i/>
          </w:rPr>
          <w:t>Ms + Hys &lt; Thresh</w:t>
        </w:r>
      </w:ins>
    </w:p>
    <w:p w14:paraId="52ED1297" w14:textId="77777777" w:rsidR="003669F2" w:rsidRDefault="00B562E1">
      <w:pPr>
        <w:rPr>
          <w:ins w:id="2011" w:author="vivo-Chenli" w:date="2024-12-26T11:00:00Z"/>
        </w:rPr>
      </w:pPr>
      <w:ins w:id="2012" w:author="vivo-Chenli" w:date="2024-12-26T11:00:00Z">
        <w:r>
          <w:rPr>
            <w:lang w:eastAsia="ko-KR"/>
          </w:rPr>
          <w:t>Inequality</w:t>
        </w:r>
        <w:r>
          <w:t xml:space="preserve"> </w:t>
        </w:r>
      </w:ins>
      <w:ins w:id="2013" w:author="vivo-Chenli" w:date="2025-01-16T09:01:00Z">
        <w:r>
          <w:t>LTM2</w:t>
        </w:r>
      </w:ins>
      <w:ins w:id="2014" w:author="vivo-Chenli" w:date="2024-12-26T11:00:00Z">
        <w:r>
          <w:t>-2 (Leaving condition)</w:t>
        </w:r>
      </w:ins>
    </w:p>
    <w:p w14:paraId="07B2C111" w14:textId="77777777" w:rsidR="000450AB" w:rsidRDefault="000450AB" w:rsidP="000450AB">
      <w:pPr>
        <w:pStyle w:val="EQ"/>
        <w:rPr>
          <w:ins w:id="2015" w:author="vivo-Chenli-After RAN2#129bis" w:date="2025-04-21T09:47:00Z"/>
          <w:i/>
        </w:rPr>
      </w:pPr>
      <w:ins w:id="2016" w:author="vivo-Chenli-After RAN2#129bis" w:date="2025-04-21T09:47:00Z">
        <w:r>
          <w:rPr>
            <w:i/>
          </w:rPr>
          <w:t>Ms – Hys &gt; Thresh</w:t>
        </w:r>
      </w:ins>
    </w:p>
    <w:p w14:paraId="52ED1299" w14:textId="77777777" w:rsidR="003669F2" w:rsidRDefault="00B562E1">
      <w:pPr>
        <w:rPr>
          <w:ins w:id="2017" w:author="vivo-Chenli" w:date="2024-12-26T11:00:00Z"/>
        </w:rPr>
      </w:pPr>
      <w:ins w:id="2018" w:author="vivo-Chenli" w:date="2024-12-26T11:00:00Z">
        <w:r>
          <w:t>The variables in the formula are defined as follows:</w:t>
        </w:r>
      </w:ins>
    </w:p>
    <w:p w14:paraId="52ED129A" w14:textId="1644701F" w:rsidR="003669F2" w:rsidRDefault="00B562E1">
      <w:pPr>
        <w:pStyle w:val="B1"/>
        <w:rPr>
          <w:ins w:id="2019" w:author="vivo-Chenli" w:date="2024-12-26T11:00:00Z"/>
        </w:rPr>
      </w:pPr>
      <w:ins w:id="2020" w:author="vivo-Chenli" w:date="2024-12-26T11:00:00Z">
        <w:r>
          <w:rPr>
            <w:b/>
            <w:i/>
          </w:rPr>
          <w:t xml:space="preserve">Ms </w:t>
        </w:r>
        <w:r>
          <w:t xml:space="preserve">is the </w:t>
        </w:r>
      </w:ins>
      <w:ins w:id="2021" w:author="vivo-Chenli" w:date="2025-01-15T18:18:00Z">
        <w:r>
          <w:t xml:space="preserve">beam </w:t>
        </w:r>
      </w:ins>
      <w:ins w:id="2022" w:author="vivo-Chenli" w:date="2024-12-26T11:00:00Z">
        <w:r>
          <w:t xml:space="preserve">measurement </w:t>
        </w:r>
      </w:ins>
      <w:ins w:id="2023" w:author="vivo-Chenli" w:date="2025-01-15T18:46:00Z">
        <w:r>
          <w:t xml:space="preserve">quantity </w:t>
        </w:r>
      </w:ins>
      <w:ins w:id="2024" w:author="vivo-Chenli" w:date="2024-12-26T11:00:00Z">
        <w:r>
          <w:t>of the serving cell</w:t>
        </w:r>
      </w:ins>
      <w:ins w:id="2025" w:author="vivo-Chenli" w:date="2025-01-15T18:19:00Z">
        <w:r>
          <w:t xml:space="preserve"> based on SS/PBCH block or CSI-RS</w:t>
        </w:r>
      </w:ins>
      <w:ins w:id="2026" w:author="vivo-Chenli" w:date="2024-12-26T11:00:00Z">
        <w:r>
          <w:t>, not taking into account any offsets.</w:t>
        </w:r>
      </w:ins>
      <w:ins w:id="2027" w:author="vivo-Chenli" w:date="2025-01-16T09:18:00Z">
        <w:r>
          <w:t xml:space="preserve"> The beam associated with this event is the current beam, i.e</w:t>
        </w:r>
      </w:ins>
      <w:ins w:id="2028" w:author="vivo-Chenli" w:date="2025-01-19T19:17:00Z">
        <w:r>
          <w:t>.</w:t>
        </w:r>
      </w:ins>
      <w:ins w:id="2029" w:author="vivo-Chenli" w:date="2025-01-16T10:47:00Z">
        <w:r>
          <w:t xml:space="preserve"> </w:t>
        </w:r>
      </w:ins>
      <w:ins w:id="2030" w:author="vivo-Chenli" w:date="2025-01-20T18:49:00Z">
        <w:r>
          <w:t xml:space="preserve">corresponding to the RS </w:t>
        </w:r>
      </w:ins>
      <w:ins w:id="2031" w:author="vivo-Chenli-After RAN2#129-2" w:date="2025-03-26T17:09:00Z">
        <w:r w:rsidR="00A04E47">
          <w:t>configure in the</w:t>
        </w:r>
      </w:ins>
      <w:ins w:id="2032" w:author="vivo-Chenli" w:date="2025-01-20T18:49:00Z">
        <w:r>
          <w:t xml:space="preserve"> indicated TCI state or the RS QCLed with the RS </w:t>
        </w:r>
      </w:ins>
      <w:ins w:id="2033" w:author="vivo-Chenli-After RAN2#129-2" w:date="2025-03-26T17:09:00Z">
        <w:r w:rsidR="005E46DB">
          <w:t xml:space="preserve">configured </w:t>
        </w:r>
      </w:ins>
      <w:ins w:id="2034" w:author="vivo-Chenli-After RAN2#129-2" w:date="2025-03-26T17:10:00Z">
        <w:r w:rsidR="005E46DB">
          <w:t xml:space="preserve">in the </w:t>
        </w:r>
      </w:ins>
      <w:ins w:id="2035" w:author="vivo-Chenli" w:date="2025-01-20T18:49:00Z">
        <w:r>
          <w:t>indicated TCI state in the serving cell as defined in clause 5.1.5 in TS 38.214</w:t>
        </w:r>
      </w:ins>
      <w:ins w:id="2036" w:author="vivo-Chenli" w:date="2025-01-19T19:18:00Z">
        <w:r w:rsidR="002F6C0A">
          <w:t>]</w:t>
        </w:r>
      </w:ins>
      <w:ins w:id="2037" w:author="vivo-Chenli" w:date="2025-01-19T19:17:00Z">
        <w:r w:rsidR="002F6C0A">
          <w:t>,</w:t>
        </w:r>
      </w:ins>
      <w:ins w:id="2038" w:author="vivo-Chenli" w:date="2025-01-19T18:14:00Z">
        <w:r w:rsidR="002F6C0A">
          <w:t xml:space="preserve"> </w:t>
        </w:r>
      </w:ins>
      <w:ins w:id="2039" w:author="vivo-Chenli-After RAN2#129bis-3" w:date="2025-05-06T16:23:00Z">
        <w:r w:rsidR="00D56520">
          <w:t>with the same RS type as the beam of LTM candidate cell</w:t>
        </w:r>
      </w:ins>
      <w:ins w:id="2040"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2041" w:author="vivo-Chenli" w:date="2025-01-16T09:18:00Z">
        <w:r>
          <w:t>.</w:t>
        </w:r>
      </w:ins>
    </w:p>
    <w:p w14:paraId="52ED129B" w14:textId="366D9334" w:rsidR="003669F2" w:rsidRDefault="00B562E1">
      <w:pPr>
        <w:pStyle w:val="B1"/>
        <w:rPr>
          <w:ins w:id="2042" w:author="vivo-Chenli" w:date="2024-12-26T11:00:00Z"/>
        </w:rPr>
      </w:pPr>
      <w:ins w:id="2043" w:author="vivo-Chenli" w:date="2024-12-26T11:00:00Z">
        <w:r>
          <w:rPr>
            <w:b/>
            <w:i/>
          </w:rPr>
          <w:t>Hys</w:t>
        </w:r>
        <w:r>
          <w:t xml:space="preserve"> is the hysteresis parameter for this event (i.e. </w:t>
        </w:r>
        <w:r>
          <w:rPr>
            <w:i/>
          </w:rPr>
          <w:t xml:space="preserve">hysteresis </w:t>
        </w:r>
        <w:r>
          <w:t>as defined within</w:t>
        </w:r>
      </w:ins>
      <w:ins w:id="2044" w:author="vivo-Chenli" w:date="2025-01-15T18:46:00Z">
        <w:r>
          <w:t xml:space="preserve"> </w:t>
        </w:r>
      </w:ins>
      <w:ins w:id="2045" w:author="vivo-Chenli-After RAN2#129bis" w:date="2025-04-22T09:23:00Z">
        <w:r w:rsidR="00291B50" w:rsidRPr="00FA12FA">
          <w:rPr>
            <w:i/>
            <w:iCs/>
          </w:rPr>
          <w:t>LTM-CSI-ReportConfig</w:t>
        </w:r>
      </w:ins>
      <w:ins w:id="2046" w:author="vivo-Chenli" w:date="2024-12-26T11:00:00Z">
        <w:r>
          <w:t xml:space="preserve"> for this event).</w:t>
        </w:r>
      </w:ins>
    </w:p>
    <w:p w14:paraId="52ED129C" w14:textId="0838BC8E" w:rsidR="003669F2" w:rsidRDefault="00B562E1">
      <w:pPr>
        <w:pStyle w:val="B1"/>
        <w:rPr>
          <w:ins w:id="2047" w:author="vivo-Chenli" w:date="2024-12-26T11:00:00Z"/>
        </w:rPr>
      </w:pPr>
      <w:ins w:id="2048" w:author="vivo-Chenli" w:date="2024-12-26T11:00:00Z">
        <w:r>
          <w:rPr>
            <w:b/>
            <w:i/>
          </w:rPr>
          <w:t>Thresh</w:t>
        </w:r>
        <w:r>
          <w:t xml:space="preserve"> is the threshold parameter for this event (i.e. </w:t>
        </w:r>
      </w:ins>
      <w:ins w:id="2049" w:author="vivo-Chenli" w:date="2025-01-16T11:30:00Z">
        <w:r>
          <w:rPr>
            <w:i/>
          </w:rPr>
          <w:t>ltm2</w:t>
        </w:r>
      </w:ins>
      <w:ins w:id="2050" w:author="vivo-Chenli" w:date="2024-12-26T11:00:00Z">
        <w:r>
          <w:rPr>
            <w:i/>
          </w:rPr>
          <w:t xml:space="preserve">-Threshold </w:t>
        </w:r>
        <w:r>
          <w:t xml:space="preserve">as defined within </w:t>
        </w:r>
      </w:ins>
      <w:ins w:id="2051" w:author="vivo-Chenli-After RAN2#129bis" w:date="2025-04-22T09:23:00Z">
        <w:r w:rsidR="00291B50" w:rsidRPr="00FA12FA">
          <w:rPr>
            <w:i/>
            <w:iCs/>
          </w:rPr>
          <w:t>LTM-CSI-ReportConfig</w:t>
        </w:r>
      </w:ins>
      <w:ins w:id="2052" w:author="vivo-Chenli" w:date="2024-12-26T11:00:00Z">
        <w:r w:rsidR="00291B50">
          <w:t xml:space="preserve"> </w:t>
        </w:r>
        <w:r>
          <w:t>for this event).</w:t>
        </w:r>
      </w:ins>
    </w:p>
    <w:p w14:paraId="52ED129D" w14:textId="21E471BB" w:rsidR="003669F2" w:rsidRDefault="00B562E1">
      <w:pPr>
        <w:pStyle w:val="B1"/>
        <w:rPr>
          <w:ins w:id="2053" w:author="vivo-Chenli" w:date="2024-12-26T11:00:00Z"/>
        </w:rPr>
      </w:pPr>
      <w:ins w:id="2054"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2055" w:author="vivo-Chenli" w:date="2024-12-26T11:00:00Z"/>
        </w:rPr>
      </w:pPr>
      <w:ins w:id="2056" w:author="vivo-Chenli" w:date="2024-12-26T11:00:00Z">
        <w:r>
          <w:rPr>
            <w:b/>
            <w:i/>
          </w:rPr>
          <w:t xml:space="preserve">Hys </w:t>
        </w:r>
        <w:r>
          <w:t>is expressed in dB.</w:t>
        </w:r>
      </w:ins>
    </w:p>
    <w:p w14:paraId="52ED129F" w14:textId="77777777" w:rsidR="003669F2" w:rsidRDefault="00B562E1">
      <w:pPr>
        <w:pStyle w:val="B1"/>
        <w:rPr>
          <w:ins w:id="2057" w:author="vivo-Chenli" w:date="2024-12-26T11:00:00Z"/>
          <w:lang w:eastAsia="ko-KR"/>
        </w:rPr>
      </w:pPr>
      <w:ins w:id="205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2059" w:author="vivo-Chenli" w:date="2025-01-15T14:58:00Z"/>
        </w:rPr>
      </w:pPr>
      <w:ins w:id="2060" w:author="vivo-Chenli" w:date="2025-01-15T14:58:00Z">
        <w:r>
          <w:t>5.x.</w:t>
        </w:r>
      </w:ins>
      <w:ins w:id="2061" w:author="vivo-Chenli" w:date="2025-01-21T19:24:00Z">
        <w:r>
          <w:t>3</w:t>
        </w:r>
      </w:ins>
      <w:ins w:id="2062" w:author="vivo-Chenli" w:date="2025-01-15T14:58:00Z">
        <w:r>
          <w:t>.</w:t>
        </w:r>
      </w:ins>
      <w:ins w:id="2063" w:author="vivo-Chenli" w:date="2025-01-15T14:59:00Z">
        <w:r>
          <w:t>3</w:t>
        </w:r>
      </w:ins>
      <w:ins w:id="2064" w:author="vivo-Chenli" w:date="2025-01-15T14:58:00Z">
        <w:r>
          <w:tab/>
          <w:t>Event LTM</w:t>
        </w:r>
      </w:ins>
      <w:ins w:id="2065" w:author="vivo-Chenli" w:date="2025-01-15T14:59:00Z">
        <w:r>
          <w:t>3</w:t>
        </w:r>
      </w:ins>
      <w:ins w:id="2066" w:author="vivo-Chenli" w:date="2025-01-15T14:58:00Z">
        <w:r>
          <w:t xml:space="preserve"> (</w:t>
        </w:r>
      </w:ins>
      <w:ins w:id="2067" w:author="vivo-Chenli" w:date="2025-01-15T14:59:00Z">
        <w:r>
          <w:t>Beam of candidate cell becomes offset better than beam of serving cell</w:t>
        </w:r>
      </w:ins>
      <w:ins w:id="2068" w:author="vivo-Chenli" w:date="2025-01-15T14:58:00Z">
        <w:r>
          <w:t>)</w:t>
        </w:r>
      </w:ins>
    </w:p>
    <w:p w14:paraId="52ED12A2" w14:textId="77777777" w:rsidR="003669F2" w:rsidRDefault="00B562E1">
      <w:pPr>
        <w:rPr>
          <w:ins w:id="2069" w:author="vivo-Chenli" w:date="2025-01-16T09:01:00Z"/>
        </w:rPr>
      </w:pPr>
      <w:ins w:id="2070" w:author="vivo-Chenli" w:date="2025-01-16T09:01:00Z">
        <w:r>
          <w:t>The UE shall:</w:t>
        </w:r>
      </w:ins>
    </w:p>
    <w:p w14:paraId="52ED12A3" w14:textId="77777777" w:rsidR="003669F2" w:rsidRDefault="00B562E1">
      <w:pPr>
        <w:pStyle w:val="B1"/>
        <w:rPr>
          <w:ins w:id="2071" w:author="vivo-Chenli" w:date="2025-01-16T09:01:00Z"/>
        </w:rPr>
      </w:pPr>
      <w:ins w:id="2072" w:author="vivo-Chenli" w:date="2025-01-16T09:01:00Z">
        <w:r>
          <w:t>1&gt;</w:t>
        </w:r>
        <w:r>
          <w:tab/>
          <w:t>consider the entering condition for this event to be satisfied when condition LTM</w:t>
        </w:r>
      </w:ins>
      <w:ins w:id="2073" w:author="vivo-Chenli" w:date="2025-01-16T09:11:00Z">
        <w:r>
          <w:t>3</w:t>
        </w:r>
      </w:ins>
      <w:ins w:id="2074" w:author="vivo-Chenli" w:date="2025-01-16T09:01:00Z">
        <w:r>
          <w:t>-1, as specified below, is fulfilled;</w:t>
        </w:r>
      </w:ins>
    </w:p>
    <w:p w14:paraId="52ED12A4" w14:textId="77777777" w:rsidR="003669F2" w:rsidRDefault="00B562E1">
      <w:pPr>
        <w:pStyle w:val="B1"/>
        <w:rPr>
          <w:ins w:id="2075" w:author="vivo-Chenli" w:date="2025-01-16T09:01:00Z"/>
        </w:rPr>
      </w:pPr>
      <w:ins w:id="2076" w:author="vivo-Chenli" w:date="2025-01-16T09:01:00Z">
        <w:r>
          <w:t>1&gt;</w:t>
        </w:r>
        <w:r>
          <w:tab/>
          <w:t>consider the leaving condition for this event to be satisfied when condition LTM</w:t>
        </w:r>
      </w:ins>
      <w:ins w:id="2077" w:author="vivo-Chenli" w:date="2025-01-16T09:11:00Z">
        <w:r>
          <w:t>3</w:t>
        </w:r>
      </w:ins>
      <w:ins w:id="2078" w:author="vivo-Chenli" w:date="2025-01-16T09:01:00Z">
        <w:r>
          <w:t>-2, as specified below, is fulfilled;</w:t>
        </w:r>
      </w:ins>
    </w:p>
    <w:p w14:paraId="089420A3" w14:textId="4BAE1B85" w:rsidR="003D31E9" w:rsidRDefault="003D31E9" w:rsidP="003D31E9">
      <w:pPr>
        <w:pStyle w:val="B1"/>
        <w:rPr>
          <w:ins w:id="2079" w:author="vivo-Chenli-After RAN2#129-2" w:date="2025-03-26T17:07:00Z"/>
          <w:strike/>
        </w:rPr>
      </w:pPr>
      <w:ins w:id="2080" w:author="vivo-Chenli-After RAN2#129-2" w:date="2025-03-26T17:07:00Z">
        <w:r>
          <w:t>1&gt;</w:t>
        </w:r>
        <w:r>
          <w:tab/>
          <w:t>for this measurement</w:t>
        </w:r>
      </w:ins>
      <w:ins w:id="2081" w:author="vivo-Chenli-After RAN2#129bis-3" w:date="2025-05-06T16:06:00Z">
        <w:r w:rsidR="00A816A0">
          <w:t xml:space="preserve"> event</w:t>
        </w:r>
      </w:ins>
      <w:ins w:id="2082" w:author="vivo-Chenli-After RAN2#129-2" w:date="2025-03-26T17:07:00Z">
        <w:r>
          <w:t>, consider the current beam, i.e. corresponding to the RS configured in the indicated TCI state or the RS QCLed with the RS configured in the indicated TCI state in the serving cell</w:t>
        </w:r>
        <w:commentRangeStart w:id="2083"/>
        <w:commentRangeStart w:id="2084"/>
        <w:r>
          <w:t xml:space="preserve"> </w:t>
        </w:r>
      </w:ins>
      <w:commentRangeEnd w:id="2083"/>
      <w:r w:rsidR="004C6F10">
        <w:rPr>
          <w:rStyle w:val="a6"/>
        </w:rPr>
        <w:commentReference w:id="2083"/>
      </w:r>
      <w:commentRangeEnd w:id="2084"/>
      <w:r w:rsidR="0089669D">
        <w:rPr>
          <w:rStyle w:val="a6"/>
        </w:rPr>
        <w:commentReference w:id="2084"/>
      </w:r>
      <w:ins w:id="2085" w:author="vivo-Chenli-After RAN2#129-2" w:date="2025-03-26T17:07:00Z">
        <w:r>
          <w:t xml:space="preserve">as defined in clause 5.1.5 in TS 38.214, with the same RS type as the beam of </w:t>
        </w:r>
      </w:ins>
      <w:ins w:id="2086" w:author="vivo-Chenli-After RAN2#129bis-3" w:date="2025-05-06T16:32:00Z">
        <w:r w:rsidR="00CF6383">
          <w:t xml:space="preserve">LTM </w:t>
        </w:r>
      </w:ins>
      <w:ins w:id="2087" w:author="vivo-Chenli-After RAN2#129-2" w:date="2025-03-26T17:07:00Z">
        <w:r>
          <w:t>candidate cell</w:t>
        </w:r>
      </w:ins>
      <w:ins w:id="2088" w:author="vivo-Chenli-After RAN2#129bis-3" w:date="2025-05-06T16:33:00Z">
        <w:r w:rsidR="0086595C">
          <w:t>,</w:t>
        </w:r>
        <w:r w:rsidR="0086595C" w:rsidRPr="0086595C">
          <w:rPr>
            <w:rFonts w:eastAsia="等线"/>
          </w:rPr>
          <w:t xml:space="preserve"> </w:t>
        </w:r>
        <w:r w:rsidR="0086595C">
          <w:rPr>
            <w:rFonts w:eastAsia="等线"/>
          </w:rPr>
          <w:t xml:space="preserve">i.e. the RSs configured in </w:t>
        </w:r>
        <w:r w:rsidR="0086595C">
          <w:rPr>
            <w:rFonts w:eastAsia="等线"/>
            <w:i/>
            <w:iCs/>
          </w:rPr>
          <w:t>LTM-CSI-ResourceConfig</w:t>
        </w:r>
      </w:ins>
      <w:ins w:id="2089" w:author="vivo-Chenli-After RAN2#129-2" w:date="2025-03-26T17:07:00Z">
        <w:r>
          <w:t>, associated with this event.</w:t>
        </w:r>
      </w:ins>
    </w:p>
    <w:p w14:paraId="52ED12A5" w14:textId="77777777" w:rsidR="003669F2" w:rsidRDefault="00B562E1">
      <w:pPr>
        <w:rPr>
          <w:ins w:id="2090" w:author="vivo-Chenli" w:date="2025-01-16T09:01:00Z"/>
        </w:rPr>
      </w:pPr>
      <w:ins w:id="2091" w:author="vivo-Chenli" w:date="2025-01-16T09:01:00Z">
        <w:r>
          <w:rPr>
            <w:lang w:eastAsia="ko-KR"/>
          </w:rPr>
          <w:t>Inequality</w:t>
        </w:r>
        <w:r>
          <w:t xml:space="preserve"> LTM</w:t>
        </w:r>
      </w:ins>
      <w:ins w:id="2092" w:author="vivo-Chenli" w:date="2025-01-16T09:14:00Z">
        <w:r>
          <w:t>3</w:t>
        </w:r>
      </w:ins>
      <w:ins w:id="2093" w:author="vivo-Chenli" w:date="2025-01-16T09:01:00Z">
        <w:r>
          <w:t>-1 (Entering condition)</w:t>
        </w:r>
      </w:ins>
    </w:p>
    <w:p w14:paraId="52ED12A6" w14:textId="044C01E8" w:rsidR="003669F2" w:rsidRDefault="00B562E1">
      <w:pPr>
        <w:pStyle w:val="EQ"/>
        <w:rPr>
          <w:ins w:id="2094" w:author="vivo-Chenli" w:date="2025-01-16T09:14:00Z"/>
          <w:i/>
          <w:iCs/>
        </w:rPr>
      </w:pPr>
      <w:ins w:id="2095" w:author="vivo-Chenli" w:date="2025-01-16T09:14:00Z">
        <w:r>
          <w:rPr>
            <w:i/>
            <w:iCs/>
          </w:rPr>
          <w:t>Mn + O</w:t>
        </w:r>
      </w:ins>
      <w:ins w:id="2096" w:author="vivo-Chenli" w:date="2025-01-20T16:11:00Z">
        <w:r>
          <w:rPr>
            <w:i/>
            <w:iCs/>
          </w:rPr>
          <w:t>b</w:t>
        </w:r>
      </w:ins>
      <w:ins w:id="2097" w:author="vivo-Chenli" w:date="2025-01-16T09:14:00Z">
        <w:r>
          <w:rPr>
            <w:i/>
            <w:iCs/>
          </w:rPr>
          <w:t>n</w:t>
        </w:r>
      </w:ins>
      <w:ins w:id="2098" w:author="vivo-Chenli" w:date="2025-01-20T16:11:00Z">
        <w:r>
          <w:t xml:space="preserve"> </w:t>
        </w:r>
      </w:ins>
      <w:ins w:id="2099" w:author="vivo-Chenli" w:date="2025-01-16T09:14:00Z">
        <w:r>
          <w:rPr>
            <w:i/>
            <w:iCs/>
          </w:rPr>
          <w:t>– Hys &gt; M</w:t>
        </w:r>
      </w:ins>
      <w:ins w:id="2100" w:author="vivo-Chenli" w:date="2025-01-16T10:09:00Z">
        <w:r>
          <w:rPr>
            <w:i/>
            <w:iCs/>
          </w:rPr>
          <w:t>s</w:t>
        </w:r>
      </w:ins>
      <w:ins w:id="2101" w:author="vivo-Chenli" w:date="2025-01-16T09:14:00Z">
        <w:r>
          <w:rPr>
            <w:i/>
            <w:iCs/>
          </w:rPr>
          <w:t xml:space="preserve"> + O</w:t>
        </w:r>
      </w:ins>
      <w:ins w:id="2102" w:author="vivo-Chenli" w:date="2025-01-20T16:11:00Z">
        <w:r>
          <w:rPr>
            <w:i/>
            <w:iCs/>
          </w:rPr>
          <w:t>b</w:t>
        </w:r>
      </w:ins>
      <w:ins w:id="2103" w:author="vivo-Chenli" w:date="2025-01-16T10:17:00Z">
        <w:r>
          <w:rPr>
            <w:i/>
            <w:iCs/>
          </w:rPr>
          <w:t>s</w:t>
        </w:r>
      </w:ins>
      <w:ins w:id="2104" w:author="vivo-Chenli" w:date="2025-01-16T09:14:00Z">
        <w:r>
          <w:rPr>
            <w:i/>
            <w:iCs/>
          </w:rPr>
          <w:t xml:space="preserve"> + Off</w:t>
        </w:r>
      </w:ins>
    </w:p>
    <w:p w14:paraId="52ED12A7" w14:textId="77777777" w:rsidR="003669F2" w:rsidRDefault="00B562E1">
      <w:pPr>
        <w:rPr>
          <w:ins w:id="2105" w:author="vivo-Chenli" w:date="2025-01-16T09:01:00Z"/>
        </w:rPr>
      </w:pPr>
      <w:ins w:id="2106" w:author="vivo-Chenli" w:date="2025-01-16T09:01:00Z">
        <w:r>
          <w:rPr>
            <w:lang w:eastAsia="ko-KR"/>
          </w:rPr>
          <w:t>Inequality</w:t>
        </w:r>
        <w:r>
          <w:t xml:space="preserve"> LTM</w:t>
        </w:r>
      </w:ins>
      <w:ins w:id="2107" w:author="vivo-Chenli" w:date="2025-01-16T09:14:00Z">
        <w:r>
          <w:t>3</w:t>
        </w:r>
      </w:ins>
      <w:ins w:id="2108" w:author="vivo-Chenli" w:date="2025-01-16T09:01:00Z">
        <w:r>
          <w:t>-2 (Leaving condition)</w:t>
        </w:r>
      </w:ins>
    </w:p>
    <w:p w14:paraId="52ED12A8" w14:textId="72F1C16C" w:rsidR="003669F2" w:rsidRDefault="00B562E1">
      <w:pPr>
        <w:pStyle w:val="EQ"/>
        <w:rPr>
          <w:ins w:id="2109" w:author="vivo-Chenli" w:date="2025-01-16T09:14:00Z"/>
          <w:i/>
          <w:iCs/>
        </w:rPr>
      </w:pPr>
      <w:ins w:id="2110" w:author="vivo-Chenli" w:date="2025-01-16T09:14:00Z">
        <w:r>
          <w:rPr>
            <w:i/>
            <w:iCs/>
          </w:rPr>
          <w:t>Mn + O</w:t>
        </w:r>
      </w:ins>
      <w:ins w:id="2111" w:author="vivo-Chenli" w:date="2025-01-20T16:11:00Z">
        <w:r>
          <w:rPr>
            <w:i/>
            <w:iCs/>
          </w:rPr>
          <w:t>b</w:t>
        </w:r>
      </w:ins>
      <w:ins w:id="2112" w:author="vivo-Chenli" w:date="2025-01-16T09:14:00Z">
        <w:r>
          <w:rPr>
            <w:i/>
            <w:iCs/>
          </w:rPr>
          <w:t>n + Hys &lt; M</w:t>
        </w:r>
      </w:ins>
      <w:ins w:id="2113" w:author="vivo-Chenli" w:date="2025-01-16T10:56:00Z">
        <w:r>
          <w:rPr>
            <w:i/>
            <w:iCs/>
          </w:rPr>
          <w:t>s</w:t>
        </w:r>
      </w:ins>
      <w:ins w:id="2114" w:author="vivo-Chenli" w:date="2025-01-16T09:14:00Z">
        <w:r>
          <w:rPr>
            <w:i/>
            <w:iCs/>
          </w:rPr>
          <w:t xml:space="preserve"> </w:t>
        </w:r>
      </w:ins>
      <w:ins w:id="2115" w:author="vivo-Chenli" w:date="2025-01-20T16:12:00Z">
        <w:r>
          <w:rPr>
            <w:i/>
            <w:iCs/>
          </w:rPr>
          <w:t xml:space="preserve">+ Obs </w:t>
        </w:r>
      </w:ins>
      <w:ins w:id="2116" w:author="vivo-Chenli" w:date="2025-01-16T09:14:00Z">
        <w:r>
          <w:rPr>
            <w:i/>
            <w:iCs/>
          </w:rPr>
          <w:t>+ Off</w:t>
        </w:r>
      </w:ins>
    </w:p>
    <w:p w14:paraId="52ED12A9" w14:textId="77777777" w:rsidR="003669F2" w:rsidRDefault="00B562E1">
      <w:pPr>
        <w:rPr>
          <w:ins w:id="2117" w:author="vivo-Chenli" w:date="2025-01-16T09:01:00Z"/>
        </w:rPr>
      </w:pPr>
      <w:ins w:id="2118" w:author="vivo-Chenli" w:date="2025-01-16T09:01:00Z">
        <w:r>
          <w:t>The variables in the formula are defined as follows:</w:t>
        </w:r>
      </w:ins>
    </w:p>
    <w:p w14:paraId="52ED12AA" w14:textId="77777777" w:rsidR="003669F2" w:rsidRDefault="00B562E1">
      <w:pPr>
        <w:pStyle w:val="B1"/>
        <w:rPr>
          <w:ins w:id="2119" w:author="vivo-Chenli" w:date="2025-01-16T11:06:00Z"/>
        </w:rPr>
      </w:pPr>
      <w:ins w:id="2120" w:author="vivo-Chenli" w:date="2025-01-16T09:37:00Z">
        <w:r>
          <w:rPr>
            <w:b/>
            <w:i/>
          </w:rPr>
          <w:t xml:space="preserve">Mn </w:t>
        </w:r>
        <w:r>
          <w:t xml:space="preserve">is </w:t>
        </w:r>
      </w:ins>
      <w:ins w:id="2121" w:author="vivo-Chenli" w:date="2025-01-16T09:38:00Z">
        <w:r>
          <w:t xml:space="preserve">the beam measurement quantity of the </w:t>
        </w:r>
      </w:ins>
      <w:ins w:id="2122" w:author="vivo-Chenli" w:date="2025-01-21T23:41:00Z">
        <w:r>
          <w:t>LTM candidate</w:t>
        </w:r>
      </w:ins>
      <w:ins w:id="2123" w:author="vivo-Chenli" w:date="2025-01-16T09:38:00Z">
        <w:r>
          <w:t xml:space="preserve"> cell based on SS/PBCH block or CSI-RS</w:t>
        </w:r>
      </w:ins>
      <w:ins w:id="2124" w:author="vivo-Chenli" w:date="2025-01-16T09:37:00Z">
        <w:r>
          <w:t>, not taking into account any offsets.</w:t>
        </w:r>
      </w:ins>
    </w:p>
    <w:p w14:paraId="52ED12AB" w14:textId="3EF3ECE3" w:rsidR="003669F2" w:rsidRDefault="00B562E1">
      <w:pPr>
        <w:pStyle w:val="B1"/>
        <w:rPr>
          <w:ins w:id="2125" w:author="vivo-Chenli" w:date="2025-01-16T10:06:00Z"/>
        </w:rPr>
      </w:pPr>
      <w:ins w:id="2126" w:author="vivo-Chenli" w:date="2025-01-16T09:37:00Z">
        <w:r w:rsidRPr="00FA12FA">
          <w:rPr>
            <w:b/>
            <w:i/>
          </w:rPr>
          <w:t>O</w:t>
        </w:r>
      </w:ins>
      <w:ins w:id="2127" w:author="vivo-Chenli" w:date="2025-01-20T16:14:00Z">
        <w:r w:rsidRPr="00FA12FA">
          <w:rPr>
            <w:b/>
            <w:i/>
          </w:rPr>
          <w:t>b</w:t>
        </w:r>
      </w:ins>
      <w:ins w:id="2128" w:author="vivo-Chenli" w:date="2025-01-16T09:37:00Z">
        <w:r w:rsidRPr="00FA12FA">
          <w:rPr>
            <w:b/>
            <w:i/>
          </w:rPr>
          <w:t xml:space="preserve">n </w:t>
        </w:r>
        <w:r w:rsidRPr="00FA12FA">
          <w:t xml:space="preserve">is the offset of the </w:t>
        </w:r>
      </w:ins>
      <w:ins w:id="2129" w:author="vivo-Chenli" w:date="2025-01-21T23:41:00Z">
        <w:r w:rsidRPr="00FA12FA">
          <w:t>LTM candidate</w:t>
        </w:r>
      </w:ins>
      <w:ins w:id="2130" w:author="vivo-Chenli" w:date="2025-01-16T10:08:00Z">
        <w:r w:rsidRPr="00FA12FA">
          <w:t xml:space="preserve"> </w:t>
        </w:r>
      </w:ins>
      <w:ins w:id="2131" w:author="vivo-Chenli" w:date="2025-01-16T09:37:00Z">
        <w:r w:rsidRPr="00FA12FA">
          <w:t xml:space="preserve">cell (i.e. </w:t>
        </w:r>
      </w:ins>
      <w:ins w:id="2132" w:author="vivo-Chenli" w:date="2025-01-16T10:08:00Z">
        <w:r w:rsidRPr="00FA12FA">
          <w:t>[</w:t>
        </w:r>
      </w:ins>
      <w:ins w:id="2133" w:author="vivo-Chenli" w:date="2025-01-20T16:15:00Z">
        <w:r w:rsidRPr="00FA12FA">
          <w:rPr>
            <w:i/>
            <w:iCs/>
          </w:rPr>
          <w:t>beamIndividualO</w:t>
        </w:r>
      </w:ins>
      <w:ins w:id="2134" w:author="vivo-Chenli" w:date="2025-01-16T09:37:00Z">
        <w:r w:rsidRPr="00FA12FA">
          <w:rPr>
            <w:i/>
            <w:iCs/>
          </w:rPr>
          <w:t>ffse</w:t>
        </w:r>
      </w:ins>
      <w:ins w:id="2135" w:author="vivo-Chenli" w:date="2025-01-16T10:08:00Z">
        <w:r w:rsidRPr="00FA12FA">
          <w:rPr>
            <w:i/>
            <w:iCs/>
          </w:rPr>
          <w:t>t</w:t>
        </w:r>
      </w:ins>
      <w:ins w:id="2136" w:author="vivo-Chenli" w:date="2025-01-16T10:34:00Z">
        <w:r w:rsidRPr="00FA12FA">
          <w:rPr>
            <w:i/>
            <w:iCs/>
          </w:rPr>
          <w:t>N</w:t>
        </w:r>
      </w:ins>
      <w:ins w:id="2137" w:author="vivo-Chenli" w:date="2025-01-16T10:08:00Z">
        <w:r w:rsidRPr="00FA12FA">
          <w:rPr>
            <w:iCs/>
          </w:rPr>
          <w:t>]</w:t>
        </w:r>
      </w:ins>
      <w:ins w:id="2138" w:author="vivo-Chenli" w:date="2025-01-16T09:37:00Z">
        <w:r w:rsidRPr="00FA12FA">
          <w:t xml:space="preserve"> as defined </w:t>
        </w:r>
      </w:ins>
      <w:ins w:id="2139" w:author="vivo-Chenli" w:date="2025-01-16T10:08:00Z">
        <w:r w:rsidRPr="00FA12FA">
          <w:t>in</w:t>
        </w:r>
      </w:ins>
      <w:ins w:id="2140" w:author="vivo-Chenli" w:date="2025-01-16T09:37:00Z">
        <w:r w:rsidRPr="00FA12FA">
          <w:t xml:space="preserve"> </w:t>
        </w:r>
      </w:ins>
      <w:ins w:id="2141" w:author="vivo-Chenli-After RAN2#129bis" w:date="2025-04-22T09:23:00Z">
        <w:r w:rsidR="00291B50" w:rsidRPr="00FA12FA">
          <w:rPr>
            <w:i/>
            <w:iCs/>
          </w:rPr>
          <w:t>LTM-CSI-ReportConfig</w:t>
        </w:r>
      </w:ins>
      <w:ins w:id="2142" w:author="vivo-Chenli" w:date="2025-01-16T10:08:00Z">
        <w:r w:rsidRPr="00FA12FA">
          <w:t xml:space="preserve"> for this event</w:t>
        </w:r>
      </w:ins>
      <w:ins w:id="2143" w:author="vivo-Chenli" w:date="2025-01-16T09:37:00Z">
        <w:r w:rsidRPr="00FA12FA">
          <w:t>)</w:t>
        </w:r>
      </w:ins>
      <w:ins w:id="2144" w:author="vivo-Chenli-After RAN2#129bis" w:date="2025-04-22T17:36:00Z">
        <w:r w:rsidR="00312DFE">
          <w:t xml:space="preserve">. </w:t>
        </w:r>
      </w:ins>
      <w:ins w:id="2145" w:author="vivo-Chenli-After RAN2#129bis" w:date="2025-04-22T17:37:00Z">
        <w:r w:rsidR="00312DFE">
          <w:t>One offset is applied to a</w:t>
        </w:r>
      </w:ins>
      <w:ins w:id="2146" w:author="vivo-Chenli-After RAN2#129bis" w:date="2025-04-22T17:36:00Z">
        <w:r w:rsidR="00312DFE">
          <w:t>ll beam(s) associated with the LTM candidate cell</w:t>
        </w:r>
      </w:ins>
      <w:ins w:id="2147" w:author="vivo-Chenli" w:date="2025-01-16T09:37:00Z">
        <w:r w:rsidRPr="00FA12FA">
          <w:t>.</w:t>
        </w:r>
      </w:ins>
    </w:p>
    <w:p w14:paraId="52ED12AD" w14:textId="55076AA9" w:rsidR="003669F2" w:rsidRDefault="00B562E1">
      <w:pPr>
        <w:pStyle w:val="B1"/>
        <w:rPr>
          <w:ins w:id="2148" w:author="vivo-Chenli" w:date="2025-01-16T10:29:00Z"/>
        </w:rPr>
      </w:pPr>
      <w:ins w:id="2149" w:author="vivo-Chenli" w:date="2025-01-16T10:29:00Z">
        <w:r>
          <w:rPr>
            <w:b/>
            <w:i/>
          </w:rPr>
          <w:t xml:space="preserve">Ms </w:t>
        </w:r>
        <w:r>
          <w:t>is the beam measurement quantity of the serving cell based on SS/PBCH block or CSI-RS, not taking into account any offsets.</w:t>
        </w:r>
      </w:ins>
      <w:ins w:id="2150" w:author="vivo-Chenli" w:date="2025-01-16T10:53:00Z">
        <w:r>
          <w:t xml:space="preserve"> The beam associated with this event is the current beam, i.e corresponding to the RS </w:t>
        </w:r>
      </w:ins>
      <w:ins w:id="2151" w:author="vivo-Chenli-After RAN2#129-2" w:date="2025-03-26T17:08:00Z">
        <w:r w:rsidR="00A321BB">
          <w:lastRenderedPageBreak/>
          <w:t xml:space="preserve">configured in the </w:t>
        </w:r>
      </w:ins>
      <w:ins w:id="2152" w:author="vivo-Chenli" w:date="2025-01-16T10:53:00Z">
        <w:r>
          <w:t xml:space="preserve">indicated TCI state </w:t>
        </w:r>
      </w:ins>
      <w:ins w:id="2153" w:author="vivo-Chenli-After RAN2#129-2" w:date="2025-03-26T17:10:00Z">
        <w:r w:rsidR="004C0904">
          <w:t xml:space="preserve">or the RS QCLed with the RS configured in the indicated TCI State indicated by TCI State in the serving cell </w:t>
        </w:r>
      </w:ins>
      <w:ins w:id="2154" w:author="vivo-Chenli" w:date="2025-01-16T10:53:00Z">
        <w:r>
          <w:t>[as defined in clause 5.1.5 in TS 38.214] in the serving cell.</w:t>
        </w:r>
      </w:ins>
    </w:p>
    <w:p w14:paraId="52ED12AE" w14:textId="30A74BE5" w:rsidR="003669F2" w:rsidRDefault="00DB096A">
      <w:pPr>
        <w:pStyle w:val="B1"/>
        <w:rPr>
          <w:ins w:id="2155" w:author="vivo-Chenli" w:date="2025-01-16T10:34:00Z"/>
        </w:rPr>
      </w:pPr>
      <w:ins w:id="2156" w:author="vivo-Chenli-After RAN2#129bis" w:date="2025-04-22T17:54:00Z">
        <w:r>
          <w:rPr>
            <w:b/>
            <w:iCs/>
          </w:rPr>
          <w:t>[</w:t>
        </w:r>
        <w:r>
          <w:rPr>
            <w:b/>
            <w:i/>
          </w:rPr>
          <w:t xml:space="preserve">FFS </w:t>
        </w:r>
      </w:ins>
      <w:ins w:id="2157" w:author="vivo-Chenli" w:date="2025-01-16T10:34:00Z">
        <w:r w:rsidR="00B562E1">
          <w:rPr>
            <w:b/>
            <w:i/>
          </w:rPr>
          <w:t>O</w:t>
        </w:r>
      </w:ins>
      <w:ins w:id="2158" w:author="vivo-Chenli" w:date="2025-01-20T16:18:00Z">
        <w:r w:rsidR="00B562E1">
          <w:rPr>
            <w:b/>
            <w:i/>
          </w:rPr>
          <w:t>b</w:t>
        </w:r>
      </w:ins>
      <w:ins w:id="2159" w:author="vivo-Chenli" w:date="2025-01-16T10:34:00Z">
        <w:r w:rsidR="00B562E1">
          <w:rPr>
            <w:b/>
            <w:i/>
          </w:rPr>
          <w:t xml:space="preserve">s </w:t>
        </w:r>
        <w:r w:rsidR="00B562E1">
          <w:t>is the offset of the beam of the serving cell (i.e. [</w:t>
        </w:r>
      </w:ins>
      <w:ins w:id="2160" w:author="vivo-Chenli" w:date="2025-01-20T16:19:00Z">
        <w:r w:rsidR="00B562E1">
          <w:rPr>
            <w:i/>
            <w:iCs/>
          </w:rPr>
          <w:t>beamIndividualOffsetS</w:t>
        </w:r>
      </w:ins>
      <w:ins w:id="2161" w:author="vivo-Chenli" w:date="2025-01-16T10:34:00Z">
        <w:r w:rsidR="00B562E1">
          <w:rPr>
            <w:iCs/>
          </w:rPr>
          <w:t>]</w:t>
        </w:r>
        <w:r w:rsidR="00B562E1">
          <w:t xml:space="preserve"> as defined in </w:t>
        </w:r>
      </w:ins>
      <w:ins w:id="2162" w:author="vivo-Chenli-After RAN2#129bis" w:date="2025-04-22T09:23:00Z">
        <w:r w:rsidR="00291B50" w:rsidRPr="00FA12FA">
          <w:rPr>
            <w:i/>
            <w:iCs/>
          </w:rPr>
          <w:t>LTM-CSI-ReportConfig</w:t>
        </w:r>
      </w:ins>
      <w:ins w:id="2163" w:author="vivo-Chenli" w:date="2025-01-16T10:34:00Z">
        <w:r w:rsidR="00B562E1">
          <w:t xml:space="preserve"> for this event).</w:t>
        </w:r>
      </w:ins>
      <w:ins w:id="2164" w:author="vivo-Chenli-After RAN2#129bis" w:date="2025-04-22T17:54:00Z">
        <w:r>
          <w:t>]</w:t>
        </w:r>
      </w:ins>
    </w:p>
    <w:p w14:paraId="3FE42922" w14:textId="5D32A081" w:rsidR="004F3BDB" w:rsidRDefault="004F3BDB" w:rsidP="004F3BDB">
      <w:pPr>
        <w:pStyle w:val="EditorsNote"/>
        <w:ind w:left="1701" w:hanging="1417"/>
        <w:rPr>
          <w:ins w:id="2165" w:author="vivo-Chenli-After RAN2#129bis" w:date="2025-04-22T17:34:00Z"/>
          <w:lang w:eastAsia="zh-CN"/>
        </w:rPr>
      </w:pPr>
      <w:ins w:id="2166"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167" w:author="vivo-Chenli" w:date="2025-01-16T09:37:00Z"/>
        </w:rPr>
      </w:pPr>
      <w:ins w:id="2168" w:author="vivo-Chenli" w:date="2025-01-16T09:37:00Z">
        <w:r>
          <w:rPr>
            <w:b/>
            <w:i/>
          </w:rPr>
          <w:t>Hys</w:t>
        </w:r>
        <w:r>
          <w:t xml:space="preserve"> is the hysteresis parameter for this event (i.e.</w:t>
        </w:r>
      </w:ins>
      <w:ins w:id="2169" w:author="vivo-Chenli" w:date="2025-01-16T10:35:00Z">
        <w:r>
          <w:t xml:space="preserve"> </w:t>
        </w:r>
        <w:r>
          <w:rPr>
            <w:i/>
          </w:rPr>
          <w:t xml:space="preserve">hysteresis </w:t>
        </w:r>
        <w:r>
          <w:t>as defined within</w:t>
        </w:r>
      </w:ins>
      <w:ins w:id="2170" w:author="vivo-Chenli-After RAN2#129bis" w:date="2025-04-22T09:23:00Z">
        <w:r w:rsidR="00FA12FA" w:rsidRPr="00FA12FA">
          <w:t xml:space="preserve"> </w:t>
        </w:r>
        <w:r w:rsidR="00291B50" w:rsidRPr="00FA12FA">
          <w:rPr>
            <w:i/>
            <w:iCs/>
          </w:rPr>
          <w:t>LTM-CSI-ReportConfig</w:t>
        </w:r>
      </w:ins>
      <w:ins w:id="2171" w:author="vivo-Chenli" w:date="2024-12-26T11:00:00Z">
        <w:r w:rsidR="00291B50">
          <w:t xml:space="preserve"> for this event</w:t>
        </w:r>
      </w:ins>
      <w:ins w:id="2172" w:author="vivo-Chenli" w:date="2025-01-16T09:37:00Z">
        <w:r>
          <w:t>).</w:t>
        </w:r>
      </w:ins>
    </w:p>
    <w:p w14:paraId="52ED12B1" w14:textId="0E3CC06E" w:rsidR="003669F2" w:rsidRDefault="00B562E1">
      <w:pPr>
        <w:pStyle w:val="B1"/>
        <w:rPr>
          <w:ins w:id="2173" w:author="vivo-Chenli" w:date="2025-01-16T09:37:00Z"/>
        </w:rPr>
      </w:pPr>
      <w:ins w:id="2174" w:author="vivo-Chenli" w:date="2025-01-16T09:37:00Z">
        <w:r>
          <w:rPr>
            <w:b/>
            <w:i/>
          </w:rPr>
          <w:t>Off</w:t>
        </w:r>
        <w:r>
          <w:t xml:space="preserve"> is the offset parameter for this event (i.e. </w:t>
        </w:r>
      </w:ins>
      <w:ins w:id="2175" w:author="vivo-Chenli" w:date="2025-01-16T10:35:00Z">
        <w:r>
          <w:rPr>
            <w:i/>
          </w:rPr>
          <w:t>ltm</w:t>
        </w:r>
      </w:ins>
      <w:ins w:id="2176" w:author="vivo-Chenli" w:date="2025-01-16T09:37:00Z">
        <w:r>
          <w:rPr>
            <w:i/>
          </w:rPr>
          <w:t xml:space="preserve">3-Offset </w:t>
        </w:r>
        <w:r>
          <w:t xml:space="preserve">as defined </w:t>
        </w:r>
      </w:ins>
      <w:ins w:id="2177" w:author="vivo-Chenli" w:date="2025-01-16T10:35:00Z">
        <w:r>
          <w:t xml:space="preserve">within </w:t>
        </w:r>
      </w:ins>
      <w:ins w:id="2178" w:author="vivo-Chenli-After RAN2#129bis" w:date="2025-04-22T09:23:00Z">
        <w:r w:rsidR="00291B50" w:rsidRPr="00FA12FA">
          <w:rPr>
            <w:i/>
            <w:iCs/>
          </w:rPr>
          <w:t>LTM-CSI-ReportConfig</w:t>
        </w:r>
      </w:ins>
      <w:ins w:id="2179" w:author="vivo-Chenli" w:date="2025-01-16T10:35:00Z">
        <w:r>
          <w:t xml:space="preserve"> </w:t>
        </w:r>
      </w:ins>
      <w:ins w:id="2180" w:author="vivo-Chenli" w:date="2025-01-16T09:37:00Z">
        <w:r>
          <w:t>for this event).</w:t>
        </w:r>
      </w:ins>
    </w:p>
    <w:p w14:paraId="52ED12B2" w14:textId="23387532" w:rsidR="003669F2" w:rsidRDefault="00B562E1">
      <w:pPr>
        <w:pStyle w:val="B1"/>
        <w:rPr>
          <w:ins w:id="2181" w:author="vivo-Chenli" w:date="2025-01-16T09:37:00Z"/>
        </w:rPr>
      </w:pPr>
      <w:ins w:id="2182" w:author="vivo-Chenli" w:date="2025-01-16T09:37:00Z">
        <w:r>
          <w:rPr>
            <w:b/>
            <w:i/>
          </w:rPr>
          <w:t>Mn, M</w:t>
        </w:r>
      </w:ins>
      <w:ins w:id="2183" w:author="vivo-Chenli" w:date="2025-01-16T10:59:00Z">
        <w:r>
          <w:rPr>
            <w:b/>
            <w:i/>
          </w:rPr>
          <w:t>s</w:t>
        </w:r>
      </w:ins>
      <w:ins w:id="2184" w:author="vivo-Chenli" w:date="2025-01-16T09:37:00Z">
        <w:r>
          <w:rPr>
            <w:b/>
            <w:i/>
          </w:rPr>
          <w:t xml:space="preserve"> </w:t>
        </w:r>
        <w:r>
          <w:t>are expressed in dBm</w:t>
        </w:r>
        <w:r>
          <w:rPr>
            <w:lang w:eastAsia="ko-KR"/>
          </w:rPr>
          <w:t xml:space="preserve"> in case of RSRP</w:t>
        </w:r>
      </w:ins>
      <w:ins w:id="2185" w:author="vivo-Chenli" w:date="2025-01-17T09:18:00Z">
        <w:r>
          <w:t>.</w:t>
        </w:r>
      </w:ins>
    </w:p>
    <w:p w14:paraId="52ED12B3" w14:textId="77777777" w:rsidR="003669F2" w:rsidRDefault="00B562E1">
      <w:pPr>
        <w:pStyle w:val="B1"/>
        <w:rPr>
          <w:ins w:id="2186" w:author="vivo-Chenli" w:date="2025-01-16T09:37:00Z"/>
        </w:rPr>
      </w:pPr>
      <w:ins w:id="2187" w:author="vivo-Chenli" w:date="2025-01-16T09:37:00Z">
        <w:r>
          <w:rPr>
            <w:b/>
            <w:i/>
          </w:rPr>
          <w:t>O</w:t>
        </w:r>
      </w:ins>
      <w:ins w:id="2188" w:author="vivo-Chenli" w:date="2025-01-20T16:20:00Z">
        <w:r>
          <w:rPr>
            <w:b/>
            <w:i/>
          </w:rPr>
          <w:t>b</w:t>
        </w:r>
      </w:ins>
      <w:ins w:id="2189" w:author="vivo-Chenli" w:date="2025-01-16T10:36:00Z">
        <w:r>
          <w:rPr>
            <w:b/>
            <w:i/>
          </w:rPr>
          <w:t>n</w:t>
        </w:r>
      </w:ins>
      <w:ins w:id="2190" w:author="vivo-Chenli" w:date="2025-01-16T09:37:00Z">
        <w:r>
          <w:t xml:space="preserve">, </w:t>
        </w:r>
        <w:r>
          <w:rPr>
            <w:b/>
            <w:i/>
          </w:rPr>
          <w:t>O</w:t>
        </w:r>
      </w:ins>
      <w:ins w:id="2191" w:author="vivo-Chenli" w:date="2025-01-20T16:20:00Z">
        <w:r>
          <w:rPr>
            <w:b/>
            <w:i/>
          </w:rPr>
          <w:t>b</w:t>
        </w:r>
      </w:ins>
      <w:ins w:id="2192" w:author="vivo-Chenli" w:date="2025-01-16T10:36:00Z">
        <w:r>
          <w:rPr>
            <w:b/>
            <w:i/>
          </w:rPr>
          <w:t>s</w:t>
        </w:r>
      </w:ins>
      <w:ins w:id="2193"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194" w:author="vivo-Chenli" w:date="2025-01-15T15:00:00Z"/>
          <w:lang w:eastAsia="ko-KR"/>
        </w:rPr>
      </w:pPr>
    </w:p>
    <w:p w14:paraId="52ED12B5" w14:textId="77777777" w:rsidR="003669F2" w:rsidRDefault="00B562E1">
      <w:pPr>
        <w:pStyle w:val="4"/>
        <w:rPr>
          <w:ins w:id="2195" w:author="vivo-Chenli" w:date="2025-01-15T15:00:00Z"/>
        </w:rPr>
      </w:pPr>
      <w:ins w:id="2196" w:author="vivo-Chenli" w:date="2025-01-15T15:00:00Z">
        <w:r>
          <w:t>5.x.</w:t>
        </w:r>
      </w:ins>
      <w:ins w:id="2197" w:author="vivo-Chenli" w:date="2025-01-21T19:24:00Z">
        <w:r>
          <w:t>3</w:t>
        </w:r>
      </w:ins>
      <w:ins w:id="2198" w:author="vivo-Chenli" w:date="2025-01-15T15:00:00Z">
        <w:r>
          <w:t>.4</w:t>
        </w:r>
        <w:r>
          <w:tab/>
          <w:t>Event LTM4 (Beam of candidate cell becomes better than absolute threshold)</w:t>
        </w:r>
      </w:ins>
    </w:p>
    <w:p w14:paraId="52ED12B6" w14:textId="77777777" w:rsidR="003669F2" w:rsidRDefault="00B562E1">
      <w:pPr>
        <w:rPr>
          <w:ins w:id="2199" w:author="vivo-Chenli" w:date="2025-01-16T10:48:00Z"/>
        </w:rPr>
      </w:pPr>
      <w:ins w:id="2200" w:author="vivo-Chenli" w:date="2025-01-16T10:48:00Z">
        <w:r>
          <w:t>The UE shall:</w:t>
        </w:r>
      </w:ins>
    </w:p>
    <w:p w14:paraId="52ED12B7" w14:textId="77777777" w:rsidR="003669F2" w:rsidRDefault="00B562E1">
      <w:pPr>
        <w:pStyle w:val="B1"/>
        <w:rPr>
          <w:ins w:id="2201" w:author="vivo-Chenli" w:date="2025-01-16T10:48:00Z"/>
        </w:rPr>
      </w:pPr>
      <w:ins w:id="2202" w:author="vivo-Chenli" w:date="2025-01-16T10:48:00Z">
        <w:r>
          <w:t>1&gt;</w:t>
        </w:r>
        <w:r>
          <w:tab/>
          <w:t xml:space="preserve">consider the entering condition for this event to be satisfied when condition </w:t>
        </w:r>
      </w:ins>
      <w:ins w:id="2203" w:author="vivo-Chenli" w:date="2025-01-16T10:52:00Z">
        <w:r>
          <w:t>LTM</w:t>
        </w:r>
      </w:ins>
      <w:ins w:id="2204" w:author="vivo-Chenli" w:date="2025-01-16T10:48:00Z">
        <w:r>
          <w:t>4-1, as specified below, is fulfilled;</w:t>
        </w:r>
      </w:ins>
    </w:p>
    <w:p w14:paraId="52ED12B8" w14:textId="77777777" w:rsidR="003669F2" w:rsidRDefault="00B562E1">
      <w:pPr>
        <w:pStyle w:val="B1"/>
        <w:rPr>
          <w:ins w:id="2205" w:author="vivo-Chenli" w:date="2025-01-16T10:48:00Z"/>
        </w:rPr>
      </w:pPr>
      <w:ins w:id="2206" w:author="vivo-Chenli" w:date="2025-01-16T10:48:00Z">
        <w:r>
          <w:t>1&gt;</w:t>
        </w:r>
        <w:r>
          <w:tab/>
          <w:t xml:space="preserve">consider the leaving condition for this event to be satisfied when condition </w:t>
        </w:r>
      </w:ins>
      <w:ins w:id="2207" w:author="vivo-Chenli" w:date="2025-01-16T10:52:00Z">
        <w:r>
          <w:t>LTM</w:t>
        </w:r>
      </w:ins>
      <w:ins w:id="2208" w:author="vivo-Chenli" w:date="2025-01-16T10:48:00Z">
        <w:r>
          <w:t>4-2, as specified below, is fulfilled.</w:t>
        </w:r>
      </w:ins>
    </w:p>
    <w:p w14:paraId="52ED12B9" w14:textId="77777777" w:rsidR="003669F2" w:rsidRDefault="00B562E1">
      <w:pPr>
        <w:rPr>
          <w:ins w:id="2209" w:author="vivo-Chenli" w:date="2025-01-16T10:48:00Z"/>
        </w:rPr>
      </w:pPr>
      <w:ins w:id="2210" w:author="vivo-Chenli" w:date="2025-01-16T10:48:00Z">
        <w:r>
          <w:rPr>
            <w:lang w:eastAsia="ko-KR"/>
          </w:rPr>
          <w:t>Inequality</w:t>
        </w:r>
        <w:r>
          <w:t xml:space="preserve"> </w:t>
        </w:r>
      </w:ins>
      <w:ins w:id="2211" w:author="vivo-Chenli" w:date="2025-01-16T10:54:00Z">
        <w:r>
          <w:t>LTM</w:t>
        </w:r>
      </w:ins>
      <w:ins w:id="2212" w:author="vivo-Chenli" w:date="2025-01-16T10:48:00Z">
        <w:r>
          <w:t>4-1 (Entering condition)</w:t>
        </w:r>
      </w:ins>
    </w:p>
    <w:p w14:paraId="52ED12BA" w14:textId="09632A2C" w:rsidR="003669F2" w:rsidRDefault="00B562E1">
      <w:pPr>
        <w:pStyle w:val="EQ"/>
        <w:rPr>
          <w:ins w:id="2213" w:author="vivo-Chenli" w:date="2025-01-16T10:48:00Z"/>
          <w:i/>
          <w:iCs/>
        </w:rPr>
      </w:pPr>
      <w:ins w:id="2214" w:author="vivo-Chenli" w:date="2025-01-16T10:48:00Z">
        <w:r>
          <w:rPr>
            <w:i/>
            <w:iCs/>
          </w:rPr>
          <w:t>Mn</w:t>
        </w:r>
      </w:ins>
      <w:ins w:id="2215" w:author="vivo-Chenli" w:date="2025-01-20T16:20:00Z">
        <w:r>
          <w:rPr>
            <w:i/>
            <w:iCs/>
          </w:rPr>
          <w:t xml:space="preserve"> + Obn</w:t>
        </w:r>
        <w:r>
          <w:t xml:space="preserve"> </w:t>
        </w:r>
      </w:ins>
      <w:ins w:id="2216" w:author="vivo-Chenli" w:date="2025-01-16T10:57:00Z">
        <w:r>
          <w:rPr>
            <w:i/>
            <w:iCs/>
          </w:rPr>
          <w:t xml:space="preserve">– Hys </w:t>
        </w:r>
      </w:ins>
      <w:ins w:id="2217" w:author="vivo-Chenli" w:date="2025-01-16T10:48:00Z">
        <w:r>
          <w:rPr>
            <w:i/>
            <w:iCs/>
          </w:rPr>
          <w:t>&gt; Thresh</w:t>
        </w:r>
      </w:ins>
    </w:p>
    <w:p w14:paraId="52ED12BB" w14:textId="77777777" w:rsidR="003669F2" w:rsidRDefault="00B562E1">
      <w:pPr>
        <w:rPr>
          <w:ins w:id="2218" w:author="vivo-Chenli" w:date="2025-01-16T10:48:00Z"/>
        </w:rPr>
      </w:pPr>
      <w:ins w:id="2219" w:author="vivo-Chenli" w:date="2025-01-16T10:48:00Z">
        <w:r>
          <w:rPr>
            <w:lang w:eastAsia="ko-KR"/>
          </w:rPr>
          <w:t>Inequality</w:t>
        </w:r>
        <w:r>
          <w:t xml:space="preserve"> </w:t>
        </w:r>
      </w:ins>
      <w:ins w:id="2220" w:author="vivo-Chenli" w:date="2025-01-16T10:54:00Z">
        <w:r>
          <w:t>LTM</w:t>
        </w:r>
      </w:ins>
      <w:ins w:id="2221" w:author="vivo-Chenli" w:date="2025-01-16T10:48:00Z">
        <w:r>
          <w:t>4-2 (Leaving condition)</w:t>
        </w:r>
      </w:ins>
    </w:p>
    <w:p w14:paraId="52ED12BC" w14:textId="344C5F90" w:rsidR="003669F2" w:rsidRDefault="00B562E1">
      <w:pPr>
        <w:pStyle w:val="EQ"/>
        <w:rPr>
          <w:ins w:id="2222" w:author="vivo-Chenli" w:date="2025-01-16T10:48:00Z"/>
          <w:i/>
          <w:iCs/>
        </w:rPr>
      </w:pPr>
      <w:ins w:id="2223" w:author="vivo-Chenli" w:date="2025-01-16T10:48:00Z">
        <w:r>
          <w:rPr>
            <w:i/>
            <w:iCs/>
          </w:rPr>
          <w:t>Mn</w:t>
        </w:r>
      </w:ins>
      <w:ins w:id="2224" w:author="vivo-Chenli" w:date="2025-01-20T16:20:00Z">
        <w:r>
          <w:rPr>
            <w:i/>
            <w:iCs/>
          </w:rPr>
          <w:t xml:space="preserve"> + Obn</w:t>
        </w:r>
        <w:r>
          <w:t xml:space="preserve"> </w:t>
        </w:r>
      </w:ins>
      <w:ins w:id="2225" w:author="vivo-Chenli" w:date="2025-01-16T10:57:00Z">
        <w:r>
          <w:rPr>
            <w:i/>
            <w:iCs/>
          </w:rPr>
          <w:t xml:space="preserve">+ Hys </w:t>
        </w:r>
      </w:ins>
      <w:ins w:id="2226" w:author="vivo-Chenli" w:date="2025-01-16T10:48:00Z">
        <w:r>
          <w:rPr>
            <w:i/>
            <w:iCs/>
          </w:rPr>
          <w:t>&lt; Thresh</w:t>
        </w:r>
      </w:ins>
    </w:p>
    <w:p w14:paraId="52ED12BD" w14:textId="77777777" w:rsidR="003669F2" w:rsidRDefault="00B562E1">
      <w:pPr>
        <w:rPr>
          <w:ins w:id="2227" w:author="vivo-Chenli" w:date="2025-01-16T10:48:00Z"/>
        </w:rPr>
      </w:pPr>
      <w:ins w:id="2228" w:author="vivo-Chenli" w:date="2025-01-16T10:48:00Z">
        <w:r>
          <w:t>The variables in the formula are defined as follows:</w:t>
        </w:r>
      </w:ins>
    </w:p>
    <w:p w14:paraId="52ED12BE" w14:textId="77777777" w:rsidR="003669F2" w:rsidRDefault="00B562E1">
      <w:pPr>
        <w:pStyle w:val="B1"/>
        <w:rPr>
          <w:ins w:id="2229" w:author="vivo-Chenli" w:date="2025-01-16T10:58:00Z"/>
        </w:rPr>
      </w:pPr>
      <w:ins w:id="2230" w:author="vivo-Chenli" w:date="2025-01-16T10:58:00Z">
        <w:r>
          <w:rPr>
            <w:b/>
            <w:i/>
          </w:rPr>
          <w:t xml:space="preserve">Mn </w:t>
        </w:r>
        <w:r>
          <w:t xml:space="preserve">is the beam measurement quantity of the </w:t>
        </w:r>
      </w:ins>
      <w:ins w:id="2231" w:author="vivo-Chenli" w:date="2025-01-21T23:41:00Z">
        <w:r>
          <w:t>LTM candidate</w:t>
        </w:r>
      </w:ins>
      <w:ins w:id="2232" w:author="vivo-Chenli" w:date="2025-01-16T10:58:00Z">
        <w:r>
          <w:t xml:space="preserve"> cell based on SS/PBCH block or CSI-RS, not taking into account any offsets.</w:t>
        </w:r>
      </w:ins>
    </w:p>
    <w:p w14:paraId="52ED12BF" w14:textId="4B3D751A" w:rsidR="003669F2" w:rsidRDefault="00B562E1">
      <w:pPr>
        <w:pStyle w:val="B1"/>
        <w:rPr>
          <w:ins w:id="2233" w:author="vivo-Chenli" w:date="2025-01-20T16:20:00Z"/>
        </w:rPr>
      </w:pPr>
      <w:ins w:id="2234" w:author="vivo-Chenli" w:date="2025-01-20T16:20:00Z">
        <w:r>
          <w:rPr>
            <w:b/>
            <w:i/>
          </w:rPr>
          <w:t xml:space="preserve">Obn </w:t>
        </w:r>
        <w:r>
          <w:t xml:space="preserve">is the offset of the beam of the </w:t>
        </w:r>
      </w:ins>
      <w:ins w:id="2235" w:author="vivo-Chenli" w:date="2025-01-21T23:41:00Z">
        <w:r>
          <w:t>LTM candidate</w:t>
        </w:r>
      </w:ins>
      <w:ins w:id="2236" w:author="vivo-Chenli" w:date="2025-01-20T16:20:00Z">
        <w:r>
          <w:t xml:space="preserve"> cell (i.e. [</w:t>
        </w:r>
        <w:r>
          <w:rPr>
            <w:i/>
            <w:iCs/>
          </w:rPr>
          <w:t>beamIndividualOffsetN</w:t>
        </w:r>
        <w:r>
          <w:rPr>
            <w:iCs/>
          </w:rPr>
          <w:t>]</w:t>
        </w:r>
        <w:r>
          <w:t xml:space="preserve"> as defined in </w:t>
        </w:r>
      </w:ins>
      <w:ins w:id="2237" w:author="vivo-Chenli-After RAN2#129bis" w:date="2025-04-22T09:23:00Z">
        <w:r w:rsidR="00E60C94" w:rsidRPr="00FA12FA">
          <w:rPr>
            <w:i/>
            <w:iCs/>
          </w:rPr>
          <w:t>LTM-CSI-ReportConfig</w:t>
        </w:r>
      </w:ins>
      <w:ins w:id="2238" w:author="vivo-Chenli" w:date="2025-01-20T16:20:00Z">
        <w:r>
          <w:t xml:space="preserve"> for this event</w:t>
        </w:r>
      </w:ins>
      <w:ins w:id="2239" w:author="vivo-Chenli" w:date="2025-01-16T09:37:00Z">
        <w:r w:rsidR="0041317C" w:rsidRPr="00FA12FA">
          <w:t>)</w:t>
        </w:r>
      </w:ins>
      <w:ins w:id="2240" w:author="vivo-Chenli-After RAN2#129bis" w:date="2025-04-22T17:36:00Z">
        <w:r w:rsidR="0041317C">
          <w:t xml:space="preserve">. </w:t>
        </w:r>
      </w:ins>
      <w:ins w:id="2241" w:author="vivo-Chenli-After RAN2#129bis" w:date="2025-04-22T17:37:00Z">
        <w:r w:rsidR="0041317C">
          <w:t>One offset is applied to a</w:t>
        </w:r>
      </w:ins>
      <w:ins w:id="2242" w:author="vivo-Chenli-After RAN2#129bis" w:date="2025-04-22T17:36:00Z">
        <w:r w:rsidR="0041317C">
          <w:t>ll beam(s) associated with the LTM candidate cell</w:t>
        </w:r>
      </w:ins>
      <w:ins w:id="2243" w:author="vivo-Chenli" w:date="2025-01-20T16:20:00Z">
        <w:r>
          <w:t>.</w:t>
        </w:r>
      </w:ins>
    </w:p>
    <w:p w14:paraId="52ED12C0" w14:textId="1DE80D33" w:rsidR="003669F2" w:rsidRDefault="00B562E1">
      <w:pPr>
        <w:pStyle w:val="B1"/>
        <w:rPr>
          <w:ins w:id="2244" w:author="vivo-Chenli" w:date="2025-01-16T10:58:00Z"/>
        </w:rPr>
      </w:pPr>
      <w:ins w:id="2245" w:author="vivo-Chenli" w:date="2025-01-16T10:58:00Z">
        <w:r>
          <w:rPr>
            <w:b/>
            <w:i/>
          </w:rPr>
          <w:t>Hys</w:t>
        </w:r>
        <w:r>
          <w:t xml:space="preserve"> is the hysteresis parameter for this event (i.e. </w:t>
        </w:r>
        <w:r>
          <w:rPr>
            <w:i/>
          </w:rPr>
          <w:t xml:space="preserve">hysteresis </w:t>
        </w:r>
        <w:r>
          <w:t xml:space="preserve">as defined within </w:t>
        </w:r>
      </w:ins>
      <w:ins w:id="2246" w:author="vivo-Chenli-After RAN2#129bis" w:date="2025-04-22T09:23:00Z">
        <w:r w:rsidR="00E60C94" w:rsidRPr="00FA12FA">
          <w:rPr>
            <w:i/>
            <w:iCs/>
          </w:rPr>
          <w:t>LTM-CSI-ReportConfig</w:t>
        </w:r>
      </w:ins>
      <w:ins w:id="2247" w:author="vivo-Chenli" w:date="2025-01-16T10:58:00Z">
        <w:r>
          <w:t xml:space="preserve"> for this event).</w:t>
        </w:r>
      </w:ins>
    </w:p>
    <w:p w14:paraId="52ED12C1" w14:textId="18F60540" w:rsidR="003669F2" w:rsidRDefault="00B562E1">
      <w:pPr>
        <w:pStyle w:val="B1"/>
        <w:rPr>
          <w:ins w:id="2248" w:author="vivo-Chenli" w:date="2025-01-16T10:58:00Z"/>
        </w:rPr>
      </w:pPr>
      <w:ins w:id="2249" w:author="vivo-Chenli" w:date="2025-01-16T10:58:00Z">
        <w:r>
          <w:rPr>
            <w:b/>
            <w:i/>
          </w:rPr>
          <w:t>Off</w:t>
        </w:r>
        <w:r>
          <w:t xml:space="preserve"> is the offset parameter for this event (i.e. </w:t>
        </w:r>
        <w:r>
          <w:rPr>
            <w:i/>
          </w:rPr>
          <w:t>ltm</w:t>
        </w:r>
      </w:ins>
      <w:ins w:id="2250" w:author="vivo-Chenli-After RAN2#129bis" w:date="2025-04-22T10:15:00Z">
        <w:r w:rsidR="00AA1263">
          <w:rPr>
            <w:i/>
          </w:rPr>
          <w:t>4</w:t>
        </w:r>
      </w:ins>
      <w:ins w:id="2251" w:author="vivo-Chenli" w:date="2025-01-16T10:58:00Z">
        <w:r>
          <w:rPr>
            <w:i/>
          </w:rPr>
          <w:t xml:space="preserve">-Offset </w:t>
        </w:r>
        <w:r>
          <w:t xml:space="preserve">as defined within </w:t>
        </w:r>
      </w:ins>
      <w:ins w:id="2252" w:author="vivo-Chenli-After RAN2#129bis" w:date="2025-04-22T09:23:00Z">
        <w:r w:rsidR="00E60C94" w:rsidRPr="00FA12FA">
          <w:rPr>
            <w:i/>
            <w:iCs/>
          </w:rPr>
          <w:t>LTM-CSI-ReportConfig</w:t>
        </w:r>
      </w:ins>
      <w:ins w:id="2253" w:author="vivo-Chenli" w:date="2025-01-16T10:58:00Z">
        <w:r>
          <w:t xml:space="preserve"> for this event).</w:t>
        </w:r>
      </w:ins>
    </w:p>
    <w:p w14:paraId="52ED12C2" w14:textId="3747BCDA" w:rsidR="003669F2" w:rsidRDefault="00B562E1">
      <w:pPr>
        <w:pStyle w:val="B1"/>
        <w:rPr>
          <w:ins w:id="2254" w:author="vivo-Chenli" w:date="2025-01-17T09:20:00Z"/>
        </w:rPr>
      </w:pPr>
      <w:ins w:id="2255" w:author="vivo-Chenli" w:date="2025-01-16T10:48:00Z">
        <w:r>
          <w:rPr>
            <w:b/>
            <w:i/>
          </w:rPr>
          <w:t xml:space="preserve">Mn </w:t>
        </w:r>
        <w:r>
          <w:t>is expressed in dBm</w:t>
        </w:r>
        <w:r>
          <w:rPr>
            <w:lang w:eastAsia="ko-KR"/>
          </w:rPr>
          <w:t xml:space="preserve"> in case of RSRP</w:t>
        </w:r>
      </w:ins>
      <w:ins w:id="2256" w:author="vivo-Chenli" w:date="2025-01-17T09:19:00Z">
        <w:r>
          <w:t>.</w:t>
        </w:r>
      </w:ins>
    </w:p>
    <w:p w14:paraId="52ED12C3" w14:textId="77777777" w:rsidR="003669F2" w:rsidRDefault="00B562E1">
      <w:pPr>
        <w:pStyle w:val="B1"/>
        <w:rPr>
          <w:ins w:id="2257" w:author="vivo-Chenli" w:date="2025-01-16T10:48:00Z"/>
        </w:rPr>
      </w:pPr>
      <w:ins w:id="2258" w:author="vivo-Chenli" w:date="2025-01-16T10:48:00Z">
        <w:r>
          <w:rPr>
            <w:b/>
            <w:i/>
          </w:rPr>
          <w:t>O</w:t>
        </w:r>
      </w:ins>
      <w:ins w:id="2259" w:author="vivo-Chenli" w:date="2025-01-20T16:20:00Z">
        <w:r>
          <w:rPr>
            <w:b/>
            <w:i/>
          </w:rPr>
          <w:t>b</w:t>
        </w:r>
      </w:ins>
      <w:ins w:id="2260" w:author="vivo-Chenli" w:date="2025-01-16T10:48:00Z">
        <w:r>
          <w:rPr>
            <w:b/>
            <w:i/>
          </w:rPr>
          <w:t xml:space="preserve">n, Hys </w:t>
        </w:r>
        <w:r>
          <w:t>are expressed in dB.</w:t>
        </w:r>
      </w:ins>
    </w:p>
    <w:p w14:paraId="52ED12C4" w14:textId="77777777" w:rsidR="003669F2" w:rsidRDefault="00B562E1">
      <w:pPr>
        <w:pStyle w:val="B1"/>
        <w:rPr>
          <w:ins w:id="2261" w:author="vivo-Chenli" w:date="2025-01-16T10:48:00Z"/>
          <w:lang w:eastAsia="ko-KR"/>
        </w:rPr>
      </w:pPr>
      <w:ins w:id="226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263" w:author="vivo-Chenli" w:date="2025-01-15T15:00:00Z"/>
          <w:lang w:eastAsia="ko-KR"/>
        </w:rPr>
      </w:pPr>
    </w:p>
    <w:p w14:paraId="52ED12C6" w14:textId="77777777" w:rsidR="003669F2" w:rsidRDefault="00B562E1">
      <w:pPr>
        <w:pStyle w:val="4"/>
        <w:rPr>
          <w:ins w:id="2264" w:author="vivo-Chenli" w:date="2025-01-15T15:00:00Z"/>
        </w:rPr>
      </w:pPr>
      <w:ins w:id="2265" w:author="vivo-Chenli" w:date="2025-01-15T15:00:00Z">
        <w:r>
          <w:t>5.x.</w:t>
        </w:r>
      </w:ins>
      <w:ins w:id="2266" w:author="vivo-Chenli" w:date="2025-01-21T19:24:00Z">
        <w:r>
          <w:t>3</w:t>
        </w:r>
      </w:ins>
      <w:ins w:id="2267" w:author="vivo-Chenli" w:date="2025-01-15T15:00:00Z">
        <w:r>
          <w:t>.5</w:t>
        </w:r>
        <w:r>
          <w:tab/>
          <w:t xml:space="preserve">Event LTM5 (Beam of serving cell becomes worse than threshold1 </w:t>
        </w:r>
      </w:ins>
      <w:ins w:id="2268" w:author="vivo-Chenli" w:date="2025-01-15T15:01:00Z">
        <w:r>
          <w:t>and</w:t>
        </w:r>
      </w:ins>
      <w:ins w:id="2269" w:author="vivo-Chenli" w:date="2025-01-15T15:00:00Z">
        <w:r>
          <w:t xml:space="preserve"> Beam of candidate cell becomes better than threshold2)</w:t>
        </w:r>
      </w:ins>
    </w:p>
    <w:p w14:paraId="52ED12C7" w14:textId="77777777" w:rsidR="003669F2" w:rsidRDefault="00B562E1">
      <w:pPr>
        <w:rPr>
          <w:ins w:id="2270" w:author="vivo-Chenli" w:date="2025-01-16T11:00:00Z"/>
        </w:rPr>
      </w:pPr>
      <w:ins w:id="2271" w:author="vivo-Chenli" w:date="2025-01-16T11:00:00Z">
        <w:r>
          <w:t>The UE shall:</w:t>
        </w:r>
      </w:ins>
    </w:p>
    <w:p w14:paraId="52ED12C8" w14:textId="77777777" w:rsidR="003669F2" w:rsidRDefault="00B562E1">
      <w:pPr>
        <w:pStyle w:val="B1"/>
        <w:rPr>
          <w:ins w:id="2272" w:author="vivo-Chenli" w:date="2025-01-16T11:00:00Z"/>
        </w:rPr>
      </w:pPr>
      <w:ins w:id="2273" w:author="vivo-Chenli" w:date="2025-01-16T11:00:00Z">
        <w:r>
          <w:lastRenderedPageBreak/>
          <w:t>1&gt;</w:t>
        </w:r>
        <w:r>
          <w:tab/>
          <w:t xml:space="preserve">consider the entering condition for this event to be satisfied when both condition </w:t>
        </w:r>
      </w:ins>
      <w:ins w:id="2274" w:author="vivo-Chenli" w:date="2025-01-16T11:05:00Z">
        <w:r>
          <w:t>LTM</w:t>
        </w:r>
      </w:ins>
      <w:ins w:id="2275" w:author="vivo-Chenli" w:date="2025-01-16T11:00:00Z">
        <w:r>
          <w:t xml:space="preserve">5-1 and condition </w:t>
        </w:r>
      </w:ins>
      <w:ins w:id="2276" w:author="vivo-Chenli" w:date="2025-01-16T11:05:00Z">
        <w:r>
          <w:t>LTM</w:t>
        </w:r>
      </w:ins>
      <w:ins w:id="2277" w:author="vivo-Chenli" w:date="2025-01-16T11:00:00Z">
        <w:r>
          <w:t>5-2, as specified below, are fulfilled;</w:t>
        </w:r>
      </w:ins>
    </w:p>
    <w:p w14:paraId="52ED12C9" w14:textId="77777777" w:rsidR="003669F2" w:rsidRDefault="00B562E1">
      <w:pPr>
        <w:pStyle w:val="B1"/>
        <w:rPr>
          <w:ins w:id="2278" w:author="vivo-Chenli" w:date="2025-01-16T11:00:00Z"/>
        </w:rPr>
      </w:pPr>
      <w:ins w:id="2279" w:author="vivo-Chenli" w:date="2025-01-16T11:00:00Z">
        <w:r>
          <w:t>1&gt;</w:t>
        </w:r>
        <w:r>
          <w:tab/>
          <w:t xml:space="preserve">consider the leaving condition for this event to be satisfied when condition </w:t>
        </w:r>
      </w:ins>
      <w:ins w:id="2280" w:author="vivo-Chenli" w:date="2025-01-16T11:05:00Z">
        <w:r>
          <w:t>LTM</w:t>
        </w:r>
      </w:ins>
      <w:ins w:id="2281" w:author="vivo-Chenli" w:date="2025-01-16T11:00:00Z">
        <w:r>
          <w:t xml:space="preserve">5-3 or condition </w:t>
        </w:r>
      </w:ins>
      <w:ins w:id="2282" w:author="vivo-Chenli" w:date="2025-01-16T11:05:00Z">
        <w:r>
          <w:t>LTM</w:t>
        </w:r>
      </w:ins>
      <w:ins w:id="2283" w:author="vivo-Chenli" w:date="2025-01-16T11:00:00Z">
        <w:r>
          <w:t>5-4, i.e. at least one of the two, as specified below, is fulfilled;</w:t>
        </w:r>
      </w:ins>
    </w:p>
    <w:p w14:paraId="52ED12CA" w14:textId="77777777" w:rsidR="003669F2" w:rsidRDefault="00B562E1">
      <w:pPr>
        <w:rPr>
          <w:ins w:id="2284" w:author="vivo-Chenli" w:date="2025-01-16T11:00:00Z"/>
        </w:rPr>
      </w:pPr>
      <w:ins w:id="2285" w:author="vivo-Chenli" w:date="2025-01-16T11:00:00Z">
        <w:r>
          <w:rPr>
            <w:lang w:eastAsia="ko-KR"/>
          </w:rPr>
          <w:t>Inequality</w:t>
        </w:r>
        <w:r>
          <w:t xml:space="preserve"> </w:t>
        </w:r>
      </w:ins>
      <w:ins w:id="2286" w:author="vivo-Chenli" w:date="2025-01-16T11:08:00Z">
        <w:r>
          <w:t>LTM</w:t>
        </w:r>
      </w:ins>
      <w:ins w:id="2287" w:author="vivo-Chenli" w:date="2025-01-16T11:00:00Z">
        <w:r>
          <w:t>5-1 (Entering condition 1)</w:t>
        </w:r>
      </w:ins>
    </w:p>
    <w:p w14:paraId="52ED12CB" w14:textId="77777777" w:rsidR="003669F2" w:rsidRDefault="00B562E1">
      <w:pPr>
        <w:pStyle w:val="EQ"/>
        <w:rPr>
          <w:ins w:id="2288" w:author="vivo-Chenli" w:date="2025-01-16T11:00:00Z"/>
          <w:i/>
          <w:iCs/>
        </w:rPr>
      </w:pPr>
      <w:ins w:id="2289" w:author="vivo-Chenli" w:date="2025-01-16T11:00:00Z">
        <w:r>
          <w:rPr>
            <w:i/>
            <w:iCs/>
          </w:rPr>
          <w:t>M</w:t>
        </w:r>
      </w:ins>
      <w:ins w:id="2290" w:author="vivo-Chenli" w:date="2025-01-16T11:28:00Z">
        <w:r>
          <w:rPr>
            <w:i/>
            <w:iCs/>
          </w:rPr>
          <w:t>s</w:t>
        </w:r>
      </w:ins>
      <w:ins w:id="2291" w:author="vivo-Chenli" w:date="2025-01-16T11:00:00Z">
        <w:r>
          <w:rPr>
            <w:i/>
            <w:iCs/>
          </w:rPr>
          <w:t xml:space="preserve"> + Hys &lt; Thresh1</w:t>
        </w:r>
      </w:ins>
    </w:p>
    <w:p w14:paraId="52ED12CC" w14:textId="77777777" w:rsidR="003669F2" w:rsidRDefault="00B562E1">
      <w:pPr>
        <w:rPr>
          <w:ins w:id="2292" w:author="vivo-Chenli" w:date="2025-01-16T11:00:00Z"/>
        </w:rPr>
      </w:pPr>
      <w:ins w:id="2293" w:author="vivo-Chenli" w:date="2025-01-16T11:00:00Z">
        <w:r>
          <w:rPr>
            <w:lang w:eastAsia="ko-KR"/>
          </w:rPr>
          <w:t>Inequality</w:t>
        </w:r>
        <w:r>
          <w:t xml:space="preserve"> </w:t>
        </w:r>
      </w:ins>
      <w:ins w:id="2294" w:author="vivo-Chenli" w:date="2025-01-16T11:08:00Z">
        <w:r>
          <w:t>LTM</w:t>
        </w:r>
      </w:ins>
      <w:ins w:id="2295" w:author="vivo-Chenli" w:date="2025-01-16T11:00:00Z">
        <w:r>
          <w:t>5-2 (Entering condition 2)</w:t>
        </w:r>
      </w:ins>
    </w:p>
    <w:p w14:paraId="52ED12CD" w14:textId="2C64D380" w:rsidR="003669F2" w:rsidRDefault="00B562E1">
      <w:pPr>
        <w:pStyle w:val="EQ"/>
        <w:rPr>
          <w:ins w:id="2296" w:author="vivo-Chenli" w:date="2025-01-16T11:00:00Z"/>
          <w:i/>
          <w:iCs/>
        </w:rPr>
      </w:pPr>
      <w:ins w:id="2297" w:author="vivo-Chenli" w:date="2025-01-16T11:00:00Z">
        <w:r>
          <w:rPr>
            <w:i/>
            <w:iCs/>
          </w:rPr>
          <w:t xml:space="preserve">Mn </w:t>
        </w:r>
      </w:ins>
      <w:ins w:id="2298" w:author="vivo-Chenli" w:date="2025-01-20T16:21:00Z">
        <w:r>
          <w:rPr>
            <w:i/>
            <w:iCs/>
          </w:rPr>
          <w:t>+ Obn</w:t>
        </w:r>
        <w:r>
          <w:t xml:space="preserve"> </w:t>
        </w:r>
      </w:ins>
      <w:ins w:id="2299" w:author="vivo-Chenli" w:date="2025-01-16T11:00:00Z">
        <w:r>
          <w:rPr>
            <w:i/>
            <w:iCs/>
          </w:rPr>
          <w:t>– Hys &gt; Thresh2</w:t>
        </w:r>
      </w:ins>
    </w:p>
    <w:p w14:paraId="52ED12CE" w14:textId="77777777" w:rsidR="003669F2" w:rsidRDefault="00B562E1">
      <w:pPr>
        <w:rPr>
          <w:ins w:id="2300" w:author="vivo-Chenli" w:date="2025-01-16T11:00:00Z"/>
        </w:rPr>
      </w:pPr>
      <w:ins w:id="2301" w:author="vivo-Chenli" w:date="2025-01-16T11:00:00Z">
        <w:r>
          <w:rPr>
            <w:lang w:eastAsia="ko-KR"/>
          </w:rPr>
          <w:t>Inequality</w:t>
        </w:r>
        <w:r>
          <w:t xml:space="preserve"> </w:t>
        </w:r>
      </w:ins>
      <w:ins w:id="2302" w:author="vivo-Chenli" w:date="2025-01-16T11:08:00Z">
        <w:r>
          <w:t>LTM</w:t>
        </w:r>
      </w:ins>
      <w:ins w:id="2303" w:author="vivo-Chenli" w:date="2025-01-16T11:00:00Z">
        <w:r>
          <w:t>5-3 (Leaving condition 1)</w:t>
        </w:r>
      </w:ins>
    </w:p>
    <w:p w14:paraId="52ED12CF" w14:textId="77777777" w:rsidR="003669F2" w:rsidRDefault="00B562E1">
      <w:pPr>
        <w:pStyle w:val="EQ"/>
        <w:rPr>
          <w:ins w:id="2304" w:author="vivo-Chenli" w:date="2025-01-16T11:00:00Z"/>
          <w:i/>
          <w:iCs/>
        </w:rPr>
      </w:pPr>
      <w:ins w:id="2305" w:author="vivo-Chenli" w:date="2025-01-16T11:00:00Z">
        <w:r>
          <w:rPr>
            <w:i/>
            <w:iCs/>
          </w:rPr>
          <w:t>M</w:t>
        </w:r>
      </w:ins>
      <w:ins w:id="2306" w:author="vivo-Chenli" w:date="2025-01-16T11:28:00Z">
        <w:r>
          <w:rPr>
            <w:i/>
            <w:iCs/>
          </w:rPr>
          <w:t>s</w:t>
        </w:r>
      </w:ins>
      <w:ins w:id="2307" w:author="vivo-Chenli" w:date="2025-01-16T11:00:00Z">
        <w:r>
          <w:rPr>
            <w:i/>
            <w:iCs/>
          </w:rPr>
          <w:t xml:space="preserve"> – Hys &gt; Thresh1</w:t>
        </w:r>
      </w:ins>
    </w:p>
    <w:p w14:paraId="52ED12D0" w14:textId="77777777" w:rsidR="003669F2" w:rsidRDefault="00B562E1">
      <w:pPr>
        <w:rPr>
          <w:ins w:id="2308" w:author="vivo-Chenli" w:date="2025-01-16T11:00:00Z"/>
        </w:rPr>
      </w:pPr>
      <w:ins w:id="2309" w:author="vivo-Chenli" w:date="2025-01-16T11:00:00Z">
        <w:r>
          <w:rPr>
            <w:lang w:eastAsia="ko-KR"/>
          </w:rPr>
          <w:t>Inequality</w:t>
        </w:r>
        <w:r>
          <w:t xml:space="preserve"> </w:t>
        </w:r>
      </w:ins>
      <w:ins w:id="2310" w:author="vivo-Chenli" w:date="2025-01-16T11:08:00Z">
        <w:r>
          <w:t>LTM</w:t>
        </w:r>
      </w:ins>
      <w:ins w:id="2311" w:author="vivo-Chenli" w:date="2025-01-16T11:00:00Z">
        <w:r>
          <w:t>5-4 (Leaving condition 2)</w:t>
        </w:r>
      </w:ins>
    </w:p>
    <w:p w14:paraId="52ED12D1" w14:textId="464B0432" w:rsidR="003669F2" w:rsidRDefault="00B562E1">
      <w:pPr>
        <w:pStyle w:val="EQ"/>
        <w:rPr>
          <w:ins w:id="2312" w:author="vivo-Chenli" w:date="2025-01-16T11:00:00Z"/>
          <w:i/>
          <w:iCs/>
        </w:rPr>
      </w:pPr>
      <w:ins w:id="2313" w:author="vivo-Chenli" w:date="2025-01-16T11:00:00Z">
        <w:r>
          <w:rPr>
            <w:i/>
            <w:iCs/>
          </w:rPr>
          <w:t xml:space="preserve">Mn </w:t>
        </w:r>
      </w:ins>
      <w:ins w:id="2314" w:author="vivo-Chenli" w:date="2025-01-20T16:21:00Z">
        <w:r>
          <w:rPr>
            <w:i/>
            <w:iCs/>
          </w:rPr>
          <w:t>+ Obn</w:t>
        </w:r>
        <w:r>
          <w:t xml:space="preserve"> </w:t>
        </w:r>
      </w:ins>
      <w:ins w:id="2315" w:author="vivo-Chenli" w:date="2025-01-16T11:00:00Z">
        <w:r>
          <w:rPr>
            <w:i/>
            <w:iCs/>
          </w:rPr>
          <w:t>+ Hys &lt; Thresh2</w:t>
        </w:r>
      </w:ins>
    </w:p>
    <w:p w14:paraId="52ED12D2" w14:textId="77777777" w:rsidR="003669F2" w:rsidRDefault="00B562E1">
      <w:pPr>
        <w:rPr>
          <w:ins w:id="2316" w:author="vivo-Chenli" w:date="2025-01-16T11:00:00Z"/>
        </w:rPr>
      </w:pPr>
      <w:ins w:id="2317" w:author="vivo-Chenli" w:date="2025-01-16T11:00:00Z">
        <w:r>
          <w:t>The variables in the formula are defined as follows:</w:t>
        </w:r>
      </w:ins>
    </w:p>
    <w:p w14:paraId="52ED12D3" w14:textId="718363A1" w:rsidR="003669F2" w:rsidRDefault="00B562E1">
      <w:pPr>
        <w:pStyle w:val="B1"/>
        <w:rPr>
          <w:ins w:id="2318" w:author="vivo-Chenli" w:date="2025-01-16T11:29:00Z"/>
        </w:rPr>
      </w:pPr>
      <w:ins w:id="2319"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320" w:author="vivo-Chenli-After RAN2#129-2" w:date="2025-03-26T17:10:00Z">
        <w:r w:rsidR="00D60118">
          <w:t xml:space="preserve">configured in the </w:t>
        </w:r>
      </w:ins>
      <w:ins w:id="2321" w:author="vivo-Chenli" w:date="2025-01-16T11:29:00Z">
        <w:r>
          <w:t xml:space="preserve">indicated TCI state </w:t>
        </w:r>
      </w:ins>
      <w:ins w:id="2322" w:author="vivo-Chenli-After RAN2#129-2" w:date="2025-03-26T17:10:00Z">
        <w:r w:rsidR="0076311D">
          <w:t>or the RS QCLed with the RS configured in the indicated TCI State indicated by TCI State in the serving cell</w:t>
        </w:r>
      </w:ins>
      <w:ins w:id="2323" w:author="vivo-Chenli-After RAN2#129bis" w:date="2025-04-22T17:57:00Z">
        <w:r w:rsidR="0041317C">
          <w:t>,</w:t>
        </w:r>
      </w:ins>
      <w:ins w:id="2324" w:author="vivo-Chenli-After RAN2#129-2" w:date="2025-03-26T17:10:00Z">
        <w:r w:rsidR="0076311D">
          <w:t xml:space="preserve"> </w:t>
        </w:r>
      </w:ins>
      <w:ins w:id="2325" w:author="vivo-Chenli" w:date="2025-01-16T11:29:00Z">
        <w:r>
          <w:t>as defined in clause 5.1.5 in TS 38.214.</w:t>
        </w:r>
      </w:ins>
    </w:p>
    <w:p w14:paraId="52ED12D4" w14:textId="77777777" w:rsidR="003669F2" w:rsidRDefault="00B562E1">
      <w:pPr>
        <w:pStyle w:val="B1"/>
        <w:rPr>
          <w:ins w:id="2326" w:author="vivo-Chenli" w:date="2025-01-16T11:29:00Z"/>
        </w:rPr>
      </w:pPr>
      <w:ins w:id="2327" w:author="vivo-Chenli" w:date="2025-01-16T11:29:00Z">
        <w:r>
          <w:rPr>
            <w:b/>
            <w:i/>
          </w:rPr>
          <w:t xml:space="preserve">Mn </w:t>
        </w:r>
        <w:r>
          <w:t xml:space="preserve">is the beam measurement quantity of the </w:t>
        </w:r>
      </w:ins>
      <w:ins w:id="2328" w:author="vivo-Chenli" w:date="2025-01-21T23:41:00Z">
        <w:r>
          <w:t>LTM candidate</w:t>
        </w:r>
      </w:ins>
      <w:ins w:id="2329" w:author="vivo-Chenli" w:date="2025-01-16T11:29:00Z">
        <w:r>
          <w:t xml:space="preserve"> cell based on SS/PBCH block or CSI-RS, not taking into account any offsets.</w:t>
        </w:r>
      </w:ins>
    </w:p>
    <w:p w14:paraId="52ED12D5" w14:textId="0CECD604" w:rsidR="003669F2" w:rsidRDefault="00B562E1">
      <w:pPr>
        <w:pStyle w:val="B1"/>
        <w:rPr>
          <w:ins w:id="2330" w:author="vivo-Chenli" w:date="2025-01-20T16:21:00Z"/>
        </w:rPr>
      </w:pPr>
      <w:ins w:id="2331" w:author="vivo-Chenli" w:date="2025-01-20T16:21:00Z">
        <w:r>
          <w:rPr>
            <w:b/>
            <w:i/>
          </w:rPr>
          <w:t xml:space="preserve">Obn </w:t>
        </w:r>
        <w:r>
          <w:t xml:space="preserve">is the offset of the </w:t>
        </w:r>
      </w:ins>
      <w:ins w:id="2332" w:author="vivo-Chenli" w:date="2025-01-21T23:41:00Z">
        <w:r>
          <w:t>LTM candidate</w:t>
        </w:r>
      </w:ins>
      <w:ins w:id="2333" w:author="vivo-Chenli" w:date="2025-01-20T16:21:00Z">
        <w:r>
          <w:t xml:space="preserve"> cell (i.e. [</w:t>
        </w:r>
        <w:r>
          <w:rPr>
            <w:i/>
            <w:iCs/>
          </w:rPr>
          <w:t>beamIndividualOffsetN</w:t>
        </w:r>
        <w:r>
          <w:rPr>
            <w:iCs/>
          </w:rPr>
          <w:t>]</w:t>
        </w:r>
        <w:r>
          <w:t xml:space="preserve"> as defined in </w:t>
        </w:r>
      </w:ins>
      <w:ins w:id="2334" w:author="vivo-Chenli-After RAN2#129bis" w:date="2025-04-22T09:23:00Z">
        <w:r w:rsidR="00C81D37" w:rsidRPr="00FA12FA">
          <w:rPr>
            <w:i/>
            <w:iCs/>
          </w:rPr>
          <w:t>LTM-CSI-ReportConfig</w:t>
        </w:r>
      </w:ins>
      <w:ins w:id="2335" w:author="vivo-Chenli" w:date="2025-01-20T16:21:00Z">
        <w:r>
          <w:t xml:space="preserve"> for this event</w:t>
        </w:r>
      </w:ins>
      <w:ins w:id="2336" w:author="vivo-Chenli" w:date="2025-01-16T09:37:00Z">
        <w:r w:rsidR="002532C9" w:rsidRPr="00FA12FA">
          <w:t>)</w:t>
        </w:r>
      </w:ins>
      <w:ins w:id="2337" w:author="vivo-Chenli-After RAN2#129bis" w:date="2025-04-22T17:36:00Z">
        <w:r w:rsidR="002532C9">
          <w:t xml:space="preserve">. </w:t>
        </w:r>
      </w:ins>
      <w:ins w:id="2338" w:author="vivo-Chenli-After RAN2#129bis" w:date="2025-04-22T17:37:00Z">
        <w:r w:rsidR="002532C9">
          <w:t>One offset is applied to a</w:t>
        </w:r>
      </w:ins>
      <w:ins w:id="2339" w:author="vivo-Chenli-After RAN2#129bis" w:date="2025-04-22T17:36:00Z">
        <w:r w:rsidR="002532C9">
          <w:t>ll beam(s) associated with the LTM candidate cell</w:t>
        </w:r>
      </w:ins>
      <w:ins w:id="2340" w:author="vivo-Chenli" w:date="2025-01-20T16:21:00Z">
        <w:r>
          <w:t>.</w:t>
        </w:r>
      </w:ins>
    </w:p>
    <w:p w14:paraId="52ED12D6" w14:textId="7B65449E" w:rsidR="003669F2" w:rsidRDefault="00B562E1">
      <w:pPr>
        <w:pStyle w:val="B1"/>
        <w:rPr>
          <w:ins w:id="2341" w:author="vivo-Chenli" w:date="2025-01-16T11:29:00Z"/>
        </w:rPr>
      </w:pPr>
      <w:ins w:id="2342" w:author="vivo-Chenli" w:date="2025-01-16T11:29:00Z">
        <w:r>
          <w:rPr>
            <w:b/>
            <w:i/>
          </w:rPr>
          <w:t>Hys</w:t>
        </w:r>
        <w:r>
          <w:t xml:space="preserve"> is the hysteresis parameter for this event (i.e. </w:t>
        </w:r>
        <w:r>
          <w:rPr>
            <w:i/>
          </w:rPr>
          <w:t xml:space="preserve">hysteresis </w:t>
        </w:r>
        <w:r>
          <w:t xml:space="preserve">as defined within </w:t>
        </w:r>
      </w:ins>
      <w:ins w:id="2343" w:author="vivo-Chenli-After RAN2#129bis" w:date="2025-04-22T09:23:00Z">
        <w:r w:rsidR="00C81D37" w:rsidRPr="00FA12FA">
          <w:rPr>
            <w:i/>
            <w:iCs/>
          </w:rPr>
          <w:t>LTM-CSI-ReportConfig</w:t>
        </w:r>
      </w:ins>
      <w:ins w:id="2344" w:author="vivo-Chenli" w:date="2025-01-16T11:29:00Z">
        <w:r>
          <w:t xml:space="preserve"> for this event).</w:t>
        </w:r>
      </w:ins>
    </w:p>
    <w:p w14:paraId="52ED12D7" w14:textId="4BE6480A" w:rsidR="003669F2" w:rsidRDefault="00B562E1">
      <w:pPr>
        <w:pStyle w:val="B1"/>
        <w:rPr>
          <w:ins w:id="2345" w:author="vivo-Chenli" w:date="2025-01-16T11:29:00Z"/>
        </w:rPr>
      </w:pPr>
      <w:ins w:id="2346" w:author="vivo-Chenli" w:date="2025-01-16T11:29:00Z">
        <w:r>
          <w:rPr>
            <w:b/>
            <w:i/>
          </w:rPr>
          <w:t>Thresh</w:t>
        </w:r>
      </w:ins>
      <w:ins w:id="2347" w:author="vivo-Chenli" w:date="2025-01-16T11:30:00Z">
        <w:r>
          <w:rPr>
            <w:b/>
            <w:i/>
          </w:rPr>
          <w:t>1</w:t>
        </w:r>
      </w:ins>
      <w:ins w:id="2348" w:author="vivo-Chenli" w:date="2025-01-16T11:29:00Z">
        <w:r>
          <w:t xml:space="preserve"> is the threshold parameter for this event (i.e. </w:t>
        </w:r>
      </w:ins>
      <w:ins w:id="2349" w:author="vivo-Chenli" w:date="2025-01-16T11:30:00Z">
        <w:r>
          <w:t>ltm5</w:t>
        </w:r>
      </w:ins>
      <w:ins w:id="2350" w:author="vivo-Chenli" w:date="2025-01-16T11:29:00Z">
        <w:r>
          <w:rPr>
            <w:i/>
          </w:rPr>
          <w:t>-Threshold</w:t>
        </w:r>
      </w:ins>
      <w:ins w:id="2351" w:author="vivo-Chenli" w:date="2025-01-16T11:30:00Z">
        <w:r>
          <w:rPr>
            <w:i/>
          </w:rPr>
          <w:t>1</w:t>
        </w:r>
      </w:ins>
      <w:ins w:id="2352" w:author="vivo-Chenli" w:date="2025-01-16T11:29:00Z">
        <w:r>
          <w:rPr>
            <w:i/>
          </w:rPr>
          <w:t xml:space="preserve"> </w:t>
        </w:r>
        <w:r>
          <w:t xml:space="preserve">as defined within </w:t>
        </w:r>
      </w:ins>
      <w:ins w:id="2353" w:author="vivo-Chenli-After RAN2#129bis" w:date="2025-04-22T09:23:00Z">
        <w:r w:rsidR="00FF28A3" w:rsidRPr="00FA12FA">
          <w:rPr>
            <w:i/>
            <w:iCs/>
          </w:rPr>
          <w:t>LTM-CSI-ReportConfig</w:t>
        </w:r>
      </w:ins>
      <w:ins w:id="2354" w:author="vivo-Chenli" w:date="2024-12-26T11:00:00Z">
        <w:r w:rsidR="00FF28A3">
          <w:t xml:space="preserve"> </w:t>
        </w:r>
      </w:ins>
      <w:ins w:id="2355" w:author="vivo-Chenli" w:date="2025-01-16T11:29:00Z">
        <w:r>
          <w:t>for this event).</w:t>
        </w:r>
      </w:ins>
    </w:p>
    <w:p w14:paraId="52ED12D8" w14:textId="5744483A" w:rsidR="003669F2" w:rsidRDefault="00B562E1">
      <w:pPr>
        <w:pStyle w:val="B1"/>
        <w:rPr>
          <w:ins w:id="2356" w:author="vivo-Chenli" w:date="2025-01-16T11:30:00Z"/>
        </w:rPr>
      </w:pPr>
      <w:ins w:id="2357" w:author="vivo-Chenli" w:date="2025-01-16T11:30:00Z">
        <w:r>
          <w:rPr>
            <w:b/>
            <w:i/>
          </w:rPr>
          <w:t>Thresh2</w:t>
        </w:r>
        <w:r>
          <w:t xml:space="preserve"> is the threshold parameter for this event (i.e. ltm5</w:t>
        </w:r>
        <w:r>
          <w:rPr>
            <w:i/>
          </w:rPr>
          <w:t>-Threshold</w:t>
        </w:r>
      </w:ins>
      <w:ins w:id="2358" w:author="vivo-Chenli" w:date="2025-01-16T11:31:00Z">
        <w:r>
          <w:rPr>
            <w:i/>
          </w:rPr>
          <w:t>2</w:t>
        </w:r>
      </w:ins>
      <w:ins w:id="2359" w:author="vivo-Chenli" w:date="2025-01-16T11:30:00Z">
        <w:r>
          <w:rPr>
            <w:i/>
          </w:rPr>
          <w:t xml:space="preserve"> </w:t>
        </w:r>
        <w:r>
          <w:t xml:space="preserve">as defined within </w:t>
        </w:r>
      </w:ins>
      <w:ins w:id="2360" w:author="vivo-Chenli-After RAN2#129bis" w:date="2025-04-22T09:23:00Z">
        <w:r w:rsidR="00FF28A3" w:rsidRPr="00FA12FA">
          <w:rPr>
            <w:i/>
            <w:iCs/>
          </w:rPr>
          <w:t>LTM-CSI-ReportConfig</w:t>
        </w:r>
      </w:ins>
      <w:ins w:id="2361" w:author="vivo-Chenli" w:date="2025-01-16T11:30:00Z">
        <w:r>
          <w:t xml:space="preserve"> for this event).</w:t>
        </w:r>
      </w:ins>
    </w:p>
    <w:p w14:paraId="52ED12D9" w14:textId="08139281" w:rsidR="003669F2" w:rsidRDefault="00B562E1">
      <w:pPr>
        <w:pStyle w:val="B1"/>
        <w:rPr>
          <w:ins w:id="2362" w:author="vivo-Chenli" w:date="2025-01-16T11:31:00Z"/>
        </w:rPr>
      </w:pPr>
      <w:ins w:id="2363" w:author="vivo-Chenli" w:date="2025-01-16T11:31:00Z">
        <w:r>
          <w:rPr>
            <w:b/>
            <w:i/>
          </w:rPr>
          <w:t xml:space="preserve">Mn, Ms </w:t>
        </w:r>
        <w:r>
          <w:t>are expressed in dBm</w:t>
        </w:r>
        <w:r>
          <w:rPr>
            <w:lang w:eastAsia="ko-KR"/>
          </w:rPr>
          <w:t xml:space="preserve"> in case of RSRP</w:t>
        </w:r>
      </w:ins>
      <w:ins w:id="2364" w:author="vivo-Chenli" w:date="2025-01-17T09:20:00Z">
        <w:r>
          <w:t>.</w:t>
        </w:r>
      </w:ins>
    </w:p>
    <w:p w14:paraId="52ED12DA" w14:textId="77777777" w:rsidR="003669F2" w:rsidRDefault="00B562E1">
      <w:pPr>
        <w:pStyle w:val="B1"/>
        <w:rPr>
          <w:ins w:id="2365" w:author="vivo-Chenli" w:date="2025-01-16T11:31:00Z"/>
        </w:rPr>
      </w:pPr>
      <w:ins w:id="2366" w:author="vivo-Chenli" w:date="2025-01-16T11:31:00Z">
        <w:r>
          <w:rPr>
            <w:b/>
            <w:i/>
          </w:rPr>
          <w:t>O</w:t>
        </w:r>
      </w:ins>
      <w:ins w:id="2367" w:author="vivo-Chenli" w:date="2025-01-20T16:21:00Z">
        <w:r>
          <w:rPr>
            <w:b/>
            <w:i/>
          </w:rPr>
          <w:t>b</w:t>
        </w:r>
      </w:ins>
      <w:ins w:id="2368"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369" w:author="vivo-Chenli" w:date="2025-01-16T11:00:00Z"/>
          <w:lang w:eastAsia="ko-KR"/>
        </w:rPr>
      </w:pPr>
      <w:ins w:id="2370" w:author="vivo-Chenli" w:date="2025-01-16T11:00:00Z">
        <w:r>
          <w:rPr>
            <w:b/>
            <w:i/>
            <w:lang w:eastAsia="ko-KR"/>
          </w:rPr>
          <w:t>Thresh1</w:t>
        </w:r>
      </w:ins>
      <w:ins w:id="2371" w:author="vivo-Chenli" w:date="2025-01-16T11:31:00Z">
        <w:r>
          <w:rPr>
            <w:b/>
            <w:i/>
            <w:lang w:eastAsia="ko-KR"/>
          </w:rPr>
          <w:t xml:space="preserve"> </w:t>
        </w:r>
      </w:ins>
      <w:ins w:id="2372" w:author="vivo-Chenli" w:date="2025-01-16T11:00:00Z">
        <w:r>
          <w:rPr>
            <w:lang w:eastAsia="ko-KR"/>
          </w:rPr>
          <w:t>is</w:t>
        </w:r>
        <w:r>
          <w:t xml:space="preserve"> expressed in the same unit as </w:t>
        </w:r>
        <w:r>
          <w:rPr>
            <w:b/>
            <w:i/>
          </w:rPr>
          <w:t>M</w:t>
        </w:r>
      </w:ins>
      <w:ins w:id="2373" w:author="vivo-Chenli" w:date="2025-01-16T11:31:00Z">
        <w:r>
          <w:rPr>
            <w:b/>
            <w:i/>
          </w:rPr>
          <w:t>s</w:t>
        </w:r>
      </w:ins>
      <w:ins w:id="2374" w:author="vivo-Chenli" w:date="2025-01-16T11:00:00Z">
        <w:r>
          <w:t>.</w:t>
        </w:r>
      </w:ins>
    </w:p>
    <w:p w14:paraId="52ED12DC" w14:textId="77777777" w:rsidR="003669F2" w:rsidRDefault="00B562E1">
      <w:pPr>
        <w:pStyle w:val="B1"/>
        <w:rPr>
          <w:ins w:id="2375" w:author="vivo-Chenli" w:date="2025-01-16T11:00:00Z"/>
        </w:rPr>
      </w:pPr>
      <w:ins w:id="237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377" w:author="vivo-Chenli" w:date="2025-01-16T11:43:00Z"/>
        </w:rPr>
      </w:pPr>
      <w:ins w:id="2378" w:author="vivo-Chenli" w:date="2025-01-16T11:43:00Z">
        <w:r>
          <w:t>5.x.</w:t>
        </w:r>
      </w:ins>
      <w:ins w:id="2379" w:author="vivo-Chenli" w:date="2025-01-21T19:24:00Z">
        <w:r>
          <w:t>4</w:t>
        </w:r>
      </w:ins>
      <w:ins w:id="2380" w:author="vivo-Chenli" w:date="2025-01-16T11:43:00Z">
        <w:r>
          <w:tab/>
          <w:t>Measurement report</w:t>
        </w:r>
      </w:ins>
    </w:p>
    <w:p w14:paraId="52ED12DE" w14:textId="77777777" w:rsidR="003669F2" w:rsidRDefault="00B562E1">
      <w:pPr>
        <w:rPr>
          <w:ins w:id="2381" w:author="vivo-Chenli" w:date="2025-01-16T16:43:00Z"/>
        </w:rPr>
      </w:pPr>
      <w:ins w:id="2382" w:author="vivo-Chenli" w:date="2025-01-16T11:53:00Z">
        <w:r>
          <w:t xml:space="preserve">The purpose of this procedure is to transfer </w:t>
        </w:r>
      </w:ins>
      <w:ins w:id="2383" w:author="vivo-Chenli" w:date="2025-01-20T22:07:00Z">
        <w:r>
          <w:t xml:space="preserve">L1 </w:t>
        </w:r>
      </w:ins>
      <w:ins w:id="2384" w:author="vivo-Chenli" w:date="2025-01-16T11:53:00Z">
        <w:r>
          <w:t xml:space="preserve">measurement results from the UE to the network. </w:t>
        </w:r>
      </w:ins>
    </w:p>
    <w:p w14:paraId="52ED12DF" w14:textId="7DAEB966" w:rsidR="003669F2" w:rsidRDefault="00B562E1">
      <w:pPr>
        <w:rPr>
          <w:ins w:id="2385" w:author="vivo-Chenli" w:date="2025-01-16T16:43:00Z"/>
          <w:lang w:eastAsia="ko-KR"/>
        </w:rPr>
      </w:pPr>
      <w:ins w:id="2386" w:author="vivo-Chenli" w:date="2025-01-16T16:43:00Z">
        <w:r>
          <w:rPr>
            <w:lang w:eastAsia="ko-KR"/>
          </w:rPr>
          <w:t xml:space="preserve">RRC controls the </w:t>
        </w:r>
        <w:r>
          <w:t xml:space="preserve">event triggered </w:t>
        </w:r>
        <w:r w:rsidR="009E4ECB">
          <w:t xml:space="preserve">L1 </w:t>
        </w:r>
        <w:r>
          <w:t xml:space="preserve">beam level measurement </w:t>
        </w:r>
      </w:ins>
      <w:ins w:id="2387" w:author="vivo-Chenli" w:date="2025-01-16T16:44:00Z">
        <w:r>
          <w:rPr>
            <w:lang w:eastAsia="ko-KR"/>
          </w:rPr>
          <w:t>reporting</w:t>
        </w:r>
      </w:ins>
      <w:ins w:id="2388" w:author="vivo-Chenli" w:date="2025-01-16T16:43:00Z">
        <w:r>
          <w:rPr>
            <w:lang w:eastAsia="ko-KR"/>
          </w:rPr>
          <w:t xml:space="preserve"> by configuring the following parameter:</w:t>
        </w:r>
      </w:ins>
    </w:p>
    <w:p w14:paraId="006E102A" w14:textId="667E437B" w:rsidR="00446D6B" w:rsidRDefault="00B562E1">
      <w:pPr>
        <w:pStyle w:val="B1"/>
        <w:rPr>
          <w:ins w:id="2389" w:author="vivo-Chenli-After RAN2#129bis" w:date="2025-04-22T17:20:00Z"/>
          <w:lang w:eastAsia="ko-KR"/>
        </w:rPr>
      </w:pPr>
      <w:ins w:id="2390" w:author="vivo-Chenli" w:date="2025-01-16T16:43:00Z">
        <w:r>
          <w:rPr>
            <w:lang w:eastAsia="ko-KR"/>
          </w:rPr>
          <w:t>-</w:t>
        </w:r>
        <w:r>
          <w:rPr>
            <w:lang w:eastAsia="ko-KR"/>
          </w:rPr>
          <w:tab/>
        </w:r>
      </w:ins>
      <w:ins w:id="2391" w:author="vivo-Chenli-After RAN2#129bis" w:date="2025-04-22T17:20:00Z">
        <w:r w:rsidR="00446D6B" w:rsidRPr="00F11DA7">
          <w:rPr>
            <w:rFonts w:eastAsia="等线"/>
            <w:i/>
            <w:iCs/>
            <w:lang w:eastAsia="zh-CN"/>
          </w:rPr>
          <w:t>reportInterval</w:t>
        </w:r>
        <w:r w:rsidR="00446D6B">
          <w:rPr>
            <w:lang w:eastAsia="ko-KR"/>
          </w:rPr>
          <w:t>:</w:t>
        </w:r>
      </w:ins>
      <w:ins w:id="2392" w:author="vivo-Chenli-After RAN2#129bis" w:date="2025-04-22T17:24:00Z">
        <w:r w:rsidR="00BD666B" w:rsidRPr="00BD666B">
          <w:t xml:space="preserve"> </w:t>
        </w:r>
        <w:r w:rsidR="00BD666B" w:rsidRPr="00BD666B">
          <w:rPr>
            <w:lang w:eastAsia="ko-KR"/>
          </w:rPr>
          <w:t>the periodicity of the event-triggered periodic measurement report</w:t>
        </w:r>
      </w:ins>
      <w:ins w:id="2393" w:author="vivo-Chenli-After RAN2#129bis" w:date="2025-04-22T17:26:00Z">
        <w:r w:rsidR="00BD666B">
          <w:rPr>
            <w:lang w:eastAsia="ko-KR"/>
          </w:rPr>
          <w:t>;</w:t>
        </w:r>
      </w:ins>
    </w:p>
    <w:p w14:paraId="49E140C6" w14:textId="5FCFDE61" w:rsidR="00446D6B" w:rsidRDefault="00F11DA7">
      <w:pPr>
        <w:pStyle w:val="B1"/>
        <w:rPr>
          <w:ins w:id="2394" w:author="vivo-Chenli-After RAN2#129bis" w:date="2025-04-22T17:20:00Z"/>
          <w:rFonts w:eastAsia="等线"/>
          <w:lang w:eastAsia="zh-CN"/>
        </w:rPr>
      </w:pPr>
      <w:ins w:id="2395" w:author="vivo-Chenli-After RAN2#129bis" w:date="2025-04-22T17:28:00Z">
        <w:r>
          <w:rPr>
            <w:lang w:eastAsia="ko-KR"/>
          </w:rPr>
          <w:t>-</w:t>
        </w:r>
        <w:r>
          <w:rPr>
            <w:lang w:eastAsia="ko-KR"/>
          </w:rPr>
          <w:tab/>
        </w:r>
      </w:ins>
      <w:ins w:id="2396" w:author="vivo-Chenli-After RAN2#129bis" w:date="2025-04-22T17:20:00Z">
        <w:r w:rsidR="00446D6B" w:rsidRPr="00F11DA7">
          <w:rPr>
            <w:rFonts w:eastAsia="等线"/>
            <w:i/>
            <w:iCs/>
            <w:lang w:eastAsia="zh-CN"/>
          </w:rPr>
          <w:t>reportAmount</w:t>
        </w:r>
        <w:r w:rsidR="00446D6B">
          <w:rPr>
            <w:rFonts w:eastAsia="等线"/>
            <w:lang w:eastAsia="zh-CN"/>
          </w:rPr>
          <w:t>:</w:t>
        </w:r>
      </w:ins>
      <w:ins w:id="2397"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398" w:author="vivo-Chenli-After RAN2#129bis" w:date="2025-04-22T17:26:00Z">
        <w:r w:rsidR="00BD666B">
          <w:rPr>
            <w:rFonts w:eastAsia="等线"/>
            <w:lang w:eastAsia="zh-CN"/>
          </w:rPr>
          <w:t>;</w:t>
        </w:r>
      </w:ins>
    </w:p>
    <w:p w14:paraId="5856C814" w14:textId="44932374" w:rsidR="00446D6B" w:rsidRDefault="00F11DA7">
      <w:pPr>
        <w:pStyle w:val="B1"/>
        <w:rPr>
          <w:ins w:id="2399" w:author="vivo-Chenli-After RAN2#129bis" w:date="2025-04-22T17:20:00Z"/>
          <w:lang w:eastAsia="ko-KR"/>
        </w:rPr>
      </w:pPr>
      <w:ins w:id="2400" w:author="vivo-Chenli-After RAN2#129bis" w:date="2025-04-22T17:28:00Z">
        <w:r>
          <w:rPr>
            <w:lang w:eastAsia="ko-KR"/>
          </w:rPr>
          <w:t>-</w:t>
        </w:r>
        <w:r>
          <w:rPr>
            <w:lang w:eastAsia="ko-KR"/>
          </w:rPr>
          <w:tab/>
        </w:r>
      </w:ins>
      <w:ins w:id="2401" w:author="vivo-Chenli-After RAN2#129bis" w:date="2025-04-22T17:20:00Z">
        <w:r w:rsidR="00446D6B" w:rsidRPr="00F11DA7">
          <w:rPr>
            <w:i/>
            <w:iCs/>
            <w:lang w:eastAsia="ko-KR"/>
          </w:rPr>
          <w:t>maxNumberOfReportedBeams</w:t>
        </w:r>
      </w:ins>
      <w:ins w:id="2402" w:author="vivo-Chenli-After RAN2#129bis" w:date="2025-04-22T17:25:00Z">
        <w:r w:rsidR="00BD666B">
          <w:rPr>
            <w:lang w:eastAsia="ko-KR"/>
          </w:rPr>
          <w:t>:</w:t>
        </w:r>
        <w:r w:rsidR="00BD666B" w:rsidRPr="00BD666B">
          <w:t xml:space="preserve"> </w:t>
        </w:r>
        <w:r w:rsidR="00BD666B">
          <w:t>number of beams whose measurements can be reported in the event</w:t>
        </w:r>
      </w:ins>
      <w:ins w:id="2403" w:author="vivo-Chenli-After RAN2#129bis" w:date="2025-04-22T17:26:00Z">
        <w:r w:rsidR="00BD666B">
          <w:t xml:space="preserve"> </w:t>
        </w:r>
      </w:ins>
      <w:ins w:id="2404" w:author="vivo-Chenli-After RAN2#129bis" w:date="2025-04-22T17:25:00Z">
        <w:r w:rsidR="00BD666B">
          <w:t xml:space="preserve">triggered </w:t>
        </w:r>
      </w:ins>
      <w:ins w:id="2405" w:author="vivo-Chenli-After RAN2#129bis" w:date="2025-04-22T17:26:00Z">
        <w:r w:rsidR="00BD666B">
          <w:t xml:space="preserve">L1 </w:t>
        </w:r>
      </w:ins>
      <w:ins w:id="2406" w:author="vivo-Chenli-After RAN2#129bis" w:date="2025-04-22T17:25:00Z">
        <w:r w:rsidR="00BD666B">
          <w:t>measurement report by MAC CE</w:t>
        </w:r>
      </w:ins>
      <w:ins w:id="2407" w:author="vivo-Chenli-After RAN2#129bis" w:date="2025-04-22T17:26:00Z">
        <w:r w:rsidR="00BD666B">
          <w:t>;</w:t>
        </w:r>
      </w:ins>
    </w:p>
    <w:p w14:paraId="00AA06B6" w14:textId="5BC3E86A" w:rsidR="00446D6B" w:rsidRDefault="00F11DA7">
      <w:pPr>
        <w:pStyle w:val="B1"/>
        <w:rPr>
          <w:ins w:id="2408" w:author="vivo-Chenli-After RAN2#129bis" w:date="2025-04-22T17:20:00Z"/>
          <w:lang w:eastAsia="ko-KR"/>
        </w:rPr>
      </w:pPr>
      <w:ins w:id="2409" w:author="vivo-Chenli-After RAN2#129bis" w:date="2025-04-22T17:28:00Z">
        <w:r>
          <w:rPr>
            <w:lang w:eastAsia="ko-KR"/>
          </w:rPr>
          <w:t>-</w:t>
        </w:r>
        <w:r>
          <w:rPr>
            <w:lang w:eastAsia="ko-KR"/>
          </w:rPr>
          <w:tab/>
        </w:r>
      </w:ins>
      <w:ins w:id="2410" w:author="vivo-Chenli-After RAN2#129bis" w:date="2025-04-22T17:20:00Z">
        <w:r w:rsidR="00446D6B" w:rsidRPr="00F11DA7">
          <w:rPr>
            <w:i/>
            <w:iCs/>
            <w:lang w:eastAsia="ko-KR"/>
          </w:rPr>
          <w:t>allowReportAnyBeam</w:t>
        </w:r>
      </w:ins>
      <w:ins w:id="2411" w:author="vivo-Chenli-After RAN2#129bis" w:date="2025-04-22T17:26:00Z">
        <w:r w:rsidR="00BD666B">
          <w:rPr>
            <w:lang w:eastAsia="ko-KR"/>
          </w:rPr>
          <w:t xml:space="preserve">: </w:t>
        </w:r>
        <w:r w:rsidR="00BD666B">
          <w:rPr>
            <w:rFonts w:eastAsia="等线"/>
            <w:bCs/>
            <w:iCs/>
            <w:lang w:eastAsia="zh-CN"/>
          </w:rPr>
          <w:t xml:space="preserve">whether the UE </w:t>
        </w:r>
        <w:commentRangeStart w:id="2412"/>
        <w:commentRangeStart w:id="2413"/>
        <w:commentRangeStart w:id="2414"/>
        <w:r w:rsidR="00BD666B">
          <w:rPr>
            <w:rFonts w:eastAsia="等线"/>
            <w:bCs/>
            <w:iCs/>
            <w:lang w:eastAsia="zh-CN"/>
          </w:rPr>
          <w:t>could</w:t>
        </w:r>
      </w:ins>
      <w:commentRangeEnd w:id="2412"/>
      <w:r w:rsidR="00017459">
        <w:rPr>
          <w:rStyle w:val="a6"/>
        </w:rPr>
        <w:commentReference w:id="2412"/>
      </w:r>
      <w:commentRangeEnd w:id="2413"/>
      <w:r w:rsidR="00010E65">
        <w:rPr>
          <w:rStyle w:val="a6"/>
        </w:rPr>
        <w:commentReference w:id="2413"/>
      </w:r>
      <w:commentRangeEnd w:id="2414"/>
      <w:r w:rsidR="004C6F10">
        <w:rPr>
          <w:rStyle w:val="a6"/>
        </w:rPr>
        <w:commentReference w:id="2414"/>
      </w:r>
      <w:ins w:id="2415" w:author="vivo-Chenli-After RAN2#129bis" w:date="2025-04-22T17:26:00Z">
        <w:r w:rsidR="00BD666B">
          <w:rPr>
            <w:rFonts w:eastAsia="等线"/>
            <w:bCs/>
            <w:iCs/>
            <w:lang w:eastAsia="zh-CN"/>
          </w:rPr>
          <w:t xml:space="preserve"> report the measurement results for the beams not satisfying the conditions of the events</w:t>
        </w:r>
      </w:ins>
      <w:ins w:id="2416" w:author="vivo-Chenli-After RAN2#129bis" w:date="2025-04-22T17:27:00Z">
        <w:r w:rsidR="00983924">
          <w:rPr>
            <w:rFonts w:eastAsia="等线"/>
            <w:bCs/>
            <w:iCs/>
            <w:lang w:eastAsia="zh-CN"/>
          </w:rPr>
          <w:t>;</w:t>
        </w:r>
      </w:ins>
    </w:p>
    <w:p w14:paraId="66116B37" w14:textId="05B80B18" w:rsidR="00446D6B" w:rsidRDefault="00F11DA7">
      <w:pPr>
        <w:pStyle w:val="B1"/>
        <w:rPr>
          <w:ins w:id="2417" w:author="vivo-Chenli-After RAN2#129bis" w:date="2025-04-22T17:20:00Z"/>
          <w:lang w:eastAsia="ko-KR"/>
        </w:rPr>
      </w:pPr>
      <w:ins w:id="2418" w:author="vivo-Chenli-After RAN2#129bis" w:date="2025-04-22T17:28:00Z">
        <w:r>
          <w:rPr>
            <w:lang w:eastAsia="ko-KR"/>
          </w:rPr>
          <w:lastRenderedPageBreak/>
          <w:t>-</w:t>
        </w:r>
        <w:r>
          <w:rPr>
            <w:lang w:eastAsia="ko-KR"/>
          </w:rPr>
          <w:tab/>
        </w:r>
      </w:ins>
      <w:ins w:id="2419" w:author="vivo-Chenli-After RAN2#129bis" w:date="2025-04-22T17:20:00Z">
        <w:r w:rsidR="00446D6B" w:rsidRPr="00F11DA7">
          <w:rPr>
            <w:i/>
            <w:iCs/>
            <w:lang w:eastAsia="ko-KR"/>
          </w:rPr>
          <w:t>reportCurrentBeam</w:t>
        </w:r>
      </w:ins>
      <w:ins w:id="2420"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421" w:author="vivo-Chenli-After RAN2#129bis" w:date="2025-04-22T17:20:00Z"/>
        </w:rPr>
      </w:pPr>
      <w:ins w:id="2422" w:author="vivo-Chenli-After RAN2#129bis" w:date="2025-04-22T17:28:00Z">
        <w:r>
          <w:rPr>
            <w:lang w:eastAsia="ko-KR"/>
          </w:rPr>
          <w:t>-</w:t>
        </w:r>
        <w:r>
          <w:rPr>
            <w:lang w:eastAsia="ko-KR"/>
          </w:rPr>
          <w:tab/>
        </w:r>
      </w:ins>
      <w:ins w:id="2423" w:author="vivo-Chenli-After RAN2#129bis" w:date="2025-04-22T17:20:00Z">
        <w:r w:rsidR="00446D6B" w:rsidRPr="00F11DA7">
          <w:rPr>
            <w:i/>
            <w:iCs/>
          </w:rPr>
          <w:t>ltm-CandidateReportConfigId</w:t>
        </w:r>
        <w:r w:rsidR="00446D6B">
          <w:t>:</w:t>
        </w:r>
      </w:ins>
      <w:ins w:id="2424"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425" w:author="vivo-Chenli-After RAN2#129bis" w:date="2025-04-22T17:21:00Z"/>
          <w:iCs/>
          <w:color w:val="993366"/>
        </w:rPr>
      </w:pPr>
      <w:ins w:id="2426" w:author="vivo-Chenli-After RAN2#129bis" w:date="2025-04-22T17:29:00Z">
        <w:r>
          <w:rPr>
            <w:lang w:eastAsia="ko-KR"/>
          </w:rPr>
          <w:t>-</w:t>
        </w:r>
        <w:r>
          <w:rPr>
            <w:lang w:eastAsia="ko-KR"/>
          </w:rPr>
          <w:tab/>
        </w:r>
      </w:ins>
      <w:ins w:id="2427" w:author="vivo-Chenli-After RAN2#129bis" w:date="2025-04-22T17:21:00Z">
        <w:r w:rsidR="00446D6B" w:rsidRPr="00F11DA7">
          <w:rPr>
            <w:i/>
            <w:iCs/>
            <w:color w:val="993366"/>
          </w:rPr>
          <w:t>candidateSpecificOffset</w:t>
        </w:r>
        <w:r w:rsidR="00446D6B">
          <w:rPr>
            <w:color w:val="993366"/>
          </w:rPr>
          <w:t>:</w:t>
        </w:r>
      </w:ins>
      <w:ins w:id="2428"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05A0B97" w:rsidR="00446D6B" w:rsidRDefault="00F11DA7">
      <w:pPr>
        <w:pStyle w:val="B1"/>
        <w:rPr>
          <w:ins w:id="2429" w:author="vivo-Chenli-After RAN2#129bis" w:date="2025-04-22T17:20:00Z"/>
          <w:lang w:eastAsia="ko-KR"/>
        </w:rPr>
      </w:pPr>
      <w:ins w:id="2430" w:author="vivo-Chenli-After RAN2#129bis" w:date="2025-04-22T17:29:00Z">
        <w:r>
          <w:rPr>
            <w:lang w:eastAsia="ko-KR"/>
          </w:rPr>
          <w:t>-</w:t>
        </w:r>
        <w:r>
          <w:rPr>
            <w:lang w:eastAsia="ko-KR"/>
          </w:rPr>
          <w:tab/>
        </w:r>
      </w:ins>
      <w:commentRangeStart w:id="2431"/>
      <w:commentRangeStart w:id="2432"/>
      <w:ins w:id="2433" w:author="vivo-Chenli-After RAN2#129bis" w:date="2025-04-22T17:21:00Z">
        <w:r w:rsidR="00446D6B" w:rsidRPr="00F11DA7">
          <w:rPr>
            <w:i/>
            <w:iCs/>
          </w:rPr>
          <w:t>reportQuantity</w:t>
        </w:r>
      </w:ins>
      <w:commentRangeEnd w:id="2431"/>
      <w:r w:rsidR="00017459">
        <w:rPr>
          <w:rStyle w:val="a6"/>
        </w:rPr>
        <w:commentReference w:id="2431"/>
      </w:r>
      <w:commentRangeEnd w:id="2432"/>
      <w:r w:rsidR="007069B1">
        <w:rPr>
          <w:rStyle w:val="a6"/>
        </w:rPr>
        <w:commentReference w:id="2432"/>
      </w:r>
      <w:ins w:id="2434" w:author="vivo-Chenli-After RAN2#129bis" w:date="2025-04-22T17:21:00Z">
        <w:r w:rsidR="00446D6B">
          <w:t>:</w:t>
        </w:r>
      </w:ins>
      <w:ins w:id="2435"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436" w:author="vivo-Chenli" w:date="2025-01-20T00:34:00Z"/>
          <w:lang w:eastAsia="zh-CN"/>
        </w:rPr>
      </w:pPr>
      <w:ins w:id="2437" w:author="vivo-Chenli" w:date="2025-01-18T22:30:00Z">
        <w:r>
          <w:rPr>
            <w:rFonts w:eastAsiaTheme="minorEastAsia"/>
            <w:lang w:eastAsia="zh-CN"/>
          </w:rPr>
          <w:t>F</w:t>
        </w:r>
        <w:r>
          <w:rPr>
            <w:rFonts w:eastAsiaTheme="minorEastAsia" w:hint="eastAsia"/>
            <w:lang w:eastAsia="zh-CN"/>
          </w:rPr>
          <w:t xml:space="preserve">or the </w:t>
        </w:r>
      </w:ins>
      <w:ins w:id="2438" w:author="vivo-Chenli" w:date="2025-01-20T00:33:00Z">
        <w:r>
          <w:rPr>
            <w:rFonts w:eastAsiaTheme="minorEastAsia"/>
            <w:lang w:eastAsia="zh-CN"/>
          </w:rPr>
          <w:t xml:space="preserve">event triggered </w:t>
        </w:r>
      </w:ins>
      <w:ins w:id="2439"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440" w:author="vivo-Chenli-After RAN2#129bis-2" w:date="2025-04-30T17:32:00Z">
        <w:r w:rsidR="000619E9">
          <w:rPr>
            <w:rFonts w:eastAsiaTheme="minorEastAsia"/>
            <w:lang w:eastAsia="zh-CN"/>
          </w:rPr>
          <w:t xml:space="preserve">for </w:t>
        </w:r>
      </w:ins>
      <w:ins w:id="2441"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442"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443" w:author="vivo-Chenli" w:date="2025-01-20T00:34:00Z"/>
        </w:rPr>
      </w:pPr>
      <w:ins w:id="2444" w:author="vivo-Chenli" w:date="2025-01-20T00:34:00Z">
        <w:r>
          <w:t>1&gt;</w:t>
        </w:r>
        <w:r>
          <w:tab/>
        </w:r>
      </w:ins>
      <w:ins w:id="2445" w:author="vivo-Chenli" w:date="2025-01-20T00:41:00Z">
        <w:r>
          <w:rPr>
            <w:lang w:eastAsia="ko-KR"/>
          </w:rPr>
          <w:t>i</w:t>
        </w:r>
        <w:r>
          <w:t xml:space="preserve">f </w:t>
        </w:r>
      </w:ins>
      <w:ins w:id="2446" w:author="vivo-Chenli" w:date="2025-01-20T00:42:00Z">
        <w:r>
          <w:t>at least one</w:t>
        </w:r>
      </w:ins>
      <w:ins w:id="2447" w:author="vivo-Chenli" w:date="2025-01-20T00:41:00Z">
        <w:r>
          <w:t xml:space="preserve"> </w:t>
        </w:r>
      </w:ins>
      <w:ins w:id="2448" w:author="vivo-Chenli" w:date="2025-01-20T00:42:00Z">
        <w:r>
          <w:t xml:space="preserve">L1 </w:t>
        </w:r>
      </w:ins>
      <w:ins w:id="2449" w:author="vivo-Chenli" w:date="2025-01-20T00:41:00Z">
        <w:r>
          <w:t>m</w:t>
        </w:r>
      </w:ins>
      <w:ins w:id="2450" w:author="vivo-Chenli" w:date="2025-01-20T00:42:00Z">
        <w:r>
          <w:t xml:space="preserve">easurement report </w:t>
        </w:r>
      </w:ins>
      <w:ins w:id="2451" w:author="vivo-Chenli" w:date="2025-01-20T00:41:00Z">
        <w:r>
          <w:rPr>
            <w:rFonts w:eastAsiaTheme="minorEastAsia" w:hint="eastAsia"/>
            <w:lang w:eastAsia="zh-CN"/>
          </w:rPr>
          <w:t>has been triggered as specified in 5.x</w:t>
        </w:r>
      </w:ins>
      <w:ins w:id="2452" w:author="vivo-Chenli" w:date="2025-01-20T00:42:00Z">
        <w:r>
          <w:rPr>
            <w:rFonts w:eastAsiaTheme="minorEastAsia"/>
            <w:lang w:eastAsia="zh-CN"/>
          </w:rPr>
          <w:t>.3</w:t>
        </w:r>
      </w:ins>
      <w:ins w:id="2453" w:author="vivo-Chenli" w:date="2025-01-20T00:41:00Z">
        <w:r>
          <w:t xml:space="preserve"> and not </w:t>
        </w:r>
        <w:commentRangeStart w:id="2454"/>
        <w:commentRangeStart w:id="2455"/>
        <w:r>
          <w:t>cancelled</w:t>
        </w:r>
      </w:ins>
      <w:commentRangeEnd w:id="2454"/>
      <w:r w:rsidR="00017459">
        <w:rPr>
          <w:rStyle w:val="a6"/>
        </w:rPr>
        <w:commentReference w:id="2454"/>
      </w:r>
      <w:commentRangeEnd w:id="2455"/>
      <w:r w:rsidR="005D1A61">
        <w:rPr>
          <w:rStyle w:val="a6"/>
        </w:rPr>
        <w:commentReference w:id="2455"/>
      </w:r>
      <w:ins w:id="2456" w:author="vivo-Chenli" w:date="2025-01-20T00:34:00Z">
        <w:r>
          <w:t>:</w:t>
        </w:r>
      </w:ins>
    </w:p>
    <w:p w14:paraId="52ED12E4" w14:textId="02D65BE2" w:rsidR="003669F2" w:rsidRDefault="00B562E1">
      <w:pPr>
        <w:pStyle w:val="B2"/>
        <w:rPr>
          <w:ins w:id="2457" w:author="vivo-Chenli" w:date="2025-01-20T00:34:00Z"/>
        </w:rPr>
      </w:pPr>
      <w:commentRangeStart w:id="2458"/>
      <w:commentRangeStart w:id="2459"/>
      <w:ins w:id="2460" w:author="vivo-Chenli" w:date="2025-01-20T00:34:00Z">
        <w:r>
          <w:t>2&gt;</w:t>
        </w:r>
        <w:r>
          <w:tab/>
        </w:r>
      </w:ins>
      <w:ins w:id="246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462" w:author="vivo-Chenli-After RAN2#129" w:date="2025-02-28T15:24:00Z">
        <w:r w:rsidR="00E03CFC">
          <w:rPr>
            <w:rFonts w:eastAsiaTheme="minorEastAsia"/>
            <w:lang w:eastAsia="zh-CN"/>
          </w:rPr>
          <w:t>serving cell</w:t>
        </w:r>
      </w:ins>
      <w:ins w:id="2463"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464" w:author="vivo-Chenli" w:date="2025-01-20T00:34:00Z">
        <w:r>
          <w:t>:</w:t>
        </w:r>
      </w:ins>
      <w:commentRangeEnd w:id="2458"/>
      <w:r w:rsidR="00FE2E1C">
        <w:rPr>
          <w:rStyle w:val="a6"/>
        </w:rPr>
        <w:commentReference w:id="2458"/>
      </w:r>
      <w:commentRangeEnd w:id="2459"/>
      <w:r w:rsidR="00836876">
        <w:rPr>
          <w:rStyle w:val="a6"/>
        </w:rPr>
        <w:commentReference w:id="2459"/>
      </w:r>
    </w:p>
    <w:p w14:paraId="52ED12E5" w14:textId="7D755248" w:rsidR="003669F2" w:rsidRDefault="00B562E1">
      <w:pPr>
        <w:pStyle w:val="B3"/>
        <w:rPr>
          <w:ins w:id="2465" w:author="vivo-Chenli" w:date="2025-01-20T00:46:00Z"/>
        </w:rPr>
      </w:pPr>
      <w:ins w:id="2466"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467"/>
        <w:commentRangeStart w:id="2468"/>
        <w:r>
          <w:rPr>
            <w:rFonts w:eastAsiaTheme="minorEastAsia" w:hint="eastAsia"/>
            <w:lang w:eastAsia="zh-CN"/>
          </w:rPr>
          <w:t>CE</w:t>
        </w:r>
      </w:ins>
      <w:commentRangeEnd w:id="2467"/>
      <w:r w:rsidR="00017459">
        <w:rPr>
          <w:rStyle w:val="a6"/>
        </w:rPr>
        <w:commentReference w:id="2467"/>
      </w:r>
      <w:commentRangeEnd w:id="2468"/>
      <w:r w:rsidR="001200DC">
        <w:rPr>
          <w:rStyle w:val="a6"/>
        </w:rPr>
        <w:commentReference w:id="2468"/>
      </w:r>
      <w:bookmarkStart w:id="2469" w:name="_Hlk196927027"/>
      <w:ins w:id="2470"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469"/>
      <w:ins w:id="2471" w:author="vivo-Chenli-After RAN2#129bis-2" w:date="2025-04-30T17:33:00Z">
        <w:r w:rsidR="00315E5A">
          <w:rPr>
            <w:rFonts w:eastAsiaTheme="minorEastAsia"/>
            <w:lang w:eastAsia="zh-CN"/>
          </w:rPr>
          <w:t xml:space="preserve"> as befined in clause 6</w:t>
        </w:r>
      </w:ins>
      <w:ins w:id="2472" w:author="vivo-Chenli-After RAN2#129bis-2" w:date="2025-04-30T17:34:00Z">
        <w:r w:rsidR="00315E5A">
          <w:rPr>
            <w:rFonts w:eastAsiaTheme="minorEastAsia"/>
            <w:lang w:eastAsia="zh-CN"/>
          </w:rPr>
          <w:t>.1.3.xx</w:t>
        </w:r>
      </w:ins>
      <w:ins w:id="2473" w:author="vivo-Chenli" w:date="2025-01-20T00:47:00Z">
        <w:r>
          <w:t>;</w:t>
        </w:r>
      </w:ins>
    </w:p>
    <w:p w14:paraId="52ED12E6" w14:textId="312CDFF7" w:rsidR="003669F2" w:rsidRDefault="00B562E1">
      <w:pPr>
        <w:pStyle w:val="B3"/>
        <w:rPr>
          <w:ins w:id="2474" w:author="vivo-Chenli" w:date="2025-01-20T10:35:00Z"/>
          <w:rFonts w:eastAsiaTheme="minorEastAsia"/>
          <w:lang w:eastAsia="zh-CN"/>
        </w:rPr>
      </w:pPr>
      <w:ins w:id="2475" w:author="vivo-Chenli" w:date="2025-01-20T10:35:00Z">
        <w:r>
          <w:t>3&gt;</w:t>
        </w:r>
        <w:r>
          <w:rPr>
            <w:rFonts w:eastAsiaTheme="minorEastAsia"/>
            <w:lang w:eastAsia="zh-CN"/>
          </w:rPr>
          <w:t xml:space="preserve"> increment the </w:t>
        </w:r>
      </w:ins>
      <w:ins w:id="2476" w:author="vivo-Chenli-Before#129" w:date="2025-02-07T00:17:00Z">
        <w:r w:rsidR="007850C6">
          <w:rPr>
            <w:rFonts w:eastAsia="MS Mincho"/>
            <w:i/>
            <w:iCs/>
            <w:lang w:eastAsia="zh-CN"/>
          </w:rPr>
          <w:t>MR_SENT_COUNTER</w:t>
        </w:r>
      </w:ins>
      <w:ins w:id="2477" w:author="vivo-Chenli-After RAN2#129-2" w:date="2025-03-26T16:25:00Z">
        <w:r w:rsidR="007504F3" w:rsidRPr="007504F3">
          <w:t xml:space="preserve"> </w:t>
        </w:r>
      </w:ins>
      <w:ins w:id="2478" w:author="vivo-Chenli-After RAN2#129-2" w:date="2025-03-26T16:30:00Z">
        <w:r w:rsidR="002F0E05">
          <w:t>associated with</w:t>
        </w:r>
      </w:ins>
      <w:ins w:id="2479" w:author="vivo-Chenli-After RAN2#129-2" w:date="2025-03-26T16:32:00Z">
        <w:r w:rsidR="002F0E05">
          <w:t xml:space="preserve"> the </w:t>
        </w:r>
      </w:ins>
      <w:ins w:id="2480" w:author="vivo-Chenli-After RAN2#129-2" w:date="2025-03-26T16:25:00Z">
        <w:r w:rsidR="007504F3">
          <w:rPr>
            <w:i/>
            <w:iCs/>
          </w:rPr>
          <w:t>ltm-CSI-ReportConfigId</w:t>
        </w:r>
      </w:ins>
      <w:ins w:id="2481" w:author="vivo-Chenli" w:date="2025-01-20T10:35:00Z">
        <w:r>
          <w:rPr>
            <w:rFonts w:eastAsiaTheme="minorEastAsia"/>
            <w:lang w:eastAsia="zh-CN"/>
          </w:rPr>
          <w:t xml:space="preserve"> </w:t>
        </w:r>
      </w:ins>
      <w:ins w:id="2482" w:author="vivo-Chenli-After RAN2#129-2" w:date="2025-03-26T16:32:00Z">
        <w:r w:rsidR="002F0E05">
          <w:rPr>
            <w:rFonts w:eastAsiaTheme="minorEastAsia"/>
            <w:lang w:eastAsia="zh-CN"/>
          </w:rPr>
          <w:t>for the RS</w:t>
        </w:r>
      </w:ins>
      <w:commentRangeStart w:id="2483"/>
      <w:commentRangeStart w:id="2484"/>
      <w:commentRangeEnd w:id="2483"/>
      <w:r w:rsidR="00017459">
        <w:rPr>
          <w:rStyle w:val="a6"/>
        </w:rPr>
        <w:commentReference w:id="2483"/>
      </w:r>
      <w:commentRangeEnd w:id="2484"/>
      <w:r w:rsidR="00D8201C">
        <w:rPr>
          <w:rStyle w:val="a6"/>
        </w:rPr>
        <w:commentReference w:id="2484"/>
      </w:r>
      <w:ins w:id="2485" w:author="vivo-Chenli-After RAN2#129-2" w:date="2025-03-26T16:32:00Z">
        <w:r w:rsidR="002F0E05">
          <w:rPr>
            <w:rFonts w:eastAsiaTheme="minorEastAsia"/>
            <w:lang w:eastAsia="zh-CN"/>
          </w:rPr>
          <w:t xml:space="preserve"> triggered the report </w:t>
        </w:r>
      </w:ins>
      <w:ins w:id="2486" w:author="vivo-Chenli" w:date="2025-01-20T10:35:00Z">
        <w:r>
          <w:rPr>
            <w:rFonts w:eastAsiaTheme="minorEastAsia"/>
            <w:lang w:eastAsia="zh-CN"/>
          </w:rPr>
          <w:t>by 1;</w:t>
        </w:r>
      </w:ins>
    </w:p>
    <w:p w14:paraId="52ED12E7" w14:textId="77777777" w:rsidR="003669F2" w:rsidRDefault="00B562E1">
      <w:pPr>
        <w:pStyle w:val="B3"/>
        <w:rPr>
          <w:ins w:id="2487" w:author="vivo-Chenli" w:date="2025-01-20T10:35:00Z"/>
          <w:rFonts w:eastAsiaTheme="minorEastAsia"/>
          <w:lang w:eastAsia="zh-CN"/>
        </w:rPr>
      </w:pPr>
      <w:ins w:id="2488"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489" w:author="vivo-Chenli" w:date="2025-01-20T10:35:00Z"/>
          <w:iCs/>
        </w:rPr>
      </w:pPr>
      <w:ins w:id="2490" w:author="vivo-Chenli" w:date="2025-01-20T10:35: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491" w:author="vivo-Chenli-Before#129" w:date="2025-02-07T00:17:00Z">
        <w:r w:rsidR="007850C6">
          <w:rPr>
            <w:rFonts w:eastAsia="MS Mincho"/>
            <w:i/>
            <w:iCs/>
            <w:lang w:eastAsia="zh-CN"/>
          </w:rPr>
          <w:t>MR_SENT_COUNTER</w:t>
        </w:r>
      </w:ins>
      <w:ins w:id="2492"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493" w:author="vivo-Chenli" w:date="2025-01-20T10:35:00Z"/>
        </w:rPr>
      </w:pPr>
      <w:ins w:id="2494" w:author="vivo-Chenli" w:date="2025-01-20T10:35:00Z">
        <w:r>
          <w:t>4&gt;</w:t>
        </w:r>
        <w:r>
          <w:rPr>
            <w:lang w:eastAsia="zh-CN"/>
          </w:rPr>
          <w:t xml:space="preserve"> 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495" w:author="vivo-Chenli-After RAN2#129bis" w:date="2025-04-22T19:05:00Z"/>
          <w:rFonts w:eastAsiaTheme="minorEastAsia"/>
          <w:lang w:eastAsia="zh-CN"/>
        </w:rPr>
      </w:pPr>
      <w:commentRangeStart w:id="2496"/>
      <w:commentRangeStart w:id="2497"/>
      <w:ins w:id="2498"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496"/>
      <w:r w:rsidR="00FE2E1C">
        <w:rPr>
          <w:rStyle w:val="a6"/>
        </w:rPr>
        <w:commentReference w:id="2496"/>
      </w:r>
      <w:commentRangeEnd w:id="2497"/>
      <w:r w:rsidR="00643DFC">
        <w:rPr>
          <w:rStyle w:val="a6"/>
        </w:rPr>
        <w:commentReference w:id="2497"/>
      </w:r>
    </w:p>
    <w:p w14:paraId="52ED12EA" w14:textId="04BBA1DB" w:rsidR="003669F2" w:rsidRDefault="00B562E1">
      <w:pPr>
        <w:pStyle w:val="B2"/>
        <w:rPr>
          <w:ins w:id="2499" w:author="vivo-Chenli" w:date="2025-01-20T00:47:00Z"/>
        </w:rPr>
      </w:pPr>
      <w:ins w:id="2500"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501" w:author="vivo-Chenli-After RAN2#129" w:date="2025-02-28T15:25:00Z">
        <w:r w:rsidR="00FF0EED">
          <w:rPr>
            <w:rFonts w:eastAsiaTheme="minorEastAsia"/>
            <w:lang w:eastAsia="zh-CN"/>
          </w:rPr>
          <w:t>serving cell</w:t>
        </w:r>
      </w:ins>
      <w:ins w:id="2502"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503" w:author="vivo-Chenli" w:date="2025-01-20T00:47:00Z"/>
        </w:rPr>
      </w:pPr>
      <w:ins w:id="2504" w:author="vivo-Chenli" w:date="2025-01-20T00:47:00Z">
        <w:r>
          <w:t>3&gt;</w:t>
        </w:r>
        <w:r>
          <w:tab/>
          <w:t>i</w:t>
        </w:r>
        <w:r>
          <w:rPr>
            <w:rFonts w:eastAsiaTheme="minorEastAsia" w:hint="eastAsia"/>
            <w:lang w:eastAsia="zh-CN"/>
          </w:rPr>
          <w:t>nstruct the Multiplexing and Assembly procedure to generate the Truncated L1 measurement report MAC CE</w:t>
        </w:r>
      </w:ins>
      <w:ins w:id="2505"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506" w:author="vivo-Chenli" w:date="2025-01-20T00:48:00Z">
        <w:r>
          <w:t>;</w:t>
        </w:r>
      </w:ins>
    </w:p>
    <w:p w14:paraId="52ED12EC" w14:textId="37ACA073" w:rsidR="003669F2" w:rsidRDefault="00B562E1">
      <w:pPr>
        <w:pStyle w:val="B3"/>
        <w:rPr>
          <w:ins w:id="2507" w:author="vivo-Chenli" w:date="2025-01-20T00:48:00Z"/>
          <w:rFonts w:eastAsiaTheme="minorEastAsia"/>
          <w:lang w:eastAsia="zh-CN"/>
        </w:rPr>
      </w:pPr>
      <w:ins w:id="2508" w:author="vivo-Chenli" w:date="2025-01-20T10:35:00Z">
        <w:r>
          <w:t>3</w:t>
        </w:r>
      </w:ins>
      <w:ins w:id="2509" w:author="vivo-Chenli" w:date="2025-01-20T00:47:00Z">
        <w:r>
          <w:t>&gt;</w:t>
        </w:r>
        <w:r>
          <w:rPr>
            <w:rFonts w:eastAsiaTheme="minorEastAsia"/>
            <w:lang w:eastAsia="zh-CN"/>
          </w:rPr>
          <w:t xml:space="preserve"> increment the </w:t>
        </w:r>
      </w:ins>
      <w:ins w:id="2510" w:author="vivo-Chenli-Before#129" w:date="2025-02-07T00:17:00Z">
        <w:r w:rsidR="007850C6">
          <w:rPr>
            <w:rFonts w:eastAsia="MS Mincho"/>
            <w:i/>
            <w:iCs/>
            <w:lang w:eastAsia="zh-CN"/>
          </w:rPr>
          <w:t>MR_SENT_COUNTER</w:t>
        </w:r>
      </w:ins>
      <w:ins w:id="2511" w:author="vivo-Chenli" w:date="2025-01-20T00:58:00Z">
        <w:r>
          <w:rPr>
            <w:rFonts w:eastAsiaTheme="minorEastAsia"/>
            <w:lang w:eastAsia="zh-CN"/>
          </w:rPr>
          <w:t xml:space="preserve"> </w:t>
        </w:r>
      </w:ins>
      <w:ins w:id="2512"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513" w:author="vivo-Chenli" w:date="2025-01-20T00:59:00Z">
        <w:r>
          <w:rPr>
            <w:rFonts w:eastAsiaTheme="minorEastAsia"/>
            <w:lang w:eastAsia="zh-CN"/>
          </w:rPr>
          <w:t>by 1;</w:t>
        </w:r>
      </w:ins>
    </w:p>
    <w:p w14:paraId="52ED12ED" w14:textId="77777777" w:rsidR="003669F2" w:rsidRDefault="00B562E1">
      <w:pPr>
        <w:pStyle w:val="B3"/>
        <w:rPr>
          <w:ins w:id="2514" w:author="vivo-Chenli" w:date="2025-01-20T10:10:00Z"/>
          <w:rFonts w:eastAsiaTheme="minorEastAsia"/>
          <w:lang w:eastAsia="zh-CN"/>
        </w:rPr>
      </w:pPr>
      <w:ins w:id="2515" w:author="vivo-Chenli" w:date="2025-01-20T10:35:00Z">
        <w:r>
          <w:t>3</w:t>
        </w:r>
      </w:ins>
      <w:ins w:id="2516"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517" w:author="vivo-Chenli" w:date="2025-01-20T00:48:00Z"/>
          <w:iCs/>
        </w:rPr>
      </w:pPr>
      <w:ins w:id="2518" w:author="vivo-Chenli" w:date="2025-01-20T10:35:00Z">
        <w:r>
          <w:t>3</w:t>
        </w:r>
      </w:ins>
      <w:ins w:id="2519" w:author="vivo-Chenli" w:date="2025-01-20T00:48:00Z">
        <w:r>
          <w:t>&gt;</w:t>
        </w:r>
        <w:r>
          <w:rPr>
            <w:rFonts w:eastAsiaTheme="minorEastAsia"/>
            <w:lang w:eastAsia="zh-CN"/>
          </w:rPr>
          <w:t xml:space="preserve"> </w:t>
        </w:r>
      </w:ins>
      <w:ins w:id="2520" w:author="vivo-Chenli" w:date="2025-01-20T10:05:00Z">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521" w:author="vivo-Chenli" w:date="2025-01-20T00:48:00Z">
        <w:r>
          <w:rPr>
            <w:lang w:eastAsia="zh-CN"/>
          </w:rPr>
          <w:t xml:space="preserve">the </w:t>
        </w:r>
      </w:ins>
      <w:ins w:id="2522" w:author="vivo-Chenli-Before#129" w:date="2025-02-07T00:17:00Z">
        <w:r w:rsidR="007850C6">
          <w:rPr>
            <w:rFonts w:eastAsia="MS Mincho"/>
            <w:i/>
            <w:iCs/>
            <w:lang w:eastAsia="zh-CN"/>
          </w:rPr>
          <w:t>MR_SENT_COUNTER</w:t>
        </w:r>
      </w:ins>
      <w:ins w:id="2523" w:author="vivo-Chenli" w:date="2025-01-20T00:59:00Z">
        <w:r>
          <w:rPr>
            <w:rFonts w:eastAsiaTheme="minorEastAsia"/>
            <w:lang w:eastAsia="zh-CN"/>
          </w:rPr>
          <w:t xml:space="preserve"> </w:t>
        </w:r>
      </w:ins>
      <w:ins w:id="2524" w:author="vivo-Chenli" w:date="2025-01-20T00:48:00Z">
        <w:r>
          <w:rPr>
            <w:lang w:eastAsia="zh-CN"/>
          </w:rPr>
          <w:t xml:space="preserve">as defined </w:t>
        </w:r>
      </w:ins>
      <w:ins w:id="2525" w:author="vivo-Chenli" w:date="2025-01-20T10:06:00Z">
        <w:r>
          <w:t xml:space="preserve">for this </w:t>
        </w:r>
        <w:r>
          <w:rPr>
            <w:i/>
            <w:iCs/>
          </w:rPr>
          <w:t>ltm-CSI-ReportConfigId</w:t>
        </w:r>
      </w:ins>
      <w:ins w:id="2526" w:author="vivo-Chenli" w:date="2025-01-20T00:48:00Z">
        <w:r>
          <w:rPr>
            <w:lang w:eastAsia="zh-CN"/>
          </w:rPr>
          <w:t xml:space="preserve"> is less than </w:t>
        </w:r>
        <w:bookmarkStart w:id="2527" w:name="_Hlk184129326"/>
        <w:r>
          <w:rPr>
            <w:i/>
            <w:lang w:eastAsia="zh-CN"/>
          </w:rPr>
          <w:t>reportAmount</w:t>
        </w:r>
        <w:bookmarkEnd w:id="2527"/>
        <w:r>
          <w:rPr>
            <w:iCs/>
          </w:rPr>
          <w:t>:</w:t>
        </w:r>
      </w:ins>
    </w:p>
    <w:p w14:paraId="52ED12EF" w14:textId="77777777" w:rsidR="003669F2" w:rsidRDefault="00B562E1">
      <w:pPr>
        <w:pStyle w:val="B4"/>
        <w:rPr>
          <w:ins w:id="2528" w:author="vivo-Chenli" w:date="2025-01-20T01:00:00Z"/>
        </w:rPr>
      </w:pPr>
      <w:ins w:id="2529" w:author="vivo-Chenli" w:date="2025-01-20T10:35:00Z">
        <w:r>
          <w:t>4</w:t>
        </w:r>
      </w:ins>
      <w:ins w:id="2530" w:author="vivo-Chenli" w:date="2025-01-20T00:48:00Z">
        <w:r>
          <w:t>&gt;</w:t>
        </w:r>
      </w:ins>
      <w:ins w:id="2531" w:author="vivo-Chenli" w:date="2025-01-20T00:49:00Z">
        <w:r>
          <w:rPr>
            <w:lang w:eastAsia="zh-CN"/>
          </w:rPr>
          <w:t xml:space="preserve"> start the </w:t>
        </w:r>
        <w:bookmarkStart w:id="2532" w:name="_Hlk184149664"/>
        <w:r>
          <w:rPr>
            <w:lang w:eastAsia="zh-CN"/>
          </w:rPr>
          <w:t xml:space="preserve">periodical reporting timer </w:t>
        </w:r>
        <w:bookmarkEnd w:id="2532"/>
        <w:r>
          <w:rPr>
            <w:lang w:eastAsia="zh-CN"/>
          </w:rPr>
          <w:t xml:space="preserve">with the value of </w:t>
        </w:r>
      </w:ins>
      <w:ins w:id="2533" w:author="vivo-Chenli" w:date="2025-01-20T10:09:00Z">
        <w:r>
          <w:rPr>
            <w:rFonts w:eastAsia="等线"/>
            <w:i/>
            <w:iCs/>
            <w:lang w:eastAsia="zh-CN"/>
          </w:rPr>
          <w:t>reportInterval</w:t>
        </w:r>
        <w:r>
          <w:t xml:space="preserve"> </w:t>
        </w:r>
      </w:ins>
      <w:ins w:id="2534" w:author="vivo-Chenli" w:date="2025-01-20T10:07:00Z">
        <w:r>
          <w:t xml:space="preserve">for this </w:t>
        </w:r>
        <w:r>
          <w:rPr>
            <w:i/>
            <w:iCs/>
          </w:rPr>
          <w:t>ltm-CSI-ReportConfigId</w:t>
        </w:r>
        <w:r>
          <w:rPr>
            <w:lang w:eastAsia="zh-CN"/>
          </w:rPr>
          <w:t xml:space="preserve"> </w:t>
        </w:r>
      </w:ins>
      <w:ins w:id="2535" w:author="vivo-Chenli" w:date="2025-01-20T00:49:00Z">
        <w:r>
          <w:rPr>
            <w:lang w:eastAsia="zh-CN"/>
          </w:rPr>
          <w:t xml:space="preserve">as defined within the corresponding </w:t>
        </w:r>
        <w:r>
          <w:rPr>
            <w:rFonts w:hint="eastAsia"/>
            <w:i/>
            <w:lang w:eastAsia="zh-CN"/>
          </w:rPr>
          <w:t>LTM-CSI-</w:t>
        </w:r>
        <w:r>
          <w:rPr>
            <w:i/>
            <w:lang w:eastAsia="zh-CN"/>
          </w:rPr>
          <w:t>reportConfig</w:t>
        </w:r>
      </w:ins>
      <w:ins w:id="2536" w:author="vivo-Chenli" w:date="2025-01-20T00:48:00Z">
        <w:r>
          <w:t>;</w:t>
        </w:r>
      </w:ins>
    </w:p>
    <w:p w14:paraId="52ED12F1" w14:textId="77777777" w:rsidR="003669F2" w:rsidRDefault="00B562E1">
      <w:pPr>
        <w:pStyle w:val="B2"/>
        <w:rPr>
          <w:ins w:id="2537" w:author="vivo-Chenli" w:date="2025-01-20T00:48:00Z"/>
          <w:rFonts w:eastAsiaTheme="minorEastAsia"/>
          <w:lang w:eastAsia="zh-CN"/>
        </w:rPr>
      </w:pPr>
      <w:ins w:id="2538" w:author="vivo-Chenli" w:date="2025-01-20T00:48:00Z">
        <w:r>
          <w:t>2&gt;</w:t>
        </w:r>
      </w:ins>
      <w:ins w:id="2539" w:author="vivo-Chenli" w:date="2025-01-20T00:50:00Z">
        <w:r>
          <w:rPr>
            <w:rFonts w:eastAsiaTheme="minorEastAsia"/>
            <w:lang w:eastAsia="zh-CN"/>
          </w:rPr>
          <w:t xml:space="preserve"> else:</w:t>
        </w:r>
      </w:ins>
    </w:p>
    <w:p w14:paraId="52ED12F2" w14:textId="77777777" w:rsidR="003669F2" w:rsidRDefault="00B562E1">
      <w:pPr>
        <w:pStyle w:val="B3"/>
        <w:rPr>
          <w:ins w:id="2540" w:author="vivo-Chenli" w:date="2025-01-20T00:49:00Z"/>
        </w:rPr>
      </w:pPr>
      <w:ins w:id="2541" w:author="vivo-Chenli" w:date="2025-01-20T00:49:00Z">
        <w:r>
          <w:t>3&gt;</w:t>
        </w:r>
        <w:r>
          <w:tab/>
        </w:r>
      </w:ins>
      <w:ins w:id="2542"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1A81ECBE" w:rsidR="003669F2" w:rsidRDefault="00B562E1">
      <w:pPr>
        <w:pStyle w:val="B4"/>
        <w:rPr>
          <w:ins w:id="2543" w:author="vivo-Chenli" w:date="2025-01-20T00:50:00Z"/>
        </w:rPr>
      </w:pPr>
      <w:commentRangeStart w:id="2544"/>
      <w:commentRangeStart w:id="2545"/>
      <w:ins w:id="2546" w:author="vivo-Chenli" w:date="2025-01-20T00:50:00Z">
        <w:r>
          <w:t>4&gt;</w:t>
        </w:r>
        <w:r>
          <w:tab/>
        </w:r>
      </w:ins>
      <w:ins w:id="2547" w:author="vivo-Chenli" w:date="2025-01-20T00:51:00Z">
        <w:r>
          <w:rPr>
            <w:lang w:eastAsia="ko-KR"/>
          </w:rPr>
          <w:t xml:space="preserve">trigger the SR </w:t>
        </w:r>
        <w:r>
          <w:rPr>
            <w:rFonts w:eastAsiaTheme="minorEastAsia" w:hint="eastAsia"/>
          </w:rPr>
          <w:t>using the dedicated SR configuration for L1 measurement report</w:t>
        </w:r>
        <w:commentRangeStart w:id="2548"/>
        <w:commentRangeStart w:id="2549"/>
        <w:commentRangeStart w:id="2550"/>
        <w:r>
          <w:t>.</w:t>
        </w:r>
      </w:ins>
      <w:commentRangeEnd w:id="2544"/>
      <w:r w:rsidR="006A3D64">
        <w:rPr>
          <w:rStyle w:val="a6"/>
        </w:rPr>
        <w:commentReference w:id="2544"/>
      </w:r>
      <w:commentRangeEnd w:id="2545"/>
      <w:r w:rsidR="00641AF2">
        <w:rPr>
          <w:rStyle w:val="a6"/>
        </w:rPr>
        <w:commentReference w:id="2545"/>
      </w:r>
      <w:commentRangeEnd w:id="2548"/>
      <w:r w:rsidR="00534CCA">
        <w:rPr>
          <w:rStyle w:val="a6"/>
        </w:rPr>
        <w:commentReference w:id="2548"/>
      </w:r>
      <w:commentRangeEnd w:id="2549"/>
      <w:r w:rsidR="007460BB">
        <w:rPr>
          <w:rStyle w:val="a6"/>
        </w:rPr>
        <w:commentReference w:id="2549"/>
      </w:r>
      <w:commentRangeEnd w:id="2550"/>
      <w:r w:rsidR="00E03F72">
        <w:rPr>
          <w:rStyle w:val="a6"/>
        </w:rPr>
        <w:commentReference w:id="2550"/>
      </w:r>
    </w:p>
    <w:p w14:paraId="6AD5D722" w14:textId="3079C0F7" w:rsidR="00BE5847" w:rsidRDefault="002E7CEC" w:rsidP="002E7CEC">
      <w:pPr>
        <w:pStyle w:val="NO"/>
        <w:rPr>
          <w:ins w:id="2551" w:author="vivo-Chenli-After RAN2#129bis-2" w:date="2025-04-30T18:27:00Z"/>
          <w:rFonts w:eastAsia="等线"/>
          <w:lang w:eastAsia="zh-CN"/>
        </w:rPr>
      </w:pPr>
      <w:ins w:id="2552" w:author="vivo-Chenli-After RAN2#129bis-2" w:date="2025-04-30T18:26:00Z">
        <w:r>
          <w:rPr>
            <w:lang w:eastAsia="ko-KR"/>
          </w:rPr>
          <w:t>NOTE X:</w:t>
        </w:r>
        <w:r>
          <w:rPr>
            <w:lang w:eastAsia="ko-KR"/>
          </w:rPr>
          <w:tab/>
        </w:r>
      </w:ins>
      <w:ins w:id="2553" w:author="vivo-Chenli-After RAN2#129bis-2" w:date="2025-04-30T18:28:00Z">
        <w:r w:rsidR="00BE5847">
          <w:rPr>
            <w:lang w:eastAsia="ko-KR"/>
          </w:rPr>
          <w:t xml:space="preserve">After sending a </w:t>
        </w:r>
      </w:ins>
      <w:ins w:id="2554"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555" w:author="vivo-Chenli-After RAN2#129bis-2" w:date="2025-04-30T18:30:00Z">
        <w:r w:rsidR="00BE5847">
          <w:rPr>
            <w:rFonts w:eastAsia="等线"/>
            <w:lang w:eastAsia="zh-CN"/>
          </w:rPr>
          <w:t xml:space="preserve">to fit </w:t>
        </w:r>
      </w:ins>
      <w:ins w:id="2556" w:author="vivo-Chenli-After RAN2#129bis-2" w:date="2025-04-30T18:31:00Z">
        <w:r w:rsidR="005D236C">
          <w:rPr>
            <w:rFonts w:eastAsia="等线"/>
            <w:lang w:eastAsia="zh-CN"/>
          </w:rPr>
          <w:t>all the</w:t>
        </w:r>
      </w:ins>
      <w:ins w:id="2557" w:author="vivo-Chenli-After RAN2#129bis-2" w:date="2025-04-30T18:30:00Z">
        <w:r w:rsidR="00BE5847">
          <w:rPr>
            <w:rFonts w:eastAsia="等线"/>
            <w:lang w:eastAsia="zh-CN"/>
          </w:rPr>
          <w:t xml:space="preserve"> remaining beams, it is up to UE implementation to select the beam(s) which were not included in the </w:t>
        </w:r>
      </w:ins>
      <w:ins w:id="2558" w:author="vivo-Chenli-After RAN2#129bis-2" w:date="2025-04-30T18:31:00Z">
        <w:r w:rsidR="00BE5847">
          <w:rPr>
            <w:rFonts w:eastAsia="等线"/>
            <w:lang w:eastAsia="zh-CN"/>
          </w:rPr>
          <w:t xml:space="preserve">previous MAC CE. </w:t>
        </w:r>
      </w:ins>
    </w:p>
    <w:p w14:paraId="45A5C407" w14:textId="6BF4952F" w:rsidR="006C3080" w:rsidRPr="008C493F" w:rsidRDefault="006C3080" w:rsidP="006C3080">
      <w:pPr>
        <w:pStyle w:val="EditorsNote"/>
        <w:ind w:left="1701" w:hanging="1417"/>
        <w:rPr>
          <w:ins w:id="2559" w:author="vivo-Chenli-After RAN2#129bis-3" w:date="2025-05-06T17:44:00Z"/>
          <w:lang w:eastAsia="zh-CN"/>
        </w:rPr>
      </w:pPr>
      <w:ins w:id="2560" w:author="vivo-Chenli-After RAN2#129bis-3" w:date="2025-05-06T17:44:00Z">
        <w:r>
          <w:rPr>
            <w:lang w:eastAsia="zh-CN"/>
          </w:rPr>
          <w:t xml:space="preserve">Editor’s NOTE: FFS </w:t>
        </w:r>
      </w:ins>
      <w:ins w:id="2561" w:author="vivo-Chenli-After RAN2#129bis-3" w:date="2025-05-06T17:50:00Z">
        <w:r w:rsidR="00BA07AD">
          <w:rPr>
            <w:lang w:eastAsia="zh-CN"/>
          </w:rPr>
          <w:t xml:space="preserve">how to handle </w:t>
        </w:r>
      </w:ins>
      <w:ins w:id="2562" w:author="vivo-Chenli-After RAN2#129bis-3" w:date="2025-05-06T17:44:00Z">
        <w:r>
          <w:rPr>
            <w:lang w:eastAsia="zh-CN"/>
          </w:rPr>
          <w:t xml:space="preserve">the case </w:t>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w:t>
        </w:r>
      </w:ins>
      <w:ins w:id="2563" w:author="vivo-Chenli-After RAN2#129bis-3" w:date="2025-05-06T17:45:00Z">
        <w:r>
          <w:rPr>
            <w:rFonts w:eastAsiaTheme="minorEastAsia"/>
          </w:rPr>
          <w:t xml:space="preserve"> not</w:t>
        </w:r>
      </w:ins>
      <w:ins w:id="2564" w:author="vivo-Chenli-After RAN2#129bis-3" w:date="2025-05-06T17:44:00Z">
        <w:r>
          <w:rPr>
            <w:rFonts w:eastAsiaTheme="minorEastAsia" w:hint="eastAsia"/>
          </w:rPr>
          <w:t xml:space="preserve"> configured</w:t>
        </w:r>
      </w:ins>
      <w:ins w:id="2565" w:author="vivo-Chenli-After RAN2#129bis-3" w:date="2025-05-06T17:45:00Z">
        <w:r>
          <w:rPr>
            <w:rFonts w:eastAsiaTheme="minorEastAsia"/>
          </w:rPr>
          <w:t xml:space="preserve">, </w:t>
        </w:r>
      </w:ins>
      <w:ins w:id="2566" w:author="vivo-Chenli-After RAN2#129bis-3" w:date="2025-05-06T17:50:00Z">
        <w:r w:rsidR="00BA07AD">
          <w:rPr>
            <w:rFonts w:eastAsiaTheme="minorEastAsia"/>
          </w:rPr>
          <w:t>when</w:t>
        </w:r>
      </w:ins>
      <w:ins w:id="2567" w:author="vivo-Chenli-After RAN2#129bis-3" w:date="2025-05-06T17:47:00Z">
        <w:r w:rsidR="00407E2A">
          <w:rPr>
            <w:rFonts w:eastAsiaTheme="minorEastAsia"/>
          </w:rPr>
          <w:t xml:space="preserve"> MR is triggered</w:t>
        </w:r>
      </w:ins>
      <w:ins w:id="2568" w:author="vivo-Chenli-After RAN2#129bis-3" w:date="2025-05-06T17:45:00Z">
        <w:r>
          <w:rPr>
            <w:rFonts w:eastAsiaTheme="minorEastAsia"/>
          </w:rPr>
          <w:t xml:space="preserve">, e.g. </w:t>
        </w:r>
      </w:ins>
      <w:ins w:id="2569" w:author="vivo-Chenli-After RAN2#129bis-3" w:date="2025-05-06T17:47:00Z">
        <w:r>
          <w:rPr>
            <w:rFonts w:eastAsiaTheme="minorEastAsia"/>
          </w:rPr>
          <w:t>trigger RACH directly</w:t>
        </w:r>
      </w:ins>
      <w:ins w:id="2570" w:author="vivo-Chenli-After RAN2#129bis-3" w:date="2025-05-06T17:44:00Z">
        <w:r>
          <w:rPr>
            <w:i/>
            <w:iCs/>
            <w:lang w:eastAsia="zh-CN"/>
          </w:rPr>
          <w:t>.</w:t>
        </w:r>
        <w:r>
          <w:rPr>
            <w:lang w:eastAsia="zh-CN"/>
          </w:rPr>
          <w:t xml:space="preserve"> </w:t>
        </w:r>
      </w:ins>
    </w:p>
    <w:p w14:paraId="422345E1" w14:textId="77777777" w:rsidR="005D236C" w:rsidRDefault="005D236C">
      <w:pPr>
        <w:rPr>
          <w:ins w:id="2571" w:author="vivo-Chenli" w:date="2024-12-26T10:59:00Z"/>
          <w:lang w:eastAsia="ko-KR"/>
        </w:rPr>
      </w:pPr>
    </w:p>
    <w:p w14:paraId="52ED12F9" w14:textId="77777777" w:rsidR="003669F2" w:rsidRDefault="00B562E1">
      <w:pPr>
        <w:pStyle w:val="2"/>
        <w:rPr>
          <w:ins w:id="2572" w:author="vivo-Chenli" w:date="2025-01-21T16:36:00Z"/>
          <w:lang w:eastAsia="ko-KR"/>
        </w:rPr>
      </w:pPr>
      <w:ins w:id="2573" w:author="vivo-Chenli" w:date="2024-12-26T11:52:00Z">
        <w:r>
          <w:rPr>
            <w:lang w:eastAsia="ko-KR"/>
          </w:rPr>
          <w:lastRenderedPageBreak/>
          <w:t>5.y</w:t>
        </w:r>
        <w:r>
          <w:rPr>
            <w:lang w:eastAsia="ko-KR"/>
          </w:rPr>
          <w:tab/>
        </w:r>
      </w:ins>
      <w:ins w:id="2574" w:author="vivo-Chenli" w:date="2024-12-26T14:35:00Z">
        <w:r>
          <w:rPr>
            <w:lang w:eastAsia="ko-KR"/>
          </w:rPr>
          <w:t>Conditional LTM</w:t>
        </w:r>
      </w:ins>
    </w:p>
    <w:p w14:paraId="52ED12FC" w14:textId="77777777" w:rsidR="003669F2" w:rsidRDefault="00B562E1">
      <w:pPr>
        <w:pStyle w:val="3"/>
        <w:rPr>
          <w:ins w:id="2575" w:author="vivo-Chenli" w:date="2024-12-26T11:52:00Z"/>
        </w:rPr>
      </w:pPr>
      <w:ins w:id="2576" w:author="vivo-Chenli" w:date="2024-12-26T11:52:00Z">
        <w:r>
          <w:t>5.y.1</w:t>
        </w:r>
        <w:r>
          <w:tab/>
          <w:t>Introduction</w:t>
        </w:r>
      </w:ins>
    </w:p>
    <w:p w14:paraId="52ED12FD" w14:textId="456809F3" w:rsidR="003669F2" w:rsidRDefault="00B562E1">
      <w:pPr>
        <w:rPr>
          <w:ins w:id="2577" w:author="vivo-Chenli" w:date="2025-01-20T22:02:00Z"/>
          <w:iCs/>
        </w:rPr>
      </w:pPr>
      <w:ins w:id="2578" w:author="vivo-Chenli" w:date="2025-01-20T22:02:00Z">
        <w:r>
          <w:t xml:space="preserve">The network may configure an RRC_CONNECTED UE to perform L1 beam level measurements for SpCell and conditional LTM candidate cell(s), including L1 RSRP. </w:t>
        </w:r>
      </w:ins>
      <w:ins w:id="2579" w:author="vivo-Chenli" w:date="2025-01-20T22:05:00Z">
        <w:r>
          <w:t xml:space="preserve">The UE may </w:t>
        </w:r>
      </w:ins>
      <w:ins w:id="2580" w:author="vivo-Chenli" w:date="2025-01-20T22:18:00Z">
        <w:r>
          <w:t xml:space="preserve">use the L1 </w:t>
        </w:r>
      </w:ins>
      <w:ins w:id="2581" w:author="vivo-Chenli" w:date="2025-01-20T22:19:00Z">
        <w:r>
          <w:t xml:space="preserve">measurement </w:t>
        </w:r>
      </w:ins>
      <w:ins w:id="2582" w:author="vivo-Chenli" w:date="2025-01-20T22:20:00Z">
        <w:r>
          <w:t xml:space="preserve">for LTM cell switch conditions evaluation </w:t>
        </w:r>
      </w:ins>
      <w:ins w:id="2583" w:author="vivo-Chenli" w:date="2025-01-20T22:21:00Z">
        <w:r>
          <w:t>in accordance with the reconfiguration for conditional LTM</w:t>
        </w:r>
      </w:ins>
      <w:ins w:id="2584" w:author="vivo-Chenli" w:date="2025-01-20T22:20:00Z">
        <w:r>
          <w:t xml:space="preserve">. </w:t>
        </w:r>
      </w:ins>
      <w:ins w:id="2585" w:author="vivo-Chenli" w:date="2025-01-20T22:02:00Z">
        <w:r>
          <w:t xml:space="preserve">The network may configure the UE to report </w:t>
        </w:r>
      </w:ins>
      <w:ins w:id="2586" w:author="vivo-Chenli" w:date="2025-01-20T22:21:00Z">
        <w:r>
          <w:t>the L1 measurement</w:t>
        </w:r>
      </w:ins>
      <w:ins w:id="2587" w:author="vivo-Chenli" w:date="2025-01-20T22:22:00Z">
        <w:r>
          <w:t xml:space="preserve"> results for conditional LTM, e.g., to trigger PDCCH ordered early RACH</w:t>
        </w:r>
      </w:ins>
      <w:ins w:id="2588" w:author="vivo-Chenli-Before#129" w:date="2025-02-07T01:45:00Z">
        <w:r w:rsidR="00AA1C5D">
          <w:t xml:space="preserve"> or early TCI state activation</w:t>
        </w:r>
      </w:ins>
      <w:ins w:id="2589" w:author="vivo-Chenli" w:date="2025-01-20T22:23:00Z">
        <w:r>
          <w:t>.</w:t>
        </w:r>
      </w:ins>
      <w:ins w:id="2590" w:author="vivo-Chenli" w:date="2025-01-20T22:02:00Z">
        <w:r>
          <w:rPr>
            <w:iCs/>
          </w:rPr>
          <w:t xml:space="preserve"> </w:t>
        </w:r>
      </w:ins>
    </w:p>
    <w:p w14:paraId="52ED12FF" w14:textId="6B9112F9" w:rsidR="003669F2" w:rsidRDefault="00B562E1">
      <w:pPr>
        <w:rPr>
          <w:ins w:id="2591" w:author="vivo-Chenli" w:date="2025-01-20T22:08:00Z"/>
        </w:rPr>
      </w:pPr>
      <w:ins w:id="2592" w:author="vivo-Chenli" w:date="2025-01-20T22:08:00Z">
        <w:r>
          <w:t xml:space="preserve">The RRC configures the following parameters in the </w:t>
        </w:r>
      </w:ins>
      <w:ins w:id="2593" w:author="vivo-Chenli" w:date="2025-01-20T22:26:00Z">
        <w:r>
          <w:rPr>
            <w:i/>
            <w:iCs/>
          </w:rPr>
          <w:t>LTM-ExecutionCondition</w:t>
        </w:r>
      </w:ins>
      <w:ins w:id="2594" w:author="vivo-Chenli" w:date="2025-01-20T22:08:00Z">
        <w:r>
          <w:t xml:space="preserve"> for L1 </w:t>
        </w:r>
      </w:ins>
      <w:ins w:id="2595" w:author="vivo-Chenli" w:date="2025-01-20T22:26:00Z">
        <w:r>
          <w:t>trigger condition for</w:t>
        </w:r>
      </w:ins>
      <w:ins w:id="2596" w:author="vivo-Chenli" w:date="2025-01-20T22:27:00Z">
        <w:r>
          <w:t xml:space="preserve"> CLTM</w:t>
        </w:r>
      </w:ins>
      <w:ins w:id="2597" w:author="vivo-Chenli" w:date="2025-01-20T22:08:00Z">
        <w:r>
          <w:t xml:space="preserve"> procedure:</w:t>
        </w:r>
      </w:ins>
    </w:p>
    <w:p w14:paraId="7D11C174" w14:textId="18EECFBB" w:rsidR="009609B2" w:rsidRDefault="00B562E1" w:rsidP="009609B2">
      <w:pPr>
        <w:pStyle w:val="B1"/>
        <w:rPr>
          <w:ins w:id="2598" w:author="vivo-Chenli-After RAN2#129bis" w:date="2025-04-22T17:46:00Z"/>
          <w:lang w:eastAsia="ko-KR"/>
        </w:rPr>
      </w:pPr>
      <w:ins w:id="2599" w:author="vivo-Chenli" w:date="2025-01-20T22:08:00Z">
        <w:r>
          <w:rPr>
            <w:lang w:eastAsia="ko-KR"/>
          </w:rPr>
          <w:t>-</w:t>
        </w:r>
        <w:r>
          <w:rPr>
            <w:lang w:eastAsia="ko-KR"/>
          </w:rPr>
          <w:tab/>
        </w:r>
      </w:ins>
      <w:commentRangeStart w:id="2600"/>
      <w:commentRangeStart w:id="2601"/>
      <w:commentRangeEnd w:id="2600"/>
      <w:r w:rsidR="004C6F10">
        <w:rPr>
          <w:rStyle w:val="a6"/>
        </w:rPr>
        <w:commentReference w:id="2600"/>
      </w:r>
      <w:commentRangeEnd w:id="2601"/>
      <w:r w:rsidR="007E54FB">
        <w:rPr>
          <w:rStyle w:val="a6"/>
        </w:rPr>
        <w:commentReference w:id="2601"/>
      </w:r>
      <w:ins w:id="2602" w:author="vivo-Chenli-After RAN2#129bis" w:date="2025-04-22T17:47:00Z">
        <w:r w:rsidR="009609B2" w:rsidRPr="002B35B1">
          <w:rPr>
            <w:i/>
            <w:iCs/>
            <w:lang w:eastAsia="ko-KR"/>
          </w:rPr>
          <w:t>ltm-ExecutionConditions</w:t>
        </w:r>
      </w:ins>
      <w:ins w:id="2603" w:author="vivo-Chenli-After RAN2#129bis" w:date="2025-04-22T17:50:00Z">
        <w:r w:rsidR="001E647B">
          <w:rPr>
            <w:lang w:eastAsia="ko-KR"/>
          </w:rPr>
          <w:t xml:space="preserve"> and </w:t>
        </w:r>
      </w:ins>
      <w:commentRangeStart w:id="2604"/>
      <w:commentRangeStart w:id="2605"/>
      <w:commentRangeEnd w:id="2604"/>
      <w:r w:rsidR="004C6F10">
        <w:rPr>
          <w:rStyle w:val="a6"/>
        </w:rPr>
        <w:commentReference w:id="2604"/>
      </w:r>
      <w:commentRangeEnd w:id="2605"/>
      <w:r w:rsidR="007E54FB">
        <w:rPr>
          <w:rStyle w:val="a6"/>
        </w:rPr>
        <w:commentReference w:id="2605"/>
      </w:r>
      <w:ins w:id="2606" w:author="vivo-Chenli-After RAN2#129bis" w:date="2025-04-22T17:50:00Z">
        <w:r w:rsidR="00DC46A4" w:rsidRPr="001E647B">
          <w:rPr>
            <w:i/>
            <w:iCs/>
            <w:lang w:eastAsia="ko-KR"/>
          </w:rPr>
          <w:t>ltm-ServingCellExecutionConditions</w:t>
        </w:r>
      </w:ins>
      <w:ins w:id="2607" w:author="vivo-Chenli-After RAN2#129bis" w:date="2025-04-22T17:47:00Z">
        <w:r w:rsidR="009609B2" w:rsidRPr="009609B2">
          <w:rPr>
            <w:lang w:eastAsia="ko-KR"/>
          </w:rPr>
          <w:t xml:space="preserve"> </w:t>
        </w:r>
      </w:ins>
      <w:ins w:id="2608" w:author="vivo-Chenli-After RAN2#129bis" w:date="2025-04-22T17:46:00Z">
        <w:r w:rsidR="009609B2">
          <w:t xml:space="preserve">for </w:t>
        </w:r>
      </w:ins>
      <w:ins w:id="2609"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610" w:author="vivo-Chenli-After RAN2#129bis" w:date="2025-04-22T17:49:00Z"/>
          <w:lang w:eastAsia="ko-KR"/>
        </w:rPr>
      </w:pPr>
      <w:ins w:id="2611" w:author="vivo-Chenli-After RAN2#129bis" w:date="2025-04-22T17:46:00Z">
        <w:r>
          <w:rPr>
            <w:lang w:eastAsia="ko-KR"/>
          </w:rPr>
          <w:t>-</w:t>
        </w:r>
        <w:r>
          <w:rPr>
            <w:lang w:eastAsia="ko-KR"/>
          </w:rPr>
          <w:tab/>
        </w:r>
      </w:ins>
      <w:ins w:id="2612" w:author="vivo-Chenli-After RAN2#129bis" w:date="2025-04-22T17:49:00Z">
        <w:r w:rsidR="00ED0AE1" w:rsidRPr="008D3D08">
          <w:rPr>
            <w:i/>
            <w:iCs/>
            <w:lang w:eastAsia="ko-KR"/>
          </w:rPr>
          <w:t>ltm-CandidateId</w:t>
        </w:r>
        <w:r w:rsidR="00ED0AE1">
          <w:rPr>
            <w:lang w:eastAsia="ko-KR"/>
          </w:rPr>
          <w:t>:</w:t>
        </w:r>
      </w:ins>
      <w:ins w:id="2613" w:author="vivo-Chenli-After RAN2#129bis" w:date="2025-04-22T17:51:00Z">
        <w:r w:rsidR="004F44A6" w:rsidRPr="004F44A6">
          <w:t xml:space="preserve"> </w:t>
        </w:r>
        <w:r w:rsidR="004F44A6">
          <w:t>indicates the LTM candidate configuration IDs</w:t>
        </w:r>
      </w:ins>
      <w:ins w:id="2614" w:author="vivo-Chenli-After RAN2#129bis" w:date="2025-04-22T22:42:00Z">
        <w:r w:rsidR="005B764B">
          <w:t>.</w:t>
        </w:r>
      </w:ins>
    </w:p>
    <w:p w14:paraId="52ED1302" w14:textId="77777777" w:rsidR="003669F2" w:rsidRDefault="003669F2">
      <w:pPr>
        <w:rPr>
          <w:ins w:id="2615" w:author="vivo-Chenli" w:date="2024-12-26T10:49:00Z"/>
          <w:lang w:eastAsia="ko-KR"/>
        </w:rPr>
      </w:pPr>
    </w:p>
    <w:p w14:paraId="52ED1303" w14:textId="77777777" w:rsidR="003669F2" w:rsidRDefault="00B562E1">
      <w:pPr>
        <w:pStyle w:val="3"/>
        <w:rPr>
          <w:ins w:id="2616" w:author="vivo-Chenli" w:date="2024-12-26T10:49:00Z"/>
        </w:rPr>
      </w:pPr>
      <w:ins w:id="2617" w:author="vivo-Chenli" w:date="2024-12-26T10:49:00Z">
        <w:r>
          <w:t>5.</w:t>
        </w:r>
      </w:ins>
      <w:ins w:id="2618" w:author="vivo-Chenli" w:date="2025-01-08T16:27:00Z">
        <w:r>
          <w:t>y</w:t>
        </w:r>
      </w:ins>
      <w:ins w:id="2619" w:author="vivo-Chenli" w:date="2024-12-26T10:49:00Z">
        <w:r>
          <w:t>.</w:t>
        </w:r>
      </w:ins>
      <w:ins w:id="2620" w:author="vivo-Chenli" w:date="2025-01-08T16:54:00Z">
        <w:r>
          <w:t>2</w:t>
        </w:r>
      </w:ins>
      <w:ins w:id="2621" w:author="vivo-Chenli" w:date="2024-12-26T10:49:00Z">
        <w:r>
          <w:tab/>
        </w:r>
      </w:ins>
      <w:ins w:id="2622" w:author="vivo-Chenli" w:date="2025-01-08T16:55:00Z">
        <w:r>
          <w:t>C</w:t>
        </w:r>
      </w:ins>
      <w:ins w:id="2623" w:author="vivo-Chenli" w:date="2024-12-26T10:50:00Z">
        <w:r>
          <w:t>onditional LTM</w:t>
        </w:r>
      </w:ins>
      <w:ins w:id="2624" w:author="vivo-Chenli" w:date="2025-01-08T16:54:00Z">
        <w:r>
          <w:t xml:space="preserve"> triggering</w:t>
        </w:r>
      </w:ins>
      <w:ins w:id="2625" w:author="vivo-Chenli" w:date="2025-01-20T18:54:00Z">
        <w:r>
          <w:t xml:space="preserve"> </w:t>
        </w:r>
      </w:ins>
      <w:ins w:id="2626" w:author="vivo-Chenli" w:date="2025-01-20T18:55:00Z">
        <w:r>
          <w:t>condition evaluation</w:t>
        </w:r>
      </w:ins>
    </w:p>
    <w:p w14:paraId="52ED1304" w14:textId="10088AB6" w:rsidR="003669F2" w:rsidRDefault="00B562E1">
      <w:pPr>
        <w:rPr>
          <w:ins w:id="2627" w:author="vivo-Chenli" w:date="2025-01-20T22:01:00Z"/>
          <w:lang w:eastAsia="ko-KR"/>
        </w:rPr>
      </w:pPr>
      <w:ins w:id="262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629" w:author="vivo-Chenli-Before#129" w:date="2025-02-07T01:46:00Z">
        <w:r w:rsidR="00AC4CF3">
          <w:t>indicated</w:t>
        </w:r>
      </w:ins>
      <w:ins w:id="2630" w:author="vivo-Chenli" w:date="2025-01-20T22:28:00Z">
        <w:r>
          <w:t xml:space="preserve"> field </w:t>
        </w:r>
        <w:r>
          <w:rPr>
            <w:i/>
            <w:iCs/>
            <w:color w:val="000000" w:themeColor="text1"/>
          </w:rPr>
          <w:t>cltm-ServingCellExecutionConditions</w:t>
        </w:r>
        <w:r>
          <w:rPr>
            <w:color w:val="000000" w:themeColor="text1"/>
          </w:rPr>
          <w:t>,</w:t>
        </w:r>
      </w:ins>
      <w:ins w:id="2631" w:author="vivo-Chenli" w:date="2025-01-20T23:36:00Z">
        <w:r>
          <w:rPr>
            <w:color w:val="000000" w:themeColor="text1"/>
          </w:rPr>
          <w:t xml:space="preserve"> </w:t>
        </w:r>
      </w:ins>
      <w:ins w:id="2632" w:author="vivo-Chenli" w:date="2025-01-20T22:28:00Z">
        <w:r>
          <w:rPr>
            <w:color w:val="000000" w:themeColor="text1"/>
          </w:rPr>
          <w:t>t</w:t>
        </w:r>
      </w:ins>
      <w:ins w:id="2633" w:author="vivo-Chenli" w:date="2025-01-20T22:01:00Z">
        <w:r>
          <w:rPr>
            <w:lang w:eastAsia="ko-KR"/>
          </w:rPr>
          <w:t>he MAC entity shall</w:t>
        </w:r>
      </w:ins>
      <w:ins w:id="2634" w:author="vivo-Chenli" w:date="2025-01-20T23:36:00Z">
        <w:r>
          <w:rPr>
            <w:rFonts w:eastAsia="等线" w:hint="eastAsia"/>
          </w:rPr>
          <w:t xml:space="preserve"> for the </w:t>
        </w:r>
      </w:ins>
      <w:commentRangeStart w:id="2635"/>
      <w:commentRangeStart w:id="2636"/>
      <w:ins w:id="2637" w:author="vivo-Chenli-After RAN2#129-2" w:date="2025-03-26T16:43:00Z">
        <w:r w:rsidR="00CE1CDB">
          <w:rPr>
            <w:rFonts w:eastAsia="等线"/>
          </w:rPr>
          <w:t>P</w:t>
        </w:r>
      </w:ins>
      <w:ins w:id="2638" w:author="vivo-Chenli-After RAN2#129bis-2" w:date="2025-04-30T17:40:00Z">
        <w:r w:rsidR="007E2D3A">
          <w:rPr>
            <w:rFonts w:eastAsia="等线"/>
          </w:rPr>
          <w:t>C</w:t>
        </w:r>
      </w:ins>
      <w:ins w:id="2639" w:author="vivo-Chenli-After RAN2#129-2" w:date="2025-03-26T16:43:00Z">
        <w:r w:rsidR="00CE1CDB">
          <w:rPr>
            <w:rFonts w:eastAsia="等线"/>
          </w:rPr>
          <w:t>ell</w:t>
        </w:r>
      </w:ins>
      <w:commentRangeEnd w:id="2635"/>
      <w:r w:rsidR="00234BBA">
        <w:rPr>
          <w:rStyle w:val="a6"/>
        </w:rPr>
        <w:commentReference w:id="2635"/>
      </w:r>
      <w:commentRangeEnd w:id="2636"/>
      <w:r w:rsidR="007E2D3A">
        <w:rPr>
          <w:rStyle w:val="a6"/>
        </w:rPr>
        <w:commentReference w:id="2636"/>
      </w:r>
      <w:ins w:id="2640" w:author="vivo-Chenli" w:date="2025-01-20T23:36:00Z">
        <w:r>
          <w:rPr>
            <w:rFonts w:eastAsia="等线" w:hint="eastAsia"/>
          </w:rPr>
          <w:t xml:space="preserve"> configured </w:t>
        </w:r>
        <w:r>
          <w:rPr>
            <w:rFonts w:eastAsia="等线"/>
          </w:rPr>
          <w:t xml:space="preserve">for </w:t>
        </w:r>
      </w:ins>
      <w:ins w:id="2641" w:author="vivo-Chenli" w:date="2025-01-20T23:37:00Z">
        <w:r>
          <w:rPr>
            <w:rFonts w:eastAsia="等线"/>
          </w:rPr>
          <w:t xml:space="preserve">conditional </w:t>
        </w:r>
      </w:ins>
      <w:ins w:id="2642" w:author="vivo-Chenli" w:date="2025-01-20T23:36:00Z">
        <w:r>
          <w:rPr>
            <w:rFonts w:eastAsia="等线"/>
          </w:rPr>
          <w:t xml:space="preserve">LTM </w:t>
        </w:r>
        <w:r>
          <w:rPr>
            <w:rFonts w:eastAsia="等线" w:hint="eastAsia"/>
          </w:rPr>
          <w:t>procedure</w:t>
        </w:r>
      </w:ins>
      <w:ins w:id="2643" w:author="vivo-Chenli" w:date="2025-01-20T22:01:00Z">
        <w:r>
          <w:rPr>
            <w:lang w:eastAsia="ko-KR"/>
          </w:rPr>
          <w:t>:</w:t>
        </w:r>
      </w:ins>
    </w:p>
    <w:p w14:paraId="52ED1305" w14:textId="62D2976D" w:rsidR="003669F2" w:rsidRDefault="00B562E1">
      <w:pPr>
        <w:pStyle w:val="B1"/>
        <w:rPr>
          <w:ins w:id="2644" w:author="vivo-Chenli" w:date="2025-01-21T09:48:00Z"/>
        </w:rPr>
      </w:pPr>
      <w:ins w:id="2645" w:author="vivo-Chenli" w:date="2025-01-21T09:47:00Z">
        <w:r>
          <w:t>1&gt;</w:t>
        </w:r>
        <w:r>
          <w:tab/>
        </w:r>
      </w:ins>
      <w:ins w:id="2646" w:author="vivo-Chenli" w:date="2025-01-20T23:38:00Z">
        <w:r>
          <w:rPr>
            <w:rFonts w:eastAsia="MS Mincho"/>
          </w:rPr>
          <w:t xml:space="preserve">for each entry within the </w:t>
        </w:r>
        <w:r>
          <w:rPr>
            <w:i/>
            <w:iCs/>
          </w:rPr>
          <w:t>LTM-ExecutionCondition</w:t>
        </w:r>
      </w:ins>
      <w:ins w:id="2647" w:author="vivo-Chenli" w:date="2025-01-20T23:57:00Z">
        <w:r>
          <w:t>:</w:t>
        </w:r>
      </w:ins>
    </w:p>
    <w:p w14:paraId="52ED1306" w14:textId="2CE7D982" w:rsidR="003669F2" w:rsidRDefault="00B562E1">
      <w:pPr>
        <w:pStyle w:val="B2"/>
        <w:rPr>
          <w:ins w:id="2648" w:author="vivo-Chenli" w:date="2025-01-21T09:48:00Z"/>
        </w:rPr>
      </w:pPr>
      <w:ins w:id="2649" w:author="vivo-Chenli" w:date="2025-01-21T09:48:00Z">
        <w:r>
          <w:t>2&gt;</w:t>
        </w:r>
        <w:r>
          <w:tab/>
          <w:t xml:space="preserve">if </w:t>
        </w:r>
      </w:ins>
      <w:ins w:id="2650"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651" w:author="vivo-Chenli" w:date="2025-01-21T09:52:00Z">
        <w:r>
          <w:rPr>
            <w:rFonts w:eastAsia="等线"/>
          </w:rPr>
          <w:t xml:space="preserve"> for</w:t>
        </w:r>
        <w:r>
          <w:rPr>
            <w:rFonts w:eastAsia="MS Mincho"/>
            <w:i/>
            <w:iCs/>
          </w:rPr>
          <w:t xml:space="preserve"> l1-Conditions</w:t>
        </w:r>
      </w:ins>
      <w:ins w:id="2652" w:author="vivo-Chenli" w:date="2025-01-21T09:48:00Z">
        <w:r>
          <w:t>:</w:t>
        </w:r>
      </w:ins>
    </w:p>
    <w:p w14:paraId="52ED1307" w14:textId="712B5622" w:rsidR="003669F2" w:rsidRDefault="00B562E1">
      <w:pPr>
        <w:pStyle w:val="B3"/>
        <w:rPr>
          <w:ins w:id="2653" w:author="vivo-Chenli" w:date="2025-01-21T10:05:00Z"/>
        </w:rPr>
      </w:pPr>
      <w:ins w:id="2654" w:author="vivo-Chenli" w:date="2025-01-21T10:05:00Z">
        <w:r>
          <w:t>3&gt;</w:t>
        </w:r>
        <w:r>
          <w:tab/>
        </w:r>
        <w:r>
          <w:tab/>
        </w:r>
      </w:ins>
      <w:ins w:id="2655" w:author="vivo-Chenli" w:date="2025-01-21T10:06:00Z">
        <w:r>
          <w:t xml:space="preserve">consider </w:t>
        </w:r>
      </w:ins>
      <w:commentRangeStart w:id="2656"/>
      <w:commentRangeStart w:id="2657"/>
      <w:ins w:id="2658" w:author="vivo-Chenli-Before#129" w:date="2025-02-07T01:51:00Z">
        <w:r w:rsidR="002028BE">
          <w:t>all</w:t>
        </w:r>
      </w:ins>
      <w:ins w:id="2659" w:author="vivo-Chenli" w:date="2025-01-21T10:06:00Z">
        <w:r>
          <w:t xml:space="preserve"> beam</w:t>
        </w:r>
      </w:ins>
      <w:ins w:id="2660" w:author="vivo-Chenli-Before#129" w:date="2025-02-07T01:51:00Z">
        <w:r w:rsidR="002028BE">
          <w:t>s</w:t>
        </w:r>
      </w:ins>
      <w:commentRangeEnd w:id="2656"/>
      <w:r w:rsidR="004C6F10">
        <w:rPr>
          <w:rStyle w:val="a6"/>
        </w:rPr>
        <w:commentReference w:id="2656"/>
      </w:r>
      <w:commentRangeEnd w:id="2657"/>
      <w:r w:rsidR="00963A88">
        <w:rPr>
          <w:rStyle w:val="a6"/>
        </w:rPr>
        <w:commentReference w:id="2657"/>
      </w:r>
      <w:ins w:id="2661" w:author="vivo-Chenli" w:date="2025-01-21T10:06:00Z">
        <w:r>
          <w:t xml:space="preserve"> of </w:t>
        </w:r>
        <w:r>
          <w:rPr>
            <w:rFonts w:eastAsia="等线" w:hint="eastAsia"/>
          </w:rPr>
          <w:t>LTM candidate cell</w:t>
        </w:r>
        <w:r>
          <w:rPr>
            <w:rFonts w:eastAsia="等线"/>
          </w:rPr>
          <w:t xml:space="preserve"> </w:t>
        </w:r>
      </w:ins>
      <w:ins w:id="2662" w:author="vivo-Chenli" w:date="2025-01-21T23:47:00Z">
        <w:r>
          <w:rPr>
            <w:rFonts w:eastAsia="等线" w:hint="eastAsia"/>
            <w:lang w:eastAsia="zh-CN"/>
          </w:rPr>
          <w:t>indicated by the</w:t>
        </w:r>
      </w:ins>
      <w:ins w:id="2663" w:author="vivo-Chenli-After RAN2#129bis-3" w:date="2025-05-06T19:10:00Z">
        <w:r w:rsidR="001B1A32" w:rsidRPr="001B1A32">
          <w:t xml:space="preserve"> </w:t>
        </w:r>
      </w:ins>
      <w:ins w:id="2664" w:author="vivo-Chenli" w:date="2025-01-21T23:47:00Z">
        <w:r>
          <w:rPr>
            <w:i/>
            <w:iCs/>
          </w:rPr>
          <w:t>ltm-CandidateId</w:t>
        </w:r>
        <w:r>
          <w:rPr>
            <w:rFonts w:eastAsia="等线" w:hint="eastAsia"/>
            <w:lang w:eastAsia="zh-CN"/>
          </w:rPr>
          <w:t xml:space="preserve"> within this </w:t>
        </w:r>
        <w:r>
          <w:rPr>
            <w:i/>
            <w:iCs/>
          </w:rPr>
          <w:t>LTM-ExecutionCondition</w:t>
        </w:r>
      </w:ins>
      <w:ins w:id="2665" w:author="vivo-Chenli" w:date="2025-01-21T10:06:00Z">
        <w:r>
          <w:rPr>
            <w:rFonts w:eastAsia="等线"/>
          </w:rPr>
          <w:t xml:space="preserve"> </w:t>
        </w:r>
      </w:ins>
      <w:ins w:id="2666" w:author="vivo-Chenli-After RAN2#129bis-3" w:date="2025-05-06T19:13:00Z">
        <w:r w:rsidR="005F750B">
          <w:rPr>
            <w:rFonts w:eastAsia="等线"/>
          </w:rPr>
          <w:t xml:space="preserve">and </w:t>
        </w:r>
      </w:ins>
      <w:ins w:id="2667" w:author="vivo-Chenli-After RAN2#129bis-3" w:date="2025-05-06T19:10:00Z">
        <w:r w:rsidR="005F750B" w:rsidRPr="001B1A32">
          <w:rPr>
            <w:rFonts w:eastAsia="等线"/>
            <w:lang w:eastAsia="zh-CN"/>
          </w:rPr>
          <w:t xml:space="preserve">associated </w:t>
        </w:r>
      </w:ins>
      <w:ins w:id="2668" w:author="vivo-Chenli-After RAN2#129bis-3" w:date="2025-05-06T19:13:00Z">
        <w:r w:rsidR="005F750B">
          <w:rPr>
            <w:rFonts w:eastAsia="等线"/>
            <w:lang w:eastAsia="zh-CN"/>
          </w:rPr>
          <w:t xml:space="preserve">with </w:t>
        </w:r>
      </w:ins>
      <w:ins w:id="2669" w:author="vivo-Chenli-After RAN2#129bis-3" w:date="2025-05-06T19:10:00Z">
        <w:r w:rsidR="005F750B" w:rsidRPr="001B1A32">
          <w:rPr>
            <w:rFonts w:eastAsia="等线"/>
            <w:i/>
            <w:iCs/>
            <w:lang w:eastAsia="zh-CN"/>
          </w:rPr>
          <w:t>LTM-CSI-ResourceConfigId</w:t>
        </w:r>
      </w:ins>
      <w:ins w:id="2670" w:author="vivo-Chenli" w:date="2025-01-21T23:47:00Z">
        <w:r w:rsidR="005F750B">
          <w:rPr>
            <w:rFonts w:eastAsia="等线" w:hint="eastAsia"/>
            <w:lang w:eastAsia="zh-CN"/>
          </w:rPr>
          <w:t xml:space="preserve"> </w:t>
        </w:r>
      </w:ins>
      <w:ins w:id="2671"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672" w:author="vivo-Chenli" w:date="2025-01-21T10:06:00Z">
        <w:r>
          <w:rPr>
            <w:rFonts w:eastAsia="等线"/>
          </w:rPr>
          <w:t>to be applicable;</w:t>
        </w:r>
      </w:ins>
    </w:p>
    <w:p w14:paraId="52ED1308" w14:textId="3EA43A39" w:rsidR="003669F2" w:rsidRDefault="00B562E1">
      <w:pPr>
        <w:pStyle w:val="B3"/>
        <w:rPr>
          <w:ins w:id="2673" w:author="vivo-Chenli" w:date="2025-01-21T10:06:00Z"/>
        </w:rPr>
      </w:pPr>
      <w:ins w:id="2674" w:author="vivo-Chenli" w:date="2025-01-21T09:53:00Z">
        <w:r>
          <w:t>3&gt;</w:t>
        </w:r>
        <w:r>
          <w:tab/>
        </w:r>
        <w:r>
          <w:tab/>
          <w:t xml:space="preserve">if the entry condition for the event associated with </w:t>
        </w:r>
        <w:r>
          <w:rPr>
            <w:i/>
            <w:iCs/>
          </w:rPr>
          <w:t>ltm-CSI-ReportConfigId</w:t>
        </w:r>
        <w:r>
          <w:t xml:space="preserve"> is fulfilled</w:t>
        </w:r>
      </w:ins>
      <w:ins w:id="2675" w:author="vivo-Chenli-After RAN2#129bis" w:date="2025-04-23T17:02:00Z">
        <w:r w:rsidR="00FE43AC">
          <w:t xml:space="preserve"> for TTT</w:t>
        </w:r>
      </w:ins>
      <w:ins w:id="2676" w:author="vivo-Chenli" w:date="2025-01-21T09:53:00Z">
        <w:r>
          <w:t xml:space="preserve"> for one or more applicable beams, i.e. reference signalling associated with </w:t>
        </w:r>
      </w:ins>
      <w:ins w:id="2677" w:author="vivo-Chenli-After RAN2#129bis-3" w:date="2025-05-06T16:53:00Z">
        <w:r w:rsidR="00FA5D77">
          <w:rPr>
            <w:i/>
            <w:iCs/>
          </w:rPr>
          <w:t xml:space="preserve">SSB-Index </w:t>
        </w:r>
        <w:r w:rsidR="00FA5D77" w:rsidRPr="00665B35">
          <w:t>or</w:t>
        </w:r>
        <w:r w:rsidR="00FA5D77">
          <w:rPr>
            <w:i/>
            <w:iCs/>
          </w:rPr>
          <w:t xml:space="preserve"> NZP-CSI-RS-ResourceID</w:t>
        </w:r>
      </w:ins>
      <w:ins w:id="2678" w:author="vivo-Chenli-After RAN2#129bis-3" w:date="2025-05-06T16:54:00Z">
        <w:r w:rsidR="00FA5D77">
          <w:rPr>
            <w:i/>
            <w:iCs/>
          </w:rPr>
          <w:t xml:space="preserve"> </w:t>
        </w:r>
        <w:r w:rsidR="00FA5D77">
          <w:t xml:space="preserve">in the </w:t>
        </w:r>
        <w:r w:rsidR="00FA5D77">
          <w:rPr>
            <w:i/>
            <w:iCs/>
          </w:rPr>
          <w:t>LTM-CSI</w:t>
        </w:r>
      </w:ins>
      <w:ins w:id="2679" w:author="vivo-Chenli-After RAN2#129bis-3" w:date="2025-05-06T16:55:00Z">
        <w:r w:rsidR="00FA5D77">
          <w:rPr>
            <w:i/>
            <w:iCs/>
          </w:rPr>
          <w:t xml:space="preserve">-ResourceConfig </w:t>
        </w:r>
        <w:r w:rsidR="00FA5D77">
          <w:t xml:space="preserve">associated with </w:t>
        </w:r>
      </w:ins>
      <w:commentRangeStart w:id="2680"/>
      <w:commentRangeStart w:id="2681"/>
      <w:commentRangeEnd w:id="2680"/>
      <w:r w:rsidR="004C6F10">
        <w:rPr>
          <w:rStyle w:val="a6"/>
        </w:rPr>
        <w:commentReference w:id="2680"/>
      </w:r>
      <w:commentRangeEnd w:id="2681"/>
      <w:r w:rsidR="004F771B">
        <w:rPr>
          <w:rStyle w:val="a6"/>
        </w:rPr>
        <w:commentReference w:id="2681"/>
      </w:r>
      <w:ins w:id="2682"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683" w:author="vivo-Chenli" w:date="2025-01-21T10:50:00Z"/>
        </w:rPr>
      </w:pPr>
      <w:ins w:id="2684" w:author="vivo-Chenli" w:date="2025-01-21T10:06:00Z">
        <w:r>
          <w:t xml:space="preserve">4&gt; consider </w:t>
        </w:r>
      </w:ins>
      <w:ins w:id="2685" w:author="vivo-Chenli" w:date="2025-01-21T10:15:00Z">
        <w:r>
          <w:rPr>
            <w:rFonts w:eastAsia="MS Mincho"/>
          </w:rPr>
          <w:t xml:space="preserve">the event associated </w:t>
        </w:r>
      </w:ins>
      <w:ins w:id="2686" w:author="vivo-Chenli" w:date="2025-01-21T10:16:00Z">
        <w:r>
          <w:rPr>
            <w:rFonts w:eastAsia="MS Mincho"/>
          </w:rPr>
          <w:t>with</w:t>
        </w:r>
      </w:ins>
      <w:ins w:id="2687" w:author="vivo-Chenli" w:date="2025-01-21T10:15:00Z">
        <w:r>
          <w:rPr>
            <w:rFonts w:eastAsia="MS Mincho"/>
            <w:i/>
            <w:iCs/>
          </w:rPr>
          <w:t xml:space="preserve"> </w:t>
        </w:r>
      </w:ins>
      <w:ins w:id="2688" w:author="vivo-Chenli" w:date="2025-01-21T10:16:00Z">
        <w:r>
          <w:rPr>
            <w:i/>
            <w:iCs/>
          </w:rPr>
          <w:t>LTM-CSI-ReportConfigId</w:t>
        </w:r>
        <w:r>
          <w:t xml:space="preserve"> </w:t>
        </w:r>
      </w:ins>
      <w:ins w:id="2689" w:author="vivo-Chenli" w:date="2025-01-21T10:15:00Z">
        <w:r>
          <w:rPr>
            <w:rFonts w:eastAsia="MS Mincho"/>
          </w:rPr>
          <w:t xml:space="preserve">to be fulfilled for the </w:t>
        </w:r>
        <w:r>
          <w:rPr>
            <w:i/>
            <w:iCs/>
          </w:rPr>
          <w:t>ltm-CandidateId</w:t>
        </w:r>
        <w:r>
          <w:t xml:space="preserve"> associated </w:t>
        </w:r>
      </w:ins>
      <w:ins w:id="2690" w:author="vivo-Chenli" w:date="2025-01-21T10:17:00Z">
        <w:r>
          <w:rPr>
            <w:rFonts w:eastAsia="MS Mincho"/>
          </w:rPr>
          <w:t>with</w:t>
        </w:r>
        <w:r>
          <w:rPr>
            <w:rFonts w:eastAsia="MS Mincho"/>
            <w:i/>
            <w:iCs/>
          </w:rPr>
          <w:t xml:space="preserve"> </w:t>
        </w:r>
        <w:r>
          <w:rPr>
            <w:i/>
            <w:iCs/>
          </w:rPr>
          <w:t>LTM-CSI-ReportConfigId</w:t>
        </w:r>
      </w:ins>
      <w:ins w:id="2691" w:author="vivo-Chenli" w:date="2025-01-21T10:06:00Z">
        <w:r>
          <w:t>;</w:t>
        </w:r>
      </w:ins>
    </w:p>
    <w:p w14:paraId="52ED130A" w14:textId="77777777" w:rsidR="003669F2" w:rsidRDefault="00B562E1">
      <w:pPr>
        <w:pStyle w:val="B4"/>
        <w:rPr>
          <w:ins w:id="2692" w:author="vivo-Chenli" w:date="2025-01-21T10:06:00Z"/>
        </w:rPr>
      </w:pPr>
      <w:ins w:id="2693" w:author="vivo-Chenli" w:date="2025-01-21T10:50:00Z">
        <w:r>
          <w:t xml:space="preserve">4&gt; perform the </w:t>
        </w:r>
      </w:ins>
      <w:ins w:id="2694" w:author="vivo-Chenli" w:date="2025-01-21T10:51:00Z">
        <w:r>
          <w:t>C</w:t>
        </w:r>
      </w:ins>
      <w:ins w:id="2695" w:author="vivo-Chenli" w:date="2025-01-21T10:50:00Z">
        <w:r>
          <w:t xml:space="preserve">LTM </w:t>
        </w:r>
      </w:ins>
      <w:ins w:id="2696" w:author="vivo-Chenli" w:date="2025-01-21T10:51:00Z">
        <w:r>
          <w:t xml:space="preserve">execution </w:t>
        </w:r>
      </w:ins>
      <w:ins w:id="2697" w:author="vivo-Chenli" w:date="2025-01-21T10:50:00Z">
        <w:r>
          <w:t xml:space="preserve">procedure for the LTM candidate configuration associated </w:t>
        </w:r>
      </w:ins>
      <w:ins w:id="2698" w:author="vivo-Chenli" w:date="2025-01-21T10:51:00Z">
        <w:r>
          <w:t>with</w:t>
        </w:r>
      </w:ins>
      <w:ins w:id="2699" w:author="vivo-Chenli" w:date="2025-01-21T10:50:00Z">
        <w:r>
          <w:t xml:space="preserve"> </w:t>
        </w:r>
        <w:r>
          <w:rPr>
            <w:i/>
            <w:iCs/>
          </w:rPr>
          <w:t>ltm-CandidateId</w:t>
        </w:r>
        <w:r>
          <w:rPr>
            <w:rFonts w:eastAsia="MS Mincho"/>
          </w:rPr>
          <w:t xml:space="preserve"> </w:t>
        </w:r>
        <w:r>
          <w:t xml:space="preserve">according to the </w:t>
        </w:r>
      </w:ins>
      <w:ins w:id="2700" w:author="vivo-Chenli" w:date="2025-01-21T10:51:00Z">
        <w:r>
          <w:t>procedure</w:t>
        </w:r>
      </w:ins>
      <w:ins w:id="2701" w:author="vivo-Chenli" w:date="2025-01-21T10:50:00Z">
        <w:r>
          <w:t xml:space="preserve"> specified in </w:t>
        </w:r>
      </w:ins>
      <w:ins w:id="2702" w:author="vivo-Chenli" w:date="2025-01-21T10:51:00Z">
        <w:r>
          <w:t>5.y.3;</w:t>
        </w:r>
      </w:ins>
    </w:p>
    <w:p w14:paraId="52ED130D" w14:textId="77777777" w:rsidR="003669F2" w:rsidRDefault="003669F2">
      <w:pPr>
        <w:rPr>
          <w:ins w:id="2703" w:author="vivo-Chenli" w:date="2025-01-08T16:54:00Z"/>
          <w:lang w:eastAsia="ko-KR"/>
        </w:rPr>
      </w:pPr>
    </w:p>
    <w:p w14:paraId="52ED130E" w14:textId="77777777" w:rsidR="003669F2" w:rsidRDefault="00B562E1">
      <w:pPr>
        <w:pStyle w:val="3"/>
        <w:rPr>
          <w:ins w:id="2704" w:author="vivo-Chenli" w:date="2025-01-08T16:55:00Z"/>
        </w:rPr>
      </w:pPr>
      <w:ins w:id="2705" w:author="vivo-Chenli" w:date="2025-01-08T16:55:00Z">
        <w:r>
          <w:t>5.y.</w:t>
        </w:r>
      </w:ins>
      <w:ins w:id="2706" w:author="vivo-Chenli" w:date="2025-01-21T19:24:00Z">
        <w:r>
          <w:t>3</w:t>
        </w:r>
      </w:ins>
      <w:ins w:id="2707" w:author="vivo-Chenli" w:date="2025-01-08T16:55:00Z">
        <w:r>
          <w:tab/>
          <w:t>Conditional LTM execution</w:t>
        </w:r>
      </w:ins>
    </w:p>
    <w:p w14:paraId="52ED130F" w14:textId="1A3EA9D7" w:rsidR="003669F2" w:rsidRDefault="00B562E1">
      <w:pPr>
        <w:rPr>
          <w:ins w:id="2708" w:author="vivo-Chenli" w:date="2025-01-20T22:31:00Z"/>
          <w:lang w:eastAsia="ko-KR"/>
        </w:rPr>
      </w:pPr>
      <w:ins w:id="2709" w:author="vivo-Chenli" w:date="2025-01-08T17:40:00Z">
        <w:r>
          <w:rPr>
            <w:rFonts w:eastAsia="等线"/>
            <w:lang w:eastAsia="zh-CN"/>
          </w:rPr>
          <w:t xml:space="preserve">The </w:t>
        </w:r>
      </w:ins>
      <w:ins w:id="2710" w:author="vivo-Chenli" w:date="2025-01-21T16:16:00Z">
        <w:r>
          <w:t xml:space="preserve">conditional LTM cell switch procedure is triggered </w:t>
        </w:r>
      </w:ins>
      <w:ins w:id="2711" w:author="vivo-Chenli-Before#129" w:date="2025-02-07T01:54:00Z">
        <w:r w:rsidR="00DE1504">
          <w:rPr>
            <w:lang w:eastAsia="ko-KR"/>
          </w:rPr>
          <w:t>when</w:t>
        </w:r>
      </w:ins>
      <w:ins w:id="2712" w:author="vivo-Chenli" w:date="2025-01-20T23:22:00Z">
        <w:r>
          <w:rPr>
            <w:lang w:eastAsia="ko-KR"/>
          </w:rPr>
          <w:t>:</w:t>
        </w:r>
      </w:ins>
    </w:p>
    <w:p w14:paraId="52ED1310" w14:textId="77777777" w:rsidR="003669F2" w:rsidRDefault="00B562E1">
      <w:pPr>
        <w:pStyle w:val="B1"/>
        <w:rPr>
          <w:ins w:id="2713" w:author="vivo-Chenli" w:date="2025-01-20T22:31:00Z"/>
        </w:rPr>
      </w:pPr>
      <w:ins w:id="2714" w:author="vivo-Chenli" w:date="2025-01-20T22:31:00Z">
        <w:r>
          <w:rPr>
            <w:rFonts w:eastAsia="Malgun Gothic"/>
            <w:lang w:eastAsia="ko-KR"/>
          </w:rPr>
          <w:t>-</w:t>
        </w:r>
        <w:r>
          <w:rPr>
            <w:rFonts w:eastAsia="Malgun Gothic"/>
            <w:lang w:eastAsia="ko-KR"/>
          </w:rPr>
          <w:tab/>
        </w:r>
      </w:ins>
      <w:ins w:id="2715" w:author="vivo-Chenli" w:date="2025-01-21T11:00:00Z">
        <w:r>
          <w:t xml:space="preserve">the </w:t>
        </w:r>
        <w:r>
          <w:rPr>
            <w:lang w:eastAsia="zh-CN"/>
          </w:rPr>
          <w:t xml:space="preserve">MAC entity determines that the </w:t>
        </w:r>
      </w:ins>
      <w:ins w:id="2716" w:author="vivo-Chenli" w:date="2025-01-21T11:15:00Z">
        <w:r>
          <w:rPr>
            <w:lang w:eastAsia="ko-KR"/>
          </w:rPr>
          <w:t xml:space="preserve">event </w:t>
        </w:r>
      </w:ins>
      <w:ins w:id="2717" w:author="vivo-Chenli" w:date="2025-01-21T11:00:00Z">
        <w:r>
          <w:rPr>
            <w:lang w:eastAsia="ko-KR"/>
          </w:rPr>
          <w:t>for conditional LTM is satisfied</w:t>
        </w:r>
      </w:ins>
      <w:ins w:id="2718" w:author="vivo-Chenli" w:date="2025-01-21T11:10:00Z">
        <w:r>
          <w:rPr>
            <w:lang w:eastAsia="ko-KR"/>
          </w:rPr>
          <w:t xml:space="preserve"> based on L1 measurements as specified in clause 5.y.2</w:t>
        </w:r>
      </w:ins>
      <w:ins w:id="2719" w:author="vivo-Chenli" w:date="2025-01-20T22:31:00Z">
        <w:r>
          <w:rPr>
            <w:rFonts w:eastAsia="Malgun Gothic"/>
            <w:lang w:eastAsia="ko-KR"/>
          </w:rPr>
          <w:t>;</w:t>
        </w:r>
      </w:ins>
    </w:p>
    <w:p w14:paraId="52ED1311" w14:textId="77777777" w:rsidR="003669F2" w:rsidRDefault="00B562E1">
      <w:pPr>
        <w:pStyle w:val="B1"/>
        <w:rPr>
          <w:ins w:id="2720" w:author="vivo-Chenli" w:date="2025-01-20T22:31:00Z"/>
        </w:rPr>
      </w:pPr>
      <w:ins w:id="2721" w:author="vivo-Chenli" w:date="2025-01-20T22:31:00Z">
        <w:r>
          <w:rPr>
            <w:rFonts w:eastAsia="Malgun Gothic"/>
            <w:lang w:eastAsia="ko-KR"/>
          </w:rPr>
          <w:t>-</w:t>
        </w:r>
        <w:r>
          <w:rPr>
            <w:rFonts w:eastAsia="Malgun Gothic"/>
            <w:lang w:eastAsia="ko-KR"/>
          </w:rPr>
          <w:tab/>
        </w:r>
      </w:ins>
      <w:ins w:id="2722" w:author="vivo-Chenli" w:date="2025-01-21T11:00:00Z">
        <w:r>
          <w:rPr>
            <w:lang w:eastAsia="zh-CN"/>
          </w:rPr>
          <w:t xml:space="preserve">the </w:t>
        </w:r>
      </w:ins>
      <w:ins w:id="2723" w:author="vivo-Chenli" w:date="2025-01-21T11:15:00Z">
        <w:r>
          <w:rPr>
            <w:lang w:eastAsia="ko-KR"/>
          </w:rPr>
          <w:t xml:space="preserve">event </w:t>
        </w:r>
      </w:ins>
      <w:ins w:id="2724" w:author="vivo-Chenli" w:date="2025-01-21T11:00:00Z">
        <w:r>
          <w:rPr>
            <w:lang w:eastAsia="ko-KR"/>
          </w:rPr>
          <w:t>for conditional LTM is satisfied</w:t>
        </w:r>
      </w:ins>
      <w:ins w:id="2725" w:author="vivo-Chenli" w:date="2025-01-21T11:11:00Z">
        <w:r>
          <w:rPr>
            <w:lang w:eastAsia="ko-KR"/>
          </w:rPr>
          <w:t xml:space="preserve"> based on L3 measurements</w:t>
        </w:r>
      </w:ins>
      <w:ins w:id="2726" w:author="vivo-Chenli" w:date="2025-01-21T11:00:00Z">
        <w:r>
          <w:rPr>
            <w:rFonts w:eastAsia="Malgun Gothic"/>
            <w:lang w:eastAsia="ko-KR"/>
          </w:rPr>
          <w:t xml:space="preserve"> </w:t>
        </w:r>
      </w:ins>
      <w:ins w:id="2727" w:author="vivo-Chenli" w:date="2025-01-21T11:13:00Z">
        <w:r>
          <w:rPr>
            <w:rFonts w:eastAsia="Malgun Gothic"/>
            <w:lang w:eastAsia="ko-KR"/>
          </w:rPr>
          <w:t>indicated by</w:t>
        </w:r>
      </w:ins>
      <w:ins w:id="2728" w:author="vivo-Chenli" w:date="2025-01-21T11:00:00Z">
        <w:r>
          <w:rPr>
            <w:rFonts w:eastAsia="Malgun Gothic"/>
            <w:lang w:eastAsia="ko-KR"/>
          </w:rPr>
          <w:t xml:space="preserve"> upper layers</w:t>
        </w:r>
      </w:ins>
      <w:ins w:id="2729" w:author="vivo-Chenli" w:date="2025-01-21T11:08:00Z">
        <w:r>
          <w:rPr>
            <w:rFonts w:eastAsia="Malgun Gothic"/>
            <w:lang w:eastAsia="ko-KR"/>
          </w:rPr>
          <w:t>.</w:t>
        </w:r>
      </w:ins>
    </w:p>
    <w:p w14:paraId="52ED1313" w14:textId="77777777" w:rsidR="003669F2" w:rsidRDefault="003669F2">
      <w:pPr>
        <w:rPr>
          <w:ins w:id="2730" w:author="vivo-Chenli" w:date="2025-01-08T17:40:00Z"/>
          <w:rFonts w:eastAsia="等线"/>
          <w:lang w:eastAsia="zh-CN"/>
        </w:rPr>
      </w:pPr>
    </w:p>
    <w:p w14:paraId="52ED1314" w14:textId="77777777" w:rsidR="003669F2" w:rsidRDefault="00B562E1">
      <w:pPr>
        <w:rPr>
          <w:ins w:id="2731" w:author="vivo-Chenli" w:date="2025-01-21T11:37:00Z"/>
          <w:lang w:eastAsia="ko-KR"/>
        </w:rPr>
      </w:pPr>
      <w:ins w:id="2732" w:author="vivo-Chenli" w:date="2025-01-08T17:40:00Z">
        <w:r>
          <w:rPr>
            <w:lang w:eastAsia="ko-KR"/>
          </w:rPr>
          <w:t>The MAC entity shall:</w:t>
        </w:r>
      </w:ins>
    </w:p>
    <w:p w14:paraId="52ED1315" w14:textId="77777777" w:rsidR="003669F2" w:rsidRDefault="00B562E1">
      <w:pPr>
        <w:pStyle w:val="B1"/>
        <w:rPr>
          <w:ins w:id="2733" w:author="vivo-Chenli" w:date="2025-01-21T11:37:00Z"/>
        </w:rPr>
      </w:pPr>
      <w:ins w:id="273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735" w:author="vivo-Chenli" w:date="2025-01-21T14:39:00Z"/>
        </w:rPr>
      </w:pPr>
      <w:ins w:id="2736" w:author="vivo-Chenli" w:date="2025-01-08T17:40:00Z">
        <w:r>
          <w:lastRenderedPageBreak/>
          <w:t>2&gt;</w:t>
        </w:r>
        <w:r>
          <w:rPr>
            <w:lang w:eastAsia="zh-CN"/>
          </w:rPr>
          <w:tab/>
          <w:t>indicate to upper layer</w:t>
        </w:r>
      </w:ins>
      <w:ins w:id="2737" w:author="vivo-Chenli" w:date="2025-01-21T11:18:00Z">
        <w:r>
          <w:rPr>
            <w:lang w:eastAsia="zh-CN"/>
          </w:rPr>
          <w:t>s</w:t>
        </w:r>
      </w:ins>
      <w:ins w:id="2738" w:author="vivo-Chenli" w:date="2025-01-08T17:40:00Z">
        <w:r>
          <w:rPr>
            <w:lang w:eastAsia="zh-CN"/>
          </w:rPr>
          <w:t xml:space="preserve"> that </w:t>
        </w:r>
      </w:ins>
      <w:ins w:id="2739" w:author="vivo-Chenli" w:date="2025-01-21T12:03:00Z">
        <w:r>
          <w:rPr>
            <w:lang w:eastAsia="zh-CN"/>
          </w:rPr>
          <w:t xml:space="preserve">the </w:t>
        </w:r>
        <w:r>
          <w:rPr>
            <w:lang w:eastAsia="ko-KR"/>
          </w:rPr>
          <w:t xml:space="preserve">event for </w:t>
        </w:r>
      </w:ins>
      <w:ins w:id="2740" w:author="vivo-Chenli" w:date="2025-01-08T17:40:00Z">
        <w:r>
          <w:rPr>
            <w:lang w:eastAsia="zh-CN"/>
          </w:rPr>
          <w:t>the</w:t>
        </w:r>
        <w:r>
          <w:rPr>
            <w:lang w:eastAsia="ko-KR"/>
          </w:rPr>
          <w:t xml:space="preserve"> LTM cell switch procedure is triggered</w:t>
        </w:r>
      </w:ins>
      <w:ins w:id="2741" w:author="vivo-Chenli" w:date="2025-01-21T12:03:00Z">
        <w:r>
          <w:rPr>
            <w:lang w:eastAsia="ko-KR"/>
          </w:rPr>
          <w:t xml:space="preserve">, </w:t>
        </w:r>
      </w:ins>
      <w:ins w:id="2742" w:author="vivo-Chenli" w:date="2025-01-21T14:07:00Z">
        <w:r>
          <w:rPr>
            <w:lang w:eastAsia="ko-KR"/>
          </w:rPr>
          <w:t>and</w:t>
        </w:r>
      </w:ins>
      <w:ins w:id="2743" w:author="vivo-Chenli" w:date="2025-01-08T17:40:00Z">
        <w:r>
          <w:rPr>
            <w:lang w:eastAsia="zh-CN"/>
          </w:rPr>
          <w:t xml:space="preserve"> the </w:t>
        </w:r>
      </w:ins>
      <w:ins w:id="2744" w:author="vivo-Chenli" w:date="2025-01-21T14:15:00Z">
        <w:r>
          <w:rPr>
            <w:lang w:eastAsia="zh-CN"/>
          </w:rPr>
          <w:t xml:space="preserve">Target </w:t>
        </w:r>
        <w:r>
          <w:t>Configuration ID</w:t>
        </w:r>
      </w:ins>
      <w:ins w:id="2745" w:author="vivo-Chenli" w:date="2025-01-21T14:44:00Z">
        <w:r>
          <w:t>,</w:t>
        </w:r>
      </w:ins>
      <w:ins w:id="2746" w:author="vivo-Chenli" w:date="2025-01-21T14:25:00Z">
        <w:r>
          <w:t xml:space="preserve"> </w:t>
        </w:r>
      </w:ins>
      <w:ins w:id="2747" w:author="vivo-Chenli" w:date="2025-01-21T14:35:00Z">
        <w:r>
          <w:t xml:space="preserve">corresponding to </w:t>
        </w:r>
        <w:r>
          <w:rPr>
            <w:i/>
            <w:iCs/>
          </w:rPr>
          <w:t>ltm-CandidateId</w:t>
        </w:r>
        <w:r>
          <w:rPr>
            <w:iCs/>
          </w:rPr>
          <w:t xml:space="preserve"> minus 1</w:t>
        </w:r>
      </w:ins>
      <w:ins w:id="2748" w:author="vivo-Chenli" w:date="2025-01-21T14:38:00Z">
        <w:r>
          <w:rPr>
            <w:iCs/>
          </w:rPr>
          <w:t xml:space="preserve">, </w:t>
        </w:r>
      </w:ins>
      <w:ins w:id="2749" w:author="vivo-Chenli" w:date="2025-01-21T14:16:00Z">
        <w:r>
          <w:t>for which the</w:t>
        </w:r>
      </w:ins>
      <w:ins w:id="2750" w:author="vivo-Chenli" w:date="2025-01-21T14:44:00Z">
        <w:r>
          <w:t xml:space="preserve"> associated</w:t>
        </w:r>
      </w:ins>
      <w:ins w:id="2751" w:author="vivo-Chenli" w:date="2025-01-21T14:16:00Z">
        <w:r>
          <w:rPr>
            <w:lang w:eastAsia="ko-KR"/>
          </w:rPr>
          <w:t xml:space="preserve"> </w:t>
        </w:r>
      </w:ins>
      <w:ins w:id="2752" w:author="vivo-Chenli" w:date="2025-01-21T14:48:00Z">
        <w:r>
          <w:rPr>
            <w:lang w:eastAsia="ko-KR"/>
          </w:rPr>
          <w:t xml:space="preserve">L1 measurement based </w:t>
        </w:r>
      </w:ins>
      <w:ins w:id="2753" w:author="vivo-Chenli" w:date="2025-01-21T14:16:00Z">
        <w:r>
          <w:rPr>
            <w:lang w:eastAsia="ko-KR"/>
          </w:rPr>
          <w:t>event is satisfied</w:t>
        </w:r>
      </w:ins>
      <w:ins w:id="2754" w:author="vivo-Chenli" w:date="2025-01-21T14:45:00Z">
        <w:r>
          <w:rPr>
            <w:lang w:eastAsia="ko-KR"/>
          </w:rPr>
          <w:t>.</w:t>
        </w:r>
      </w:ins>
    </w:p>
    <w:p w14:paraId="353C1514" w14:textId="3B8DC87C" w:rsidR="00152559" w:rsidRDefault="00152559" w:rsidP="00152559">
      <w:pPr>
        <w:pStyle w:val="NO"/>
        <w:rPr>
          <w:ins w:id="2755" w:author="vivo-Chenli-After RAN2#129" w:date="2025-03-16T23:21:00Z"/>
        </w:rPr>
      </w:pPr>
      <w:ins w:id="2756" w:author="vivo-Chenli-After RAN2#129" w:date="2025-03-16T23:21:00Z">
        <w:r>
          <w:t>NOTE X:</w:t>
        </w:r>
        <w:r>
          <w:tab/>
        </w:r>
        <w:r w:rsidR="004332FE" w:rsidRPr="004332FE">
          <w:t xml:space="preserve">When multiple candidate beams satisfy the </w:t>
        </w:r>
      </w:ins>
      <w:ins w:id="2757" w:author="vivo-Chenli-After RAN2#129" w:date="2025-03-16T23:22:00Z">
        <w:r w:rsidR="004332FE">
          <w:rPr>
            <w:lang w:eastAsia="ko-KR"/>
          </w:rPr>
          <w:t>event for conditional LTM</w:t>
        </w:r>
      </w:ins>
      <w:ins w:id="2758"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759" w:author="vivo-Chenli" w:date="2025-01-08T17:40:00Z"/>
          <w:lang w:eastAsia="zh-CN"/>
        </w:rPr>
      </w:pPr>
      <w:ins w:id="2760" w:author="vivo-Chenli" w:date="2025-01-21T12:08:00Z">
        <w:r w:rsidRPr="0091584B">
          <w:rPr>
            <w:lang w:eastAsia="zh-CN"/>
          </w:rPr>
          <w:t>1</w:t>
        </w:r>
      </w:ins>
      <w:ins w:id="2761"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762" w:author="vivo-Chenli-After RAN2#129bis" w:date="2025-04-22T14:37:00Z"/>
        </w:rPr>
      </w:pPr>
      <w:ins w:id="2763" w:author="vivo-Chenli" w:date="2025-01-21T14:51:00Z">
        <w:r>
          <w:t>2&gt;</w:t>
        </w:r>
        <w:r>
          <w:tab/>
        </w:r>
      </w:ins>
      <w:ins w:id="2764" w:author="vivo-Chenli-After RAN2#129bis" w:date="2025-04-22T15:03:00Z">
        <w:r w:rsidR="00BC0B92">
          <w:t xml:space="preserve">acquire </w:t>
        </w:r>
      </w:ins>
      <w:ins w:id="2765" w:author="vivo-Chenli" w:date="2025-01-21T14:52:00Z">
        <w:r>
          <w:rPr>
            <w:rFonts w:eastAsia="Malgun Gothic"/>
            <w:lang w:eastAsia="ko-KR"/>
          </w:rPr>
          <w:t>the</w:t>
        </w:r>
      </w:ins>
      <w:ins w:id="2766" w:author="vivo-Chenli" w:date="2025-01-21T14:51:00Z">
        <w:r>
          <w:t xml:space="preserve"> </w:t>
        </w:r>
        <w:r>
          <w:rPr>
            <w:lang w:eastAsia="zh-CN"/>
          </w:rPr>
          <w:t xml:space="preserve">Target </w:t>
        </w:r>
        <w:r>
          <w:t>Configuration ID</w:t>
        </w:r>
      </w:ins>
      <w:ins w:id="2767" w:author="vivo-Chenli" w:date="2025-01-21T14:52:00Z">
        <w:r>
          <w:t xml:space="preserve"> </w:t>
        </w:r>
      </w:ins>
      <w:ins w:id="2768" w:author="vivo-Chenli" w:date="2025-01-21T14:53:00Z">
        <w:r>
          <w:rPr>
            <w:rFonts w:eastAsia="Malgun Gothic"/>
            <w:lang w:eastAsia="ko-KR"/>
          </w:rPr>
          <w:t>from upper layers</w:t>
        </w:r>
      </w:ins>
      <w:ins w:id="2769" w:author="vivo-Chenli" w:date="2025-01-21T14:55:00Z">
        <w:r>
          <w:rPr>
            <w:rFonts w:eastAsia="Malgun Gothic"/>
            <w:lang w:eastAsia="ko-KR"/>
          </w:rPr>
          <w:t>, if any,</w:t>
        </w:r>
      </w:ins>
      <w:ins w:id="2770" w:author="vivo-Chenli" w:date="2025-01-21T14:53:00Z">
        <w:r>
          <w:rPr>
            <w:rFonts w:eastAsia="Malgun Gothic"/>
            <w:lang w:eastAsia="ko-KR"/>
          </w:rPr>
          <w:t xml:space="preserve"> for </w:t>
        </w:r>
      </w:ins>
      <w:ins w:id="2771" w:author="vivo-Chenli" w:date="2025-01-21T14:54:00Z">
        <w:r>
          <w:rPr>
            <w:rFonts w:eastAsia="Malgun Gothic"/>
            <w:lang w:eastAsia="ko-KR"/>
          </w:rPr>
          <w:t xml:space="preserve">the </w:t>
        </w:r>
      </w:ins>
      <w:ins w:id="2772" w:author="vivo-Chenli" w:date="2025-01-21T14:55:00Z">
        <w:r>
          <w:rPr>
            <w:rFonts w:eastAsia="Malgun Gothic"/>
            <w:lang w:eastAsia="ko-KR"/>
          </w:rPr>
          <w:t>satisfied</w:t>
        </w:r>
      </w:ins>
      <w:ins w:id="2773" w:author="vivo-Chenli" w:date="2025-01-21T14:54:00Z">
        <w:r>
          <w:rPr>
            <w:rFonts w:eastAsia="Malgun Gothic"/>
            <w:lang w:eastAsia="ko-KR"/>
          </w:rPr>
          <w:t xml:space="preserve"> </w:t>
        </w:r>
      </w:ins>
      <w:ins w:id="2774" w:author="vivo-Chenli" w:date="2025-01-21T14:53:00Z">
        <w:r>
          <w:t>L3</w:t>
        </w:r>
      </w:ins>
      <w:ins w:id="2775" w:author="vivo-Chenli" w:date="2025-01-21T14:54:00Z">
        <w:r>
          <w:t xml:space="preserve"> measurement based event</w:t>
        </w:r>
      </w:ins>
      <w:ins w:id="2776" w:author="vivo-Chenli" w:date="2025-01-21T14:58:00Z">
        <w:r>
          <w:t>;</w:t>
        </w:r>
      </w:ins>
    </w:p>
    <w:p w14:paraId="3A80EB38" w14:textId="6D2C46D4" w:rsidR="00607FEF" w:rsidRDefault="00B562E1">
      <w:pPr>
        <w:pStyle w:val="B2"/>
        <w:rPr>
          <w:ins w:id="2777" w:author="vivo-Chenli-After RAN2#129bis" w:date="2025-04-20T15:32:00Z"/>
        </w:rPr>
      </w:pPr>
      <w:ins w:id="2778" w:author="vivo-Chenli" w:date="2025-01-21T12:08:00Z">
        <w:r>
          <w:t>2</w:t>
        </w:r>
      </w:ins>
      <w:ins w:id="2779"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780" w:author="vivo-Chenli" w:date="2025-01-21T14:46:00Z">
        <w:r>
          <w:t xml:space="preserve">the </w:t>
        </w:r>
        <w:r>
          <w:rPr>
            <w:lang w:eastAsia="zh-CN"/>
          </w:rPr>
          <w:t xml:space="preserve">Target </w:t>
        </w:r>
        <w:r>
          <w:t>Configuration ID</w:t>
        </w:r>
      </w:ins>
      <w:ins w:id="2781" w:author="vivo-Chenli" w:date="2025-01-21T14:48:00Z">
        <w:r>
          <w:t xml:space="preserve"> </w:t>
        </w:r>
      </w:ins>
      <w:ins w:id="2782" w:author="vivo-Chenli" w:date="2025-01-08T17:40:00Z">
        <w:r>
          <w:t>is running</w:t>
        </w:r>
      </w:ins>
      <w:ins w:id="2783" w:author="vivo-Chenli-After RAN2#129" w:date="2025-03-17T18:54:00Z">
        <w:r w:rsidR="004E035C">
          <w:t xml:space="preserve"> </w:t>
        </w:r>
      </w:ins>
      <w:commentRangeStart w:id="2784"/>
      <w:commentRangeStart w:id="2785"/>
      <w:ins w:id="2786" w:author="vivo-Chenli-After RAN2#129" w:date="2025-03-17T19:13:00Z">
        <w:r w:rsidR="0091584B" w:rsidRPr="0091584B">
          <w:t xml:space="preserve">in the first available CG occasion for initial CG transmission </w:t>
        </w:r>
      </w:ins>
      <w:commentRangeEnd w:id="2784"/>
      <w:r w:rsidR="007460BB">
        <w:rPr>
          <w:rStyle w:val="a6"/>
        </w:rPr>
        <w:commentReference w:id="2784"/>
      </w:r>
      <w:commentRangeEnd w:id="2785"/>
      <w:r w:rsidR="0096469B">
        <w:rPr>
          <w:rStyle w:val="a6"/>
        </w:rPr>
        <w:commentReference w:id="2785"/>
      </w:r>
      <w:ins w:id="2787" w:author="vivo-Chenli-After RAN2#129" w:date="2025-03-17T19:13:00Z">
        <w:r w:rsidR="0091584B" w:rsidRPr="0091584B">
          <w:t>according to clause 5.8.</w:t>
        </w:r>
      </w:ins>
      <w:ins w:id="2788" w:author="vivo-Chenli-After RAN2#129" w:date="2025-03-17T19:14:00Z">
        <w:r w:rsidR="0091584B">
          <w:t>2</w:t>
        </w:r>
      </w:ins>
      <w:ins w:id="2789" w:author="vivo-Chenli-After RAN2#129bis" w:date="2025-04-20T15:31:00Z">
        <w:r w:rsidR="00607FEF" w:rsidRPr="00607FEF">
          <w:t xml:space="preserve"> </w:t>
        </w:r>
        <w:r w:rsidR="00607FEF">
          <w:t xml:space="preserve">in case two TAGs </w:t>
        </w:r>
      </w:ins>
      <w:ins w:id="2790" w:author="vivo-Chenli-After RAN2#129bis" w:date="2025-04-20T15:33:00Z">
        <w:r w:rsidR="00356307">
          <w:t>are</w:t>
        </w:r>
      </w:ins>
      <w:ins w:id="2791" w:author="vivo-Chenli-After RAN2#129bis" w:date="2025-04-20T15:31:00Z">
        <w:r w:rsidR="00607FEF">
          <w:t xml:space="preserve"> not configured for the CLTM candidate cell</w:t>
        </w:r>
      </w:ins>
      <w:ins w:id="2792" w:author="vivo-Chenli-After RAN2#129bis-3" w:date="2025-05-06T12:00:00Z">
        <w:r w:rsidR="00E8315E">
          <w:t>:</w:t>
        </w:r>
      </w:ins>
    </w:p>
    <w:p w14:paraId="748A93BC" w14:textId="133EE9CE" w:rsidR="00372C01" w:rsidRDefault="00372C01" w:rsidP="00372C01">
      <w:pPr>
        <w:pStyle w:val="B3"/>
        <w:rPr>
          <w:ins w:id="2793" w:author="vivo-Chenli-After RAN2#129bis-3" w:date="2025-05-06T12:00:00Z"/>
          <w:lang w:eastAsia="zh-CN"/>
        </w:rPr>
      </w:pPr>
      <w:ins w:id="2794" w:author="vivo-Chenli-After RAN2#129bis-3" w:date="2025-05-06T12:00:00Z">
        <w:r>
          <w:rPr>
            <w:rFonts w:eastAsia="Malgun Gothic"/>
          </w:rPr>
          <w:t>3&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3528B56" w14:textId="77777777" w:rsidR="00372C01" w:rsidRDefault="00372C01" w:rsidP="00372C01">
      <w:pPr>
        <w:pStyle w:val="B3"/>
        <w:rPr>
          <w:ins w:id="2795" w:author="vivo-Chenli-After RAN2#129bis-3" w:date="2025-05-06T12:00:00Z"/>
          <w:rFonts w:eastAsia="Malgun Gothic"/>
        </w:rPr>
      </w:pPr>
      <w:ins w:id="2796" w:author="vivo-Chenli-After RAN2#129bis-3" w:date="2025-05-06T12:00:00Z">
        <w:r>
          <w:rPr>
            <w:rFonts w:eastAsia="Malgun Gothic"/>
          </w:rPr>
          <w:t>3&gt;</w:t>
        </w:r>
        <w:r>
          <w:rPr>
            <w:rFonts w:eastAsia="Malgun Gothic"/>
          </w:rPr>
          <w:tab/>
          <w:t>consider the RACH-less CLTM cell switch to be ongoing;</w:t>
        </w:r>
      </w:ins>
    </w:p>
    <w:p w14:paraId="52ED131C" w14:textId="3DB42B91" w:rsidR="003669F2" w:rsidRDefault="00607FEF" w:rsidP="00607FEF">
      <w:pPr>
        <w:pStyle w:val="B2"/>
        <w:rPr>
          <w:ins w:id="2797" w:author="vivo-Chenli" w:date="2025-01-08T17:40:00Z"/>
        </w:rPr>
      </w:pPr>
      <w:commentRangeStart w:id="2798"/>
      <w:commentRangeStart w:id="2799"/>
      <w:commentRangeStart w:id="2800"/>
      <w:commentRangeStart w:id="2801"/>
      <w:ins w:id="2802" w:author="vivo-Chenli-After RAN2#129bis" w:date="2025-04-20T15:32:00Z">
        <w:r>
          <w:t>2&gt;</w:t>
        </w:r>
        <w:r>
          <w:tab/>
        </w:r>
      </w:ins>
      <w:commentRangeEnd w:id="2798"/>
      <w:r w:rsidR="00ED1932">
        <w:rPr>
          <w:rStyle w:val="a6"/>
        </w:rPr>
        <w:commentReference w:id="2798"/>
      </w:r>
      <w:commentRangeEnd w:id="2799"/>
      <w:r w:rsidR="00A31DBB">
        <w:rPr>
          <w:rStyle w:val="a6"/>
        </w:rPr>
        <w:commentReference w:id="2799"/>
      </w:r>
      <w:commentRangeEnd w:id="2800"/>
      <w:r w:rsidR="007460BB">
        <w:rPr>
          <w:rStyle w:val="a6"/>
        </w:rPr>
        <w:commentReference w:id="2800"/>
      </w:r>
      <w:commentRangeEnd w:id="2801"/>
      <w:r w:rsidR="0019126B">
        <w:rPr>
          <w:rStyle w:val="a6"/>
        </w:rPr>
        <w:commentReference w:id="2801"/>
      </w:r>
      <w:ins w:id="2803" w:author="vivo-Chenli-After RAN2#129bis" w:date="2025-04-20T15:32:00Z">
        <w:r>
          <w:t xml:space="preserve">if the </w:t>
        </w:r>
        <w:r>
          <w:rPr>
            <w:i/>
            <w:iCs/>
            <w:lang w:eastAsia="ko-KR"/>
          </w:rPr>
          <w:t>ltm-Candidate-</w:t>
        </w:r>
        <w:r>
          <w:rPr>
            <w:i/>
            <w:iCs/>
            <w:lang w:eastAsia="zh-CN"/>
          </w:rPr>
          <w:t xml:space="preserve">TimeAlignmentTimer </w:t>
        </w:r>
      </w:ins>
      <w:ins w:id="2804"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05" w:author="vivo-Chenli-After RAN2#129bis" w:date="2025-04-20T15:32:00Z">
        <w:r>
          <w:t xml:space="preserve">associated with the </w:t>
        </w:r>
        <w:r>
          <w:rPr>
            <w:lang w:eastAsia="zh-CN"/>
          </w:rPr>
          <w:t xml:space="preserve">Target </w:t>
        </w:r>
        <w:r>
          <w:t>Configuration ID</w:t>
        </w:r>
        <w:r w:rsidRPr="00607FEF">
          <w:t xml:space="preserve"> </w:t>
        </w:r>
        <w:r>
          <w:t xml:space="preserve">for the TAG associated with the selected </w:t>
        </w:r>
      </w:ins>
      <w:ins w:id="2806" w:author="vivo-Chenli-After RAN2#129bis-2" w:date="2025-04-30T16:06:00Z">
        <w:r w:rsidR="006E5C2F">
          <w:t>SSB or selected CSI-RS</w:t>
        </w:r>
      </w:ins>
      <w:ins w:id="2807"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808" w:author="vivo-Chenli-After RAN2#129bis" w:date="2025-04-20T15:33:00Z">
        <w:r w:rsidR="00356307">
          <w:t>are</w:t>
        </w:r>
      </w:ins>
      <w:ins w:id="2809" w:author="vivo-Chenli-After RAN2#129bis" w:date="2025-04-20T15:32:00Z">
        <w:r w:rsidR="00356307">
          <w:t xml:space="preserve"> configured for the CLTM candidate cell</w:t>
        </w:r>
      </w:ins>
      <w:ins w:id="2810" w:author="vivo-Chenli" w:date="2025-01-08T17:40:00Z">
        <w:r w:rsidR="00B562E1">
          <w:t>:</w:t>
        </w:r>
      </w:ins>
    </w:p>
    <w:p w14:paraId="52ED131D" w14:textId="0F932727" w:rsidR="003669F2" w:rsidRDefault="00B562E1">
      <w:pPr>
        <w:pStyle w:val="B3"/>
        <w:rPr>
          <w:ins w:id="2811" w:author="vivo-Chenli" w:date="2025-01-08T17:40:00Z"/>
          <w:lang w:eastAsia="zh-CN"/>
        </w:rPr>
      </w:pPr>
      <w:ins w:id="2812" w:author="vivo-Chenli" w:date="2025-01-21T12:08:00Z">
        <w:r>
          <w:rPr>
            <w:rFonts w:eastAsia="Malgun Gothic"/>
          </w:rPr>
          <w:t>3</w:t>
        </w:r>
      </w:ins>
      <w:ins w:id="2813"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w:t>
        </w:r>
      </w:ins>
      <w:ins w:id="2814"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15" w:author="vivo-Chenli" w:date="2025-01-08T17:40:00Z">
        <w:r>
          <w:rPr>
            <w:lang w:eastAsia="zh-CN"/>
          </w:rPr>
          <w:t>(see clause 5.2);</w:t>
        </w:r>
      </w:ins>
    </w:p>
    <w:p w14:paraId="52ED131E" w14:textId="04BC70A8" w:rsidR="003669F2" w:rsidRDefault="00B562E1">
      <w:pPr>
        <w:pStyle w:val="B3"/>
        <w:rPr>
          <w:ins w:id="2816" w:author="vivo-Chenli" w:date="2025-01-08T17:40:00Z"/>
          <w:rFonts w:eastAsia="Malgun Gothic"/>
        </w:rPr>
      </w:pPr>
      <w:ins w:id="2817" w:author="vivo-Chenli" w:date="2025-01-21T12:08:00Z">
        <w:r>
          <w:rPr>
            <w:rFonts w:eastAsia="Malgun Gothic"/>
          </w:rPr>
          <w:t>3</w:t>
        </w:r>
      </w:ins>
      <w:ins w:id="2818" w:author="vivo-Chenli" w:date="2025-01-08T17:40:00Z">
        <w:r>
          <w:rPr>
            <w:rFonts w:eastAsia="Malgun Gothic"/>
          </w:rPr>
          <w:t>&gt;</w:t>
        </w:r>
        <w:r>
          <w:rPr>
            <w:rFonts w:eastAsia="Malgun Gothic"/>
          </w:rPr>
          <w:tab/>
          <w:t xml:space="preserve">consider the RACH-less </w:t>
        </w:r>
      </w:ins>
      <w:ins w:id="2819" w:author="vivo-Chenli-After RAN2#129bis-2" w:date="2025-04-30T17:43:00Z">
        <w:r w:rsidR="00120992">
          <w:rPr>
            <w:rFonts w:eastAsia="Malgun Gothic"/>
          </w:rPr>
          <w:t>C</w:t>
        </w:r>
      </w:ins>
      <w:commentRangeStart w:id="2820"/>
      <w:commentRangeStart w:id="2821"/>
      <w:ins w:id="2822" w:author="vivo-Chenli" w:date="2025-01-08T17:40:00Z">
        <w:r>
          <w:rPr>
            <w:rFonts w:eastAsia="Malgun Gothic"/>
          </w:rPr>
          <w:t>LTM</w:t>
        </w:r>
      </w:ins>
      <w:commentRangeEnd w:id="2820"/>
      <w:r w:rsidR="006A3D64">
        <w:rPr>
          <w:rStyle w:val="a6"/>
        </w:rPr>
        <w:commentReference w:id="2820"/>
      </w:r>
      <w:commentRangeEnd w:id="2821"/>
      <w:r w:rsidR="00120992">
        <w:rPr>
          <w:rStyle w:val="a6"/>
        </w:rPr>
        <w:commentReference w:id="2821"/>
      </w:r>
      <w:ins w:id="2823" w:author="vivo-Chenli" w:date="2025-01-08T17:40:00Z">
        <w:r>
          <w:rPr>
            <w:rFonts w:eastAsia="Malgun Gothic"/>
          </w:rPr>
          <w:t xml:space="preserve"> cell switch to be ongoing;</w:t>
        </w:r>
      </w:ins>
    </w:p>
    <w:p w14:paraId="52ED131F" w14:textId="0A64D2CE" w:rsidR="003669F2" w:rsidRDefault="00B562E1">
      <w:pPr>
        <w:pStyle w:val="B2"/>
        <w:rPr>
          <w:ins w:id="2824" w:author="vivo-Chenli" w:date="2025-01-08T17:40:00Z"/>
        </w:rPr>
      </w:pPr>
      <w:commentRangeStart w:id="2825"/>
      <w:commentRangeStart w:id="2826"/>
      <w:commentRangeStart w:id="2827"/>
      <w:commentRangeStart w:id="2828"/>
      <w:ins w:id="2829" w:author="vivo-Chenli" w:date="2025-01-21T12:08:00Z">
        <w:r>
          <w:t>2</w:t>
        </w:r>
      </w:ins>
      <w:ins w:id="2830" w:author="vivo-Chenli" w:date="2025-01-08T17:40:00Z">
        <w:r>
          <w:t>&gt;</w:t>
        </w:r>
      </w:ins>
      <w:commentRangeEnd w:id="2825"/>
      <w:r w:rsidR="00ED1932">
        <w:rPr>
          <w:rStyle w:val="a6"/>
        </w:rPr>
        <w:commentReference w:id="2825"/>
      </w:r>
      <w:commentRangeEnd w:id="2826"/>
      <w:r w:rsidR="00ED453B">
        <w:rPr>
          <w:rStyle w:val="a6"/>
        </w:rPr>
        <w:commentReference w:id="2826"/>
      </w:r>
      <w:ins w:id="2831" w:author="vivo-Chenli" w:date="2025-01-08T17:40:00Z">
        <w:r>
          <w:tab/>
          <w:t>else if the UE is configured with UE-based Timing Advance measurement as specified in TS 38.331 [5] and the UE has successfully measured the Timing Advance for the SpCell of the LTM target configuration</w:t>
        </w:r>
      </w:ins>
      <w:ins w:id="2832" w:author="vivo-Chenli-After RAN2#129" w:date="2025-03-17T18:55:00Z">
        <w:r w:rsidR="004E035C" w:rsidRPr="004E035C">
          <w:t xml:space="preserve"> </w:t>
        </w:r>
      </w:ins>
      <w:commentRangeStart w:id="2833"/>
      <w:commentRangeStart w:id="2834"/>
      <w:ins w:id="2835" w:author="vivo-Chenli-After RAN2#129" w:date="2025-03-17T19:14:00Z">
        <w:r w:rsidR="0091584B" w:rsidRPr="0091584B">
          <w:t>in the first available CG occasion for initial CG transmission according to clause 5.8.</w:t>
        </w:r>
        <w:r w:rsidR="0091584B">
          <w:t>2</w:t>
        </w:r>
      </w:ins>
      <w:commentRangeEnd w:id="2833"/>
      <w:r w:rsidR="007460BB">
        <w:rPr>
          <w:rStyle w:val="a6"/>
        </w:rPr>
        <w:commentReference w:id="2833"/>
      </w:r>
      <w:commentRangeEnd w:id="2834"/>
      <w:r w:rsidR="004C6AF9">
        <w:rPr>
          <w:rStyle w:val="a6"/>
        </w:rPr>
        <w:commentReference w:id="2834"/>
      </w:r>
      <w:ins w:id="2836" w:author="vivo-Chenli" w:date="2025-01-08T17:40:00Z">
        <w:r>
          <w:t>:</w:t>
        </w:r>
      </w:ins>
      <w:commentRangeEnd w:id="2827"/>
      <w:r w:rsidR="00BC6A75">
        <w:rPr>
          <w:rStyle w:val="a6"/>
        </w:rPr>
        <w:commentReference w:id="2827"/>
      </w:r>
      <w:commentRangeEnd w:id="2828"/>
      <w:r w:rsidR="00AF7562">
        <w:rPr>
          <w:rStyle w:val="a6"/>
        </w:rPr>
        <w:commentReference w:id="2828"/>
      </w:r>
    </w:p>
    <w:p w14:paraId="52ED1320" w14:textId="55CFC4EF" w:rsidR="003669F2" w:rsidRDefault="00B562E1">
      <w:pPr>
        <w:pStyle w:val="B3"/>
        <w:rPr>
          <w:ins w:id="2837" w:author="vivo-Chenli" w:date="2025-01-08T17:40:00Z"/>
          <w:rFonts w:eastAsia="Malgun Gothic"/>
        </w:rPr>
      </w:pPr>
      <w:ins w:id="2838" w:author="vivo-Chenli" w:date="2025-01-21T12:08:00Z">
        <w:r>
          <w:rPr>
            <w:rFonts w:eastAsia="Malgun Gothic"/>
          </w:rPr>
          <w:t>3</w:t>
        </w:r>
      </w:ins>
      <w:ins w:id="2839"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840" w:author="vivo-Chenli" w:date="2025-01-21T11:20:00Z"/>
          <w:rFonts w:eastAsia="Malgun Gothic"/>
        </w:rPr>
      </w:pPr>
      <w:ins w:id="2841" w:author="vivo-Chenli" w:date="2025-01-21T12:08:00Z">
        <w:r>
          <w:rPr>
            <w:rFonts w:eastAsia="Malgun Gothic"/>
          </w:rPr>
          <w:t>3</w:t>
        </w:r>
      </w:ins>
      <w:ins w:id="2842" w:author="vivo-Chenli" w:date="2025-01-21T11:20:00Z">
        <w:r>
          <w:rPr>
            <w:rFonts w:eastAsia="Malgun Gothic"/>
          </w:rPr>
          <w:t>&gt;</w:t>
        </w:r>
        <w:r>
          <w:rPr>
            <w:rFonts w:eastAsia="Malgun Gothic"/>
          </w:rPr>
          <w:tab/>
          <w:t xml:space="preserve">consider the RACH-less </w:t>
        </w:r>
      </w:ins>
      <w:ins w:id="2843" w:author="vivo-Chenli-After RAN2#129bis-2" w:date="2025-04-30T17:43:00Z">
        <w:r w:rsidR="00120992">
          <w:rPr>
            <w:rFonts w:eastAsia="Malgun Gothic"/>
          </w:rPr>
          <w:t>C</w:t>
        </w:r>
      </w:ins>
      <w:commentRangeStart w:id="2844"/>
      <w:ins w:id="2845" w:author="vivo-Chenli" w:date="2025-01-21T11:20:00Z">
        <w:r>
          <w:rPr>
            <w:rFonts w:eastAsia="Malgun Gothic"/>
          </w:rPr>
          <w:t>LTM</w:t>
        </w:r>
      </w:ins>
      <w:commentRangeEnd w:id="2844"/>
      <w:r w:rsidR="006A3D64">
        <w:rPr>
          <w:rStyle w:val="a6"/>
        </w:rPr>
        <w:commentReference w:id="2844"/>
      </w:r>
      <w:ins w:id="2846" w:author="vivo-Chenli" w:date="2025-01-21T11:20:00Z">
        <w:r>
          <w:rPr>
            <w:rFonts w:eastAsia="Malgun Gothic"/>
          </w:rPr>
          <w:t xml:space="preserve"> cell switch to be ongoing</w:t>
        </w:r>
      </w:ins>
      <w:ins w:id="2847" w:author="vivo-Chenli" w:date="2025-01-21T14:58:00Z">
        <w:r>
          <w:rPr>
            <w:rFonts w:eastAsia="Malgun Gothic"/>
          </w:rPr>
          <w:t>;</w:t>
        </w:r>
      </w:ins>
    </w:p>
    <w:p w14:paraId="52ED1322" w14:textId="77C57523" w:rsidR="003669F2" w:rsidRDefault="00B562E1">
      <w:pPr>
        <w:pStyle w:val="B2"/>
        <w:rPr>
          <w:ins w:id="2848" w:author="vivo-Chenli" w:date="2025-01-08T17:40:00Z"/>
          <w:lang w:eastAsia="ko-KR"/>
        </w:rPr>
      </w:pPr>
      <w:ins w:id="2849" w:author="vivo-Chenli" w:date="2025-01-21T12:08:00Z">
        <w:r>
          <w:rPr>
            <w:lang w:eastAsia="ko-KR"/>
          </w:rPr>
          <w:t>2</w:t>
        </w:r>
      </w:ins>
      <w:ins w:id="2850" w:author="vivo-Chenli" w:date="2025-01-08T17:40:00Z">
        <w:r>
          <w:rPr>
            <w:lang w:eastAsia="ko-KR"/>
          </w:rPr>
          <w:t>&gt;</w:t>
        </w:r>
        <w:r>
          <w:rPr>
            <w:lang w:eastAsia="ko-KR"/>
          </w:rPr>
          <w:tab/>
          <w:t xml:space="preserve">if </w:t>
        </w:r>
        <w:commentRangeStart w:id="2851"/>
        <w:commentRangeStart w:id="2852"/>
        <w:commentRangeStart w:id="2853"/>
        <w:commentRangeStart w:id="2854"/>
        <w:r>
          <w:rPr>
            <w:i/>
            <w:lang w:eastAsia="ko-KR"/>
          </w:rPr>
          <w:t>cg-RRC-Configuration</w:t>
        </w:r>
        <w:r>
          <w:rPr>
            <w:lang w:eastAsia="ko-KR"/>
          </w:rPr>
          <w:t xml:space="preserve"> is configured and </w:t>
        </w:r>
      </w:ins>
      <w:commentRangeEnd w:id="2851"/>
      <w:r w:rsidR="00ED1932">
        <w:rPr>
          <w:rStyle w:val="a6"/>
        </w:rPr>
        <w:commentReference w:id="2851"/>
      </w:r>
      <w:commentRangeEnd w:id="2852"/>
      <w:r w:rsidR="00ED453B">
        <w:rPr>
          <w:rStyle w:val="a6"/>
        </w:rPr>
        <w:commentReference w:id="2852"/>
      </w:r>
      <w:commentRangeEnd w:id="2853"/>
      <w:r w:rsidR="007460BB">
        <w:rPr>
          <w:rStyle w:val="a6"/>
        </w:rPr>
        <w:commentReference w:id="2853"/>
      </w:r>
      <w:commentRangeEnd w:id="2854"/>
      <w:r w:rsidR="00AF2D99">
        <w:rPr>
          <w:rStyle w:val="a6"/>
        </w:rPr>
        <w:commentReference w:id="2854"/>
      </w:r>
      <w:ins w:id="2855" w:author="vivo-Chenli" w:date="2025-01-08T17:40:00Z">
        <w:r>
          <w:rPr>
            <w:rFonts w:eastAsia="Malgun Gothic"/>
          </w:rPr>
          <w:t>the RACH-less</w:t>
        </w:r>
        <w:commentRangeStart w:id="2856"/>
        <w:r>
          <w:rPr>
            <w:rFonts w:eastAsia="Malgun Gothic"/>
          </w:rPr>
          <w:t xml:space="preserve"> </w:t>
        </w:r>
      </w:ins>
      <w:ins w:id="2857" w:author="vivo-Chenli-After RAN2#129bis-2" w:date="2025-04-30T17:43:00Z">
        <w:r w:rsidR="00D67CCC">
          <w:rPr>
            <w:rFonts w:eastAsia="Malgun Gothic"/>
          </w:rPr>
          <w:t>C</w:t>
        </w:r>
      </w:ins>
      <w:ins w:id="2858" w:author="vivo-Chenli" w:date="2025-01-08T17:40:00Z">
        <w:r>
          <w:rPr>
            <w:rFonts w:eastAsia="Malgun Gothic"/>
          </w:rPr>
          <w:t>LTM</w:t>
        </w:r>
      </w:ins>
      <w:commentRangeEnd w:id="2856"/>
      <w:r w:rsidR="006A3D64">
        <w:rPr>
          <w:rStyle w:val="a6"/>
        </w:rPr>
        <w:commentReference w:id="2856"/>
      </w:r>
      <w:ins w:id="2859"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860" w:author="vivo-Chenli" w:date="2025-01-08T17:40:00Z"/>
          <w:rFonts w:eastAsia="Malgun Gothic"/>
        </w:rPr>
      </w:pPr>
      <w:ins w:id="2861" w:author="vivo-Chenli" w:date="2025-01-21T12:08:00Z">
        <w:r>
          <w:rPr>
            <w:rFonts w:eastAsia="Malgun Gothic"/>
          </w:rPr>
          <w:t>3</w:t>
        </w:r>
      </w:ins>
      <w:ins w:id="286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863" w:author="vivo-Chenli" w:date="2025-01-08T17:40:00Z"/>
          <w:rFonts w:eastAsia="Malgun Gothic"/>
        </w:rPr>
      </w:pPr>
      <w:ins w:id="2864" w:author="vivo-Chenli" w:date="2025-01-21T12:08:00Z">
        <w:r>
          <w:rPr>
            <w:rFonts w:eastAsia="Malgun Gothic"/>
          </w:rPr>
          <w:t>3</w:t>
        </w:r>
      </w:ins>
      <w:ins w:id="2865"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866" w:author="vivo-Chenli" w:date="2025-01-08T17:40:00Z"/>
          <w:rFonts w:eastAsia="Malgun Gothic"/>
        </w:rPr>
      </w:pPr>
      <w:ins w:id="2867" w:author="vivo-Chenli" w:date="2025-01-21T12:08:00Z">
        <w:r>
          <w:rPr>
            <w:rFonts w:eastAsia="Malgun Gothic"/>
          </w:rPr>
          <w:t>4</w:t>
        </w:r>
      </w:ins>
      <w:ins w:id="2868" w:author="vivo-Chenli" w:date="2025-01-08T17:40:00Z">
        <w:r>
          <w:rPr>
            <w:rFonts w:eastAsia="Malgun Gothic"/>
          </w:rPr>
          <w:t xml:space="preserve">&gt; perform initial uplink transmission in the first available CG occasion for RACH-less </w:t>
        </w:r>
      </w:ins>
      <w:ins w:id="2869" w:author="vivo-Chenli-After RAN2#129bis-3" w:date="2025-05-06T19:27:00Z">
        <w:r w:rsidR="004E2C2F">
          <w:rPr>
            <w:rFonts w:eastAsia="Malgun Gothic"/>
          </w:rPr>
          <w:t xml:space="preserve">CLTM cell </w:t>
        </w:r>
      </w:ins>
      <w:ins w:id="2870" w:author="vivo-Chenli-After RAN2#129bis-3" w:date="2025-05-06T19:28:00Z">
        <w:r w:rsidR="004E2C2F">
          <w:rPr>
            <w:rFonts w:eastAsia="Malgun Gothic"/>
          </w:rPr>
          <w:t>switch</w:t>
        </w:r>
      </w:ins>
      <w:commentRangeStart w:id="2871"/>
      <w:commentRangeStart w:id="2872"/>
      <w:commentRangeEnd w:id="2871"/>
      <w:r w:rsidR="004C6F10">
        <w:rPr>
          <w:rStyle w:val="a6"/>
        </w:rPr>
        <w:commentReference w:id="2871"/>
      </w:r>
      <w:commentRangeEnd w:id="2872"/>
      <w:r w:rsidR="003D392A">
        <w:rPr>
          <w:rStyle w:val="a6"/>
        </w:rPr>
        <w:commentReference w:id="2872"/>
      </w:r>
      <w:ins w:id="2873"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874" w:author="vivo-Chenli" w:date="2025-01-08T17:40:00Z"/>
          <w:del w:id="2875" w:author="vivo-Chenli-After RAN2#129-2" w:date="2025-03-26T17:22:00Z"/>
          <w:rFonts w:eastAsia="Malgun Gothic"/>
        </w:rPr>
      </w:pPr>
      <w:ins w:id="2876" w:author="vivo-Chenli-After RAN2#129bis-2" w:date="2025-04-30T17:44:00Z">
        <w:r>
          <w:rPr>
            <w:rFonts w:eastAsia="Malgun Gothic"/>
          </w:rPr>
          <w:t xml:space="preserve">4&gt; </w:t>
        </w:r>
      </w:ins>
      <w:commentRangeStart w:id="2877"/>
      <w:ins w:id="2878" w:author="vivo-Chenli" w:date="2025-01-08T17:40:00Z">
        <w:r w:rsidR="00B562E1">
          <w:rPr>
            <w:rFonts w:eastAsia="Malgun Gothic"/>
          </w:rPr>
          <w:t xml:space="preserve">monitor the </w:t>
        </w:r>
      </w:ins>
      <w:commentRangeEnd w:id="2877"/>
      <w:r w:rsidR="00A23451" w:rsidRPr="00D67CCC">
        <w:rPr>
          <w:rFonts w:eastAsia="Malgun Gothic"/>
        </w:rPr>
        <w:commentReference w:id="2877"/>
      </w:r>
      <w:ins w:id="2879" w:author="vivo-Chenli" w:date="2025-01-08T17:40:00Z">
        <w:r w:rsidR="00B562E1">
          <w:rPr>
            <w:rFonts w:eastAsia="Malgun Gothic"/>
          </w:rPr>
          <w:t>PDCCH as specified in clause 5.7 and TS 38.213 [6]</w:t>
        </w:r>
      </w:ins>
      <w:ins w:id="2880"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881" w:name="_Toc52752098"/>
      <w:bookmarkStart w:id="2882" w:name="_Toc37296272"/>
      <w:bookmarkStart w:id="2883" w:name="_Toc46490403"/>
      <w:bookmarkStart w:id="2884" w:name="_Toc52796560"/>
      <w:bookmarkStart w:id="2885" w:name="_Toc178200658"/>
      <w:r>
        <w:rPr>
          <w:lang w:eastAsia="ko-KR"/>
        </w:rPr>
        <w:t>6</w:t>
      </w:r>
      <w:r>
        <w:rPr>
          <w:lang w:eastAsia="ko-KR"/>
        </w:rPr>
        <w:tab/>
        <w:t>Protocol Data Units, formats and parameters</w:t>
      </w:r>
      <w:bookmarkEnd w:id="1236"/>
      <w:bookmarkEnd w:id="2881"/>
      <w:bookmarkEnd w:id="2882"/>
      <w:bookmarkEnd w:id="2883"/>
      <w:bookmarkEnd w:id="2884"/>
      <w:bookmarkEnd w:id="2885"/>
    </w:p>
    <w:p w14:paraId="52ED132C" w14:textId="77777777" w:rsidR="003669F2" w:rsidRDefault="00B562E1">
      <w:pPr>
        <w:pStyle w:val="2"/>
        <w:rPr>
          <w:lang w:eastAsia="ko-KR"/>
        </w:rPr>
      </w:pPr>
      <w:bookmarkStart w:id="2886" w:name="_Toc29239875"/>
      <w:bookmarkStart w:id="2887" w:name="_Toc37296273"/>
      <w:bookmarkStart w:id="2888" w:name="_Toc178200659"/>
      <w:bookmarkStart w:id="2889" w:name="_Toc52752099"/>
      <w:bookmarkStart w:id="2890" w:name="_Toc52796561"/>
      <w:bookmarkStart w:id="2891" w:name="_Toc46490404"/>
      <w:r>
        <w:rPr>
          <w:lang w:eastAsia="ko-KR"/>
        </w:rPr>
        <w:t>6.1</w:t>
      </w:r>
      <w:r>
        <w:rPr>
          <w:lang w:eastAsia="ko-KR"/>
        </w:rPr>
        <w:tab/>
        <w:t>Protocol Data Units</w:t>
      </w:r>
      <w:bookmarkEnd w:id="2886"/>
      <w:bookmarkEnd w:id="2887"/>
      <w:bookmarkEnd w:id="2888"/>
      <w:bookmarkEnd w:id="2889"/>
      <w:bookmarkEnd w:id="2890"/>
      <w:bookmarkEnd w:id="2891"/>
    </w:p>
    <w:p w14:paraId="52ED132D" w14:textId="77777777" w:rsidR="003669F2" w:rsidRDefault="00B562E1">
      <w:pPr>
        <w:pStyle w:val="3"/>
        <w:rPr>
          <w:lang w:eastAsia="ko-KR"/>
        </w:rPr>
      </w:pPr>
      <w:bookmarkStart w:id="2892" w:name="_Toc37296274"/>
      <w:bookmarkStart w:id="2893" w:name="_Toc29239876"/>
      <w:bookmarkStart w:id="2894" w:name="_Toc46490405"/>
      <w:bookmarkStart w:id="2895" w:name="_Toc178200660"/>
      <w:bookmarkStart w:id="2896" w:name="_Toc52796562"/>
      <w:bookmarkStart w:id="2897" w:name="_Toc52752100"/>
      <w:r>
        <w:rPr>
          <w:lang w:eastAsia="ko-KR"/>
        </w:rPr>
        <w:t>6.1.1</w:t>
      </w:r>
      <w:r>
        <w:rPr>
          <w:lang w:eastAsia="ko-KR"/>
        </w:rPr>
        <w:tab/>
        <w:t>General</w:t>
      </w:r>
      <w:bookmarkEnd w:id="2892"/>
      <w:bookmarkEnd w:id="2893"/>
      <w:bookmarkEnd w:id="2894"/>
      <w:bookmarkEnd w:id="2895"/>
      <w:bookmarkEnd w:id="2896"/>
      <w:bookmarkEnd w:id="2897"/>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lastRenderedPageBreak/>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898" w:name="_Toc178200661"/>
      <w:bookmarkStart w:id="2899" w:name="_Toc52796563"/>
      <w:bookmarkStart w:id="2900" w:name="_Toc52752101"/>
      <w:bookmarkStart w:id="2901" w:name="_Toc46490406"/>
      <w:bookmarkStart w:id="2902" w:name="_Toc37296275"/>
      <w:bookmarkStart w:id="2903" w:name="_Toc29239877"/>
      <w:r>
        <w:rPr>
          <w:lang w:eastAsia="ko-KR"/>
        </w:rPr>
        <w:t>6.1.2</w:t>
      </w:r>
      <w:r>
        <w:rPr>
          <w:lang w:eastAsia="ko-KR"/>
        </w:rPr>
        <w:tab/>
        <w:t>MAC PDU (DL-SCH and UL-SCH except transparent MAC and Random Access Response)</w:t>
      </w:r>
      <w:bookmarkEnd w:id="2898"/>
      <w:bookmarkEnd w:id="2899"/>
      <w:bookmarkEnd w:id="2900"/>
      <w:bookmarkEnd w:id="2901"/>
      <w:bookmarkEnd w:id="2902"/>
      <w:bookmarkEnd w:id="2903"/>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85pt;height:79.5pt;mso-width-percent:0;mso-height-percent:0;mso-width-percent:0;mso-height-percent:0" o:ole="">
            <v:imagedata r:id="rId24" o:title=""/>
          </v:shape>
          <o:OLEObject Type="Embed" ProgID="Visio.Drawing.15" ShapeID="_x0000_i1028" DrawAspect="Content" ObjectID="_1808098401" r:id="rId25"/>
        </w:object>
      </w:r>
    </w:p>
    <w:p w14:paraId="52ED133D" w14:textId="77777777" w:rsidR="003669F2" w:rsidRDefault="0090331E">
      <w:pPr>
        <w:pStyle w:val="TH"/>
      </w:pPr>
      <w:r>
        <w:rPr>
          <w:noProof/>
        </w:rPr>
        <w:object w:dxaOrig="5693" w:dyaOrig="2177" w14:anchorId="43924D19">
          <v:shape id="_x0000_i1029" type="#_x0000_t75" alt="" style="width:284.85pt;height:109.55pt;mso-width-percent:0;mso-height-percent:0;mso-width-percent:0;mso-height-percent:0" o:ole="">
            <v:imagedata r:id="rId26" o:title=""/>
          </v:shape>
          <o:OLEObject Type="Embed" ProgID="Visio.Drawing.15" ShapeID="_x0000_i1029" DrawAspect="Content" ObjectID="_1808098402"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85pt;height:136.5pt;mso-width-percent:0;mso-height-percent:0;mso-width-percent:0;mso-height-percent:0" o:ole="">
            <v:imagedata r:id="rId28" o:title=""/>
          </v:shape>
          <o:OLEObject Type="Embed" ProgID="Visio.Drawing.15" ShapeID="_x0000_i1030" DrawAspect="Content" ObjectID="_1808098403"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85pt;height:109.55pt;mso-width-percent:0;mso-height-percent:0;mso-width-percent:0;mso-height-percent:0" o:ole="">
            <v:imagedata r:id="rId30" o:title=""/>
          </v:shape>
          <o:OLEObject Type="Embed" ProgID="Visio.Drawing.15" ShapeID="_x0000_i1031" DrawAspect="Content" ObjectID="_1808098404" r:id="rId31"/>
        </w:object>
      </w:r>
    </w:p>
    <w:p w14:paraId="52ED1341" w14:textId="77777777" w:rsidR="003669F2" w:rsidRDefault="0090331E">
      <w:pPr>
        <w:pStyle w:val="TH"/>
      </w:pPr>
      <w:r>
        <w:rPr>
          <w:noProof/>
        </w:rPr>
        <w:object w:dxaOrig="5693" w:dyaOrig="2713" w14:anchorId="598E1F3D">
          <v:shape id="_x0000_i1032" type="#_x0000_t75" alt="" style="width:284.85pt;height:136.5pt;mso-width-percent:0;mso-height-percent:0;mso-width-percent:0;mso-height-percent:0" o:ole="">
            <v:imagedata r:id="rId32" o:title=""/>
          </v:shape>
          <o:OLEObject Type="Embed" ProgID="Visio.Drawing.15" ShapeID="_x0000_i1032" DrawAspect="Content" ObjectID="_1808098405"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85pt;height:164.65pt;mso-width-percent:0;mso-height-percent:0;mso-width-percent:0;mso-height-percent:0" o:ole="">
            <v:imagedata r:id="rId34" o:title=""/>
          </v:shape>
          <o:OLEObject Type="Embed" ProgID="Visio.Drawing.15" ShapeID="_x0000_i1033" DrawAspect="Content" ObjectID="_1808098406"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85pt;height:53.85pt;mso-width-percent:0;mso-height-percent:0;mso-width-percent:0;mso-height-percent:0" o:ole="">
            <v:imagedata r:id="rId36" o:title=""/>
          </v:shape>
          <o:OLEObject Type="Embed" ProgID="Visio.Drawing.15" ShapeID="_x0000_i1034" DrawAspect="Content" ObjectID="_1808098407" r:id="rId37"/>
        </w:object>
      </w:r>
    </w:p>
    <w:p w14:paraId="52ED1345" w14:textId="77777777" w:rsidR="003669F2" w:rsidRDefault="0090331E">
      <w:pPr>
        <w:pStyle w:val="TH"/>
        <w:rPr>
          <w:lang w:eastAsia="ko-KR"/>
        </w:rPr>
      </w:pPr>
      <w:r>
        <w:rPr>
          <w:noProof/>
        </w:rPr>
        <w:object w:dxaOrig="5693" w:dyaOrig="1607" w14:anchorId="1379AD53">
          <v:shape id="_x0000_i1035" type="#_x0000_t75" alt="" style="width:284.85pt;height:79.5pt;mso-width-percent:0;mso-height-percent:0;mso-width-percent:0;mso-height-percent:0" o:ole="">
            <v:imagedata r:id="rId38" o:title=""/>
          </v:shape>
          <o:OLEObject Type="Embed" ProgID="Visio.Drawing.15" ShapeID="_x0000_i1035" DrawAspect="Content" ObjectID="_1808098408"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6pt;height:118.95pt;mso-width-percent:0;mso-height-percent:0;mso-width-percent:0;mso-height-percent:0" o:ole="">
            <v:imagedata r:id="rId40" o:title=""/>
          </v:shape>
          <o:OLEObject Type="Embed" ProgID="Visio.Drawing.15" ShapeID="_x0000_i1036" DrawAspect="Content" ObjectID="_1808098409"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6pt;height:118.95pt;mso-width-percent:0;mso-height-percent:0;mso-width-percent:0;mso-height-percent:0" o:ole="">
            <v:imagedata r:id="rId42" o:title=""/>
          </v:shape>
          <o:OLEObject Type="Embed" ProgID="Visio.Drawing.15" ShapeID="_x0000_i1037" DrawAspect="Content" ObjectID="_1808098410"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904" w:name="_Toc29239878"/>
      <w:bookmarkStart w:id="2905" w:name="_Toc37296276"/>
      <w:bookmarkStart w:id="2906" w:name="_Toc46490407"/>
      <w:bookmarkStart w:id="2907" w:name="_Toc52752102"/>
      <w:bookmarkStart w:id="2908" w:name="_Toc52796564"/>
      <w:bookmarkStart w:id="2909" w:name="_Toc178200662"/>
      <w:r w:rsidRPr="004D140C">
        <w:rPr>
          <w:lang w:val="en-US" w:eastAsia="ko-KR"/>
        </w:rPr>
        <w:t>6.1.3</w:t>
      </w:r>
      <w:r w:rsidRPr="004D140C">
        <w:rPr>
          <w:lang w:val="en-US" w:eastAsia="ko-KR"/>
        </w:rPr>
        <w:tab/>
        <w:t>MAC Control Elements (CEs)</w:t>
      </w:r>
      <w:bookmarkEnd w:id="2904"/>
      <w:bookmarkEnd w:id="2905"/>
      <w:bookmarkEnd w:id="2906"/>
      <w:bookmarkEnd w:id="2907"/>
      <w:bookmarkEnd w:id="2908"/>
      <w:bookmarkEnd w:id="2909"/>
    </w:p>
    <w:p w14:paraId="52ED134E" w14:textId="77777777" w:rsidR="003669F2" w:rsidRPr="004D140C" w:rsidRDefault="00B562E1">
      <w:pPr>
        <w:pStyle w:val="4"/>
        <w:rPr>
          <w:lang w:val="en-US" w:eastAsia="ko-KR"/>
        </w:rPr>
      </w:pPr>
      <w:bookmarkStart w:id="2910" w:name="_Toc29239879"/>
      <w:bookmarkStart w:id="2911" w:name="_Toc37296277"/>
      <w:bookmarkStart w:id="2912" w:name="_Toc46490408"/>
      <w:bookmarkStart w:id="2913" w:name="_Toc52752103"/>
      <w:bookmarkStart w:id="2914" w:name="_Toc52796565"/>
      <w:bookmarkStart w:id="2915" w:name="_Toc178200663"/>
      <w:r w:rsidRPr="004D140C">
        <w:rPr>
          <w:lang w:val="en-US" w:eastAsia="ko-KR"/>
        </w:rPr>
        <w:t>6.1.3.1</w:t>
      </w:r>
      <w:r w:rsidRPr="004D140C">
        <w:rPr>
          <w:lang w:val="en-US" w:eastAsia="ko-KR"/>
        </w:rPr>
        <w:tab/>
        <w:t>Buffer Status Report MAC CEs</w:t>
      </w:r>
      <w:bookmarkEnd w:id="2910"/>
      <w:bookmarkEnd w:id="2911"/>
      <w:bookmarkEnd w:id="2912"/>
      <w:bookmarkEnd w:id="2913"/>
      <w:bookmarkEnd w:id="2914"/>
      <w:bookmarkEnd w:id="2915"/>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85pt;height:52.6pt;mso-width-percent:0;mso-height-percent:0;mso-width-percent:0;mso-height-percent:0" o:ole="">
            <v:imagedata r:id="rId44" o:title=""/>
          </v:shape>
          <o:OLEObject Type="Embed" ProgID="Visio.Drawing.15" ShapeID="_x0000_i1038" DrawAspect="Content" ObjectID="_1808098411"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85pt;height:164.65pt;mso-width-percent:0;mso-height-percent:0;mso-width-percent:0;mso-height-percent:0" o:ole="">
            <v:imagedata r:id="rId46" o:title=""/>
          </v:shape>
          <o:OLEObject Type="Embed" ProgID="Visio.Drawing.15" ShapeID="_x0000_i1039" DrawAspect="Content" ObjectID="_1808098412"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85pt;height:79.5pt;mso-width-percent:0;mso-height-percent:0;mso-width-percent:0;mso-height-percent:0" o:ole="">
            <v:imagedata r:id="rId48" o:title=""/>
          </v:shape>
          <o:OLEObject Type="Embed" ProgID="Visio.Drawing.15" ShapeID="_x0000_i1040" DrawAspect="Content" ObjectID="_1808098413"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85pt;height:250.45pt;mso-width-percent:0;mso-height-percent:0;mso-width-percent:0;mso-height-percent:0" o:ole="">
            <v:imagedata r:id="rId50" o:title=""/>
          </v:shape>
          <o:OLEObject Type="Embed" ProgID="Visio.Drawing.15" ShapeID="_x0000_i1041" DrawAspect="Content" ObjectID="_1808098414"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85pt;height:196.6pt;mso-width-percent:0;mso-height-percent:0;mso-width-percent:0;mso-height-percent:0" o:ole="">
            <v:imagedata r:id="rId52" o:title=""/>
          </v:shape>
          <o:OLEObject Type="Embed" ProgID="Visio.Drawing.15" ShapeID="_x0000_i1042" DrawAspect="Content" ObjectID="_1808098415"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916"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916"/>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917" w:name="_Hlk151985325"/>
            <w:r>
              <w:rPr>
                <w:lang w:eastAsia="ko-KR"/>
              </w:rPr>
              <w:t>&gt; 4751 and ≤ 5000</w:t>
            </w:r>
            <w:bookmarkEnd w:id="2917"/>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918" w:name="_Toc46490409"/>
      <w:bookmarkStart w:id="2919" w:name="_Toc178200664"/>
      <w:bookmarkStart w:id="2920" w:name="_Toc52796566"/>
      <w:bookmarkStart w:id="2921" w:name="_Toc52752104"/>
      <w:bookmarkStart w:id="2922" w:name="_Toc29239880"/>
      <w:bookmarkStart w:id="2923" w:name="_Toc37296278"/>
      <w:r>
        <w:t>6.1.3.2</w:t>
      </w:r>
      <w:r>
        <w:tab/>
        <w:t xml:space="preserve">C-RNTI MAC </w:t>
      </w:r>
      <w:r>
        <w:rPr>
          <w:lang w:eastAsia="ko-KR"/>
        </w:rPr>
        <w:t>CE</w:t>
      </w:r>
      <w:bookmarkEnd w:id="2918"/>
      <w:bookmarkEnd w:id="2919"/>
      <w:bookmarkEnd w:id="2920"/>
      <w:bookmarkEnd w:id="2921"/>
      <w:bookmarkEnd w:id="2922"/>
      <w:bookmarkEnd w:id="2923"/>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5pt;mso-width-percent:0;mso-height-percent:0;mso-width-percent:0;mso-height-percent:0" o:ole="">
            <v:imagedata r:id="rId54" o:title=""/>
          </v:shape>
          <o:OLEObject Type="Embed" ProgID="Visio.Drawing.15" ShapeID="_x0000_i1043" DrawAspect="Content" ObjectID="_1808098416"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924" w:name="_Toc178200665"/>
      <w:bookmarkStart w:id="2925" w:name="_Toc52796567"/>
      <w:bookmarkStart w:id="2926" w:name="_Toc52752105"/>
      <w:bookmarkStart w:id="2927" w:name="_Toc46490410"/>
      <w:bookmarkStart w:id="2928" w:name="_Toc37296279"/>
      <w:bookmarkStart w:id="2929" w:name="_Toc29239881"/>
      <w:r>
        <w:rPr>
          <w:lang w:val="fr-FR"/>
        </w:rPr>
        <w:t>6.1.3.</w:t>
      </w:r>
      <w:r>
        <w:rPr>
          <w:lang w:val="fr-FR" w:eastAsia="ko-KR"/>
        </w:rPr>
        <w:t>3</w:t>
      </w:r>
      <w:r>
        <w:rPr>
          <w:lang w:val="fr-FR"/>
        </w:rPr>
        <w:tab/>
        <w:t xml:space="preserve">UE Contention Resolution Identity MAC </w:t>
      </w:r>
      <w:r>
        <w:rPr>
          <w:lang w:val="fr-FR" w:eastAsia="ko-KR"/>
        </w:rPr>
        <w:t>CE</w:t>
      </w:r>
      <w:bookmarkEnd w:id="2924"/>
      <w:bookmarkEnd w:id="2925"/>
      <w:bookmarkEnd w:id="2926"/>
      <w:bookmarkEnd w:id="2927"/>
      <w:bookmarkEnd w:id="2928"/>
      <w:bookmarkEnd w:id="2929"/>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4.85pt;height:189.7pt;mso-width-percent:0;mso-height-percent:0;mso-width-percent:0;mso-height-percent:0" o:ole="">
            <v:imagedata r:id="rId56" o:title=""/>
          </v:shape>
          <o:OLEObject Type="Embed" ProgID="Visio.Drawing.15" ShapeID="_x0000_i1044" DrawAspect="Content" ObjectID="_1808098417"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930" w:name="_Toc52796568"/>
      <w:bookmarkStart w:id="2931" w:name="_Toc178200666"/>
      <w:bookmarkStart w:id="2932" w:name="_Toc46490411"/>
      <w:bookmarkStart w:id="2933" w:name="_Toc52752106"/>
      <w:bookmarkStart w:id="2934" w:name="_Toc29239882"/>
      <w:bookmarkStart w:id="2935" w:name="_Toc37296280"/>
      <w:r>
        <w:t>6.1.3.</w:t>
      </w:r>
      <w:r>
        <w:rPr>
          <w:lang w:eastAsia="ko-KR"/>
        </w:rPr>
        <w:t>4</w:t>
      </w:r>
      <w:r>
        <w:tab/>
        <w:t>Timing Advance Command MAC CE</w:t>
      </w:r>
      <w:bookmarkEnd w:id="2930"/>
      <w:bookmarkEnd w:id="2931"/>
      <w:bookmarkEnd w:id="2932"/>
      <w:bookmarkEnd w:id="2933"/>
      <w:bookmarkEnd w:id="2934"/>
      <w:bookmarkEnd w:id="2935"/>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4.85pt;height:51.35pt;mso-width-percent:0;mso-height-percent:0;mso-width-percent:0;mso-height-percent:0" o:ole="">
            <v:imagedata r:id="rId58" o:title=""/>
          </v:shape>
          <o:OLEObject Type="Embed" ProgID="Visio.Drawing.15" ShapeID="_x0000_i1045" DrawAspect="Content" ObjectID="_1808098418"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936" w:name="_Toc178200667"/>
      <w:bookmarkStart w:id="2937" w:name="_Toc52796569"/>
      <w:bookmarkStart w:id="2938" w:name="_Toc52752107"/>
      <w:bookmarkStart w:id="2939" w:name="_Toc46490412"/>
      <w:bookmarkStart w:id="2940" w:name="_Toc37296281"/>
      <w:bookmarkStart w:id="2941" w:name="_Toc29239883"/>
      <w:r>
        <w:rPr>
          <w:rFonts w:eastAsia="Malgun Gothic"/>
        </w:rPr>
        <w:t>6.1.3.4a</w:t>
      </w:r>
      <w:r>
        <w:rPr>
          <w:rFonts w:eastAsia="Malgun Gothic"/>
        </w:rPr>
        <w:tab/>
      </w:r>
      <w:bookmarkStart w:id="2942" w:name="_Hlk20927412"/>
      <w:r>
        <w:rPr>
          <w:rFonts w:eastAsia="Malgun Gothic"/>
        </w:rPr>
        <w:t>Absolute Timing Advance Command MAC CE</w:t>
      </w:r>
      <w:bookmarkEnd w:id="2936"/>
      <w:bookmarkEnd w:id="2937"/>
      <w:bookmarkEnd w:id="2938"/>
      <w:bookmarkEnd w:id="2939"/>
      <w:bookmarkEnd w:id="2940"/>
      <w:bookmarkEnd w:id="2942"/>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8pt;height:79.5pt;mso-width-percent:0;mso-height-percent:0;mso-width-percent:0;mso-height-percent:0" o:ole="">
            <v:imagedata r:id="rId60" o:title=""/>
          </v:shape>
          <o:OLEObject Type="Embed" ProgID="Visio.Drawing.15" ShapeID="_x0000_i1046" DrawAspect="Content" ObjectID="_1808098419"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943" w:author="vivo-Chenli" w:date="2025-01-21T17:29:00Z"/>
        </w:rPr>
      </w:pPr>
      <w:bookmarkStart w:id="2944" w:name="_Toc37296282"/>
      <w:bookmarkStart w:id="2945" w:name="_Toc46490413"/>
      <w:bookmarkStart w:id="2946" w:name="_Toc52752108"/>
      <w:bookmarkStart w:id="2947" w:name="_Toc52796570"/>
      <w:bookmarkStart w:id="2948" w:name="_Toc178200668"/>
      <w:ins w:id="2949" w:author="vivo-Chenli" w:date="2025-01-21T17:29:00Z">
        <w:r>
          <w:t>6.1.3.</w:t>
        </w:r>
        <w:r>
          <w:rPr>
            <w:lang w:eastAsia="ko-KR"/>
          </w:rPr>
          <w:t>4</w:t>
        </w:r>
      </w:ins>
      <w:ins w:id="2950" w:author="vivo-Chenli" w:date="2025-01-21T17:30:00Z">
        <w:r>
          <w:rPr>
            <w:lang w:eastAsia="ko-KR"/>
          </w:rPr>
          <w:t>x</w:t>
        </w:r>
      </w:ins>
      <w:ins w:id="2951" w:author="vivo-Chenli" w:date="2025-01-21T17:29:00Z">
        <w:r>
          <w:tab/>
        </w:r>
      </w:ins>
      <w:ins w:id="2952" w:author="vivo-Chenli" w:date="2025-01-21T17:30:00Z">
        <w:r>
          <w:t>LTM Can</w:t>
        </w:r>
      </w:ins>
      <w:ins w:id="2953" w:author="vivo-Chenli" w:date="2025-01-21T17:34:00Z">
        <w:r>
          <w:t>di</w:t>
        </w:r>
      </w:ins>
      <w:ins w:id="2954" w:author="vivo-Chenli" w:date="2025-01-21T17:30:00Z">
        <w:r>
          <w:t xml:space="preserve">date </w:t>
        </w:r>
      </w:ins>
      <w:ins w:id="2955" w:author="vivo-Chenli" w:date="2025-01-21T17:29:00Z">
        <w:r>
          <w:t>Timing Advance Command MAC CE</w:t>
        </w:r>
      </w:ins>
    </w:p>
    <w:p w14:paraId="52ED187A" w14:textId="77777777" w:rsidR="003669F2" w:rsidRDefault="00B562E1">
      <w:pPr>
        <w:rPr>
          <w:ins w:id="2956" w:author="vivo-Chenli" w:date="2025-01-21T17:29:00Z"/>
        </w:rPr>
      </w:pPr>
      <w:ins w:id="2957" w:author="vivo-Chenli" w:date="2025-01-21T17:29:00Z">
        <w:r>
          <w:t xml:space="preserve">The </w:t>
        </w:r>
      </w:ins>
      <w:ins w:id="2958" w:author="vivo-Chenli" w:date="2025-01-21T17:30:00Z">
        <w:r>
          <w:t xml:space="preserve">LTM Candidate </w:t>
        </w:r>
      </w:ins>
      <w:ins w:id="2959" w:author="vivo-Chenli" w:date="2025-01-21T17:29:00Z">
        <w:r>
          <w:t xml:space="preserve">Timing Advance Command MAC </w:t>
        </w:r>
        <w:r>
          <w:rPr>
            <w:lang w:eastAsia="ko-KR"/>
          </w:rPr>
          <w:t>CE</w:t>
        </w:r>
        <w:r>
          <w:t xml:space="preserve"> is identified by MAC subheader with </w:t>
        </w:r>
      </w:ins>
      <w:ins w:id="2960" w:author="vivo-Chenli" w:date="2025-01-21T17:32:00Z">
        <w:r>
          <w:t>e</w:t>
        </w:r>
      </w:ins>
      <w:ins w:id="2961" w:author="vivo-Chenli" w:date="2025-01-21T17:29:00Z">
        <w:r>
          <w:t xml:space="preserve">LCID as specified in </w:t>
        </w:r>
        <w:r>
          <w:rPr>
            <w:lang w:eastAsia="ko-KR"/>
          </w:rPr>
          <w:t>T</w:t>
        </w:r>
        <w:r>
          <w:t>able 6.2.1-1</w:t>
        </w:r>
      </w:ins>
      <w:ins w:id="2962" w:author="vivo-Chenli" w:date="2025-01-21T17:33:00Z">
        <w:r>
          <w:t>b</w:t>
        </w:r>
      </w:ins>
      <w:ins w:id="2963" w:author="vivo-Chenli" w:date="2025-01-21T17:29:00Z">
        <w:r>
          <w:t>.</w:t>
        </w:r>
      </w:ins>
    </w:p>
    <w:p w14:paraId="52ED187B" w14:textId="77777777" w:rsidR="003669F2" w:rsidRDefault="00B562E1">
      <w:pPr>
        <w:rPr>
          <w:ins w:id="2964" w:author="vivo-Chenli" w:date="2025-01-21T17:35:00Z"/>
        </w:rPr>
      </w:pPr>
      <w:ins w:id="2965" w:author="vivo-Chenli" w:date="2025-01-21T17:29:00Z">
        <w:r>
          <w:t xml:space="preserve">It has a fixed size and consists of </w:t>
        </w:r>
      </w:ins>
      <w:ins w:id="2966" w:author="vivo-Chenli" w:date="2025-01-21T18:26:00Z">
        <w:r>
          <w:rPr>
            <w:rFonts w:eastAsiaTheme="minorEastAsia"/>
            <w:lang w:eastAsia="zh-CN"/>
          </w:rPr>
          <w:t>two</w:t>
        </w:r>
        <w:r>
          <w:t xml:space="preserve"> octet</w:t>
        </w:r>
        <w:r>
          <w:rPr>
            <w:rFonts w:eastAsiaTheme="minorEastAsia"/>
            <w:lang w:eastAsia="zh-CN"/>
          </w:rPr>
          <w:t>s</w:t>
        </w:r>
        <w:r>
          <w:t xml:space="preserve"> </w:t>
        </w:r>
      </w:ins>
      <w:ins w:id="2967" w:author="vivo-Chenli" w:date="2025-01-21T17:29:00Z">
        <w:r>
          <w:t>defined as follows (</w:t>
        </w:r>
        <w:r>
          <w:rPr>
            <w:lang w:eastAsia="ko-KR"/>
          </w:rPr>
          <w:t>F</w:t>
        </w:r>
        <w:r>
          <w:t>igure 6.1.3.</w:t>
        </w:r>
        <w:r>
          <w:rPr>
            <w:lang w:eastAsia="ko-KR"/>
          </w:rPr>
          <w:t>4</w:t>
        </w:r>
      </w:ins>
      <w:ins w:id="2968" w:author="vivo-Chenli" w:date="2025-01-21T17:33:00Z">
        <w:r>
          <w:rPr>
            <w:lang w:eastAsia="ko-KR"/>
          </w:rPr>
          <w:t>x</w:t>
        </w:r>
      </w:ins>
      <w:ins w:id="2969" w:author="vivo-Chenli" w:date="2025-01-21T17:29:00Z">
        <w:r>
          <w:t>-1):</w:t>
        </w:r>
      </w:ins>
    </w:p>
    <w:p w14:paraId="4B7DD547" w14:textId="0F6B0242" w:rsidR="00C91742" w:rsidRDefault="00C91742" w:rsidP="00C91742">
      <w:pPr>
        <w:pStyle w:val="B1"/>
        <w:rPr>
          <w:ins w:id="2970" w:author="vivo-Chenli-After RAN2#129" w:date="2025-03-14T08:35:00Z"/>
          <w:lang w:eastAsia="ko-KR"/>
        </w:rPr>
      </w:pPr>
      <w:ins w:id="2971"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972" w:author="vivo-Chenli-After RAN2#129-2" w:date="2025-03-26T17:28:00Z">
        <w:r w:rsidR="00294F5E">
          <w:rPr>
            <w:lang w:eastAsia="ko-KR"/>
          </w:rPr>
          <w:t xml:space="preserve">the index of </w:t>
        </w:r>
      </w:ins>
      <w:ins w:id="2973" w:author="vivo-Chenli-After RAN2#129" w:date="2025-03-14T08:35:00Z">
        <w:r w:rsidR="00AB79DE">
          <w:rPr>
            <w:lang w:eastAsia="ko-KR"/>
          </w:rPr>
          <w:t xml:space="preserve">the </w:t>
        </w:r>
        <w:r>
          <w:rPr>
            <w:lang w:eastAsia="ko-KR"/>
          </w:rPr>
          <w:t xml:space="preserve">corresponding </w:t>
        </w:r>
      </w:ins>
      <w:ins w:id="2974" w:author="vivo-Chenli-After RAN2#129bis" w:date="2025-04-22T18:07:00Z">
        <w:r w:rsidR="004D4B1E">
          <w:rPr>
            <w:lang w:eastAsia="ko-KR"/>
          </w:rPr>
          <w:t xml:space="preserve">CLTM </w:t>
        </w:r>
      </w:ins>
      <w:ins w:id="2975" w:author="vivo-Chenli-After RAN2#129" w:date="2025-03-14T08:35:00Z">
        <w:r w:rsidR="006A44C8">
          <w:rPr>
            <w:lang w:eastAsia="ko-KR"/>
          </w:rPr>
          <w:t>candidate configuration</w:t>
        </w:r>
      </w:ins>
      <w:commentRangeStart w:id="2976"/>
      <w:commentRangeStart w:id="2977"/>
      <w:commentRangeEnd w:id="2976"/>
      <w:r w:rsidR="00A16E11">
        <w:rPr>
          <w:rStyle w:val="a6"/>
        </w:rPr>
        <w:commentReference w:id="2976"/>
      </w:r>
      <w:commentRangeEnd w:id="2977"/>
      <w:r w:rsidR="003B4DF7">
        <w:rPr>
          <w:rStyle w:val="a6"/>
        </w:rPr>
        <w:commentReference w:id="2977"/>
      </w:r>
      <w:ins w:id="2978"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979" w:author="vivo-Chenli-After RAN2#129" w:date="2025-03-14T08:35:00Z">
        <w:r>
          <w:rPr>
            <w:lang w:eastAsia="ko-KR"/>
          </w:rPr>
          <w:t xml:space="preserve">. </w:t>
        </w:r>
        <w:r>
          <w:t xml:space="preserve">The length of the field is </w:t>
        </w:r>
      </w:ins>
      <w:ins w:id="2980" w:author="vivo-Chenli-After RAN2#129-2" w:date="2025-03-26T17:31:00Z">
        <w:r w:rsidR="00CB1D21">
          <w:t>3</w:t>
        </w:r>
      </w:ins>
      <w:ins w:id="2981" w:author="vivo-Chenli-After RAN2#129" w:date="2025-03-14T08:35:00Z">
        <w:r>
          <w:t xml:space="preserve"> bits;</w:t>
        </w:r>
      </w:ins>
    </w:p>
    <w:p w14:paraId="52ED187E" w14:textId="1066B5DF" w:rsidR="003669F2" w:rsidRDefault="00B562E1">
      <w:pPr>
        <w:pStyle w:val="B1"/>
        <w:rPr>
          <w:ins w:id="2982" w:author="vivo-Chenli" w:date="2025-01-21T18:26:00Z"/>
          <w:lang w:eastAsia="en-US"/>
        </w:rPr>
      </w:pPr>
      <w:ins w:id="2983" w:author="vivo-Chenli" w:date="2025-01-21T18:26:00Z">
        <w:r>
          <w:rPr>
            <w:lang w:eastAsia="ko-KR"/>
          </w:rPr>
          <w:t>-</w:t>
        </w:r>
        <w:r>
          <w:tab/>
          <w:t>TI</w:t>
        </w:r>
      </w:ins>
      <w:ins w:id="2984" w:author="vivo-Chenli" w:date="2025-01-21T18:28:00Z">
        <w:r>
          <w:t xml:space="preserve">: </w:t>
        </w:r>
        <w:commentRangeStart w:id="2985"/>
        <w:commentRangeStart w:id="2986"/>
        <w:r>
          <w:t>If two TAGs are configured for the CLTM candidate cell</w:t>
        </w:r>
      </w:ins>
      <w:ins w:id="2987" w:author="vivo-Chenli-After RAN2#129bis-2" w:date="2025-04-30T17:56:00Z">
        <w:r w:rsidR="003B4DF7">
          <w:t xml:space="preserve"> corresponding to Candidate Config ID</w:t>
        </w:r>
      </w:ins>
      <w:ins w:id="2988" w:author="vivo-Chenli" w:date="2025-01-21T18:28:00Z">
        <w:r>
          <w:t>, this field indicates one of the two TAGs to which the Timing Advance Command is applied</w:t>
        </w:r>
      </w:ins>
      <w:commentRangeEnd w:id="2985"/>
      <w:r w:rsidR="00A16E11">
        <w:rPr>
          <w:rStyle w:val="a6"/>
        </w:rPr>
        <w:commentReference w:id="2985"/>
      </w:r>
      <w:commentRangeEnd w:id="2986"/>
      <w:r w:rsidR="003B4DF7">
        <w:rPr>
          <w:rStyle w:val="a6"/>
        </w:rPr>
        <w:commentReference w:id="2986"/>
      </w:r>
      <w:ins w:id="2989" w:author="vivo-Chenli" w:date="2025-01-21T18:28:00Z">
        <w:r>
          <w:t>. The field set to 0 indicates the tag2-Id and the field set to 1 indicates the tag-Id of the CLTM candidate cell</w:t>
        </w:r>
      </w:ins>
      <w:ins w:id="2990" w:author="vivo-Chenli-After RAN2#129-2" w:date="2025-03-26T17:34:00Z">
        <w:r w:rsidR="00DD1090">
          <w:t>.</w:t>
        </w:r>
        <w:r w:rsidR="00DD1090" w:rsidRPr="00DD1090">
          <w:t xml:space="preserve"> </w:t>
        </w:r>
        <w:commentRangeStart w:id="2991"/>
        <w:commentRangeStart w:id="2992"/>
        <w:r w:rsidR="00DD1090">
          <w:t>If two TAGs are not configured for the CLTM candidate cell indicated by the latest PDCCH order before UE receives this MAC CE, the R bit is present instead</w:t>
        </w:r>
      </w:ins>
      <w:ins w:id="2993" w:author="vivo-Chenli" w:date="2025-01-21T18:29:00Z">
        <w:r>
          <w:t>;</w:t>
        </w:r>
      </w:ins>
      <w:commentRangeEnd w:id="2991"/>
      <w:r w:rsidR="00B8772F">
        <w:rPr>
          <w:rStyle w:val="a6"/>
        </w:rPr>
        <w:commentReference w:id="2991"/>
      </w:r>
      <w:commentRangeEnd w:id="2992"/>
      <w:r w:rsidR="002428A0">
        <w:rPr>
          <w:rStyle w:val="a6"/>
        </w:rPr>
        <w:commentReference w:id="2992"/>
      </w:r>
    </w:p>
    <w:p w14:paraId="192B91FA" w14:textId="77777777" w:rsidR="007B10C2" w:rsidRDefault="007B10C2" w:rsidP="007B10C2">
      <w:pPr>
        <w:pStyle w:val="B1"/>
        <w:rPr>
          <w:ins w:id="2994" w:author="vivo-Chenli" w:date="2025-01-21T17:34:00Z"/>
        </w:rPr>
      </w:pPr>
      <w:ins w:id="2995"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996" w:author="vivo-Chenli" w:date="2025-01-21T17:38:00Z">
        <w:r>
          <w:rPr>
            <w:lang w:eastAsia="ko-KR"/>
          </w:rPr>
          <w:t xml:space="preserve"> </w:t>
        </w:r>
      </w:ins>
      <w:ins w:id="2997" w:author="vivo-Chenli" w:date="2025-01-21T17:43:00Z">
        <w:r>
          <w:rPr>
            <w:rFonts w:hint="eastAsia"/>
          </w:rPr>
          <w:t xml:space="preserve">when UE </w:t>
        </w:r>
      </w:ins>
      <w:ins w:id="2998" w:author="vivo-Chenli" w:date="2025-01-21T17:45:00Z">
        <w:r>
          <w:rPr>
            <w:lang w:eastAsia="ko-KR"/>
          </w:rPr>
          <w:t>switches to the candidate cell during CLTM</w:t>
        </w:r>
      </w:ins>
      <w:ins w:id="2999" w:author="vivo-Chenli" w:date="2025-01-21T17:47:00Z">
        <w:r>
          <w:t xml:space="preserve">. </w:t>
        </w:r>
      </w:ins>
      <w:ins w:id="3000" w:author="vivo-Chenli" w:date="2025-01-21T17:29:00Z">
        <w:r>
          <w:t xml:space="preserve">The length of the field is </w:t>
        </w:r>
      </w:ins>
      <w:ins w:id="3001" w:author="vivo-Chenli" w:date="2025-01-21T18:26:00Z">
        <w:r>
          <w:rPr>
            <w:lang w:eastAsia="ko-KR"/>
          </w:rPr>
          <w:t>12</w:t>
        </w:r>
      </w:ins>
      <w:ins w:id="3002" w:author="vivo-Chenli" w:date="2025-01-21T17:29:00Z">
        <w:r>
          <w:rPr>
            <w:lang w:eastAsia="ko-KR"/>
          </w:rPr>
          <w:t xml:space="preserve"> </w:t>
        </w:r>
        <w:r>
          <w:t>bits</w:t>
        </w:r>
      </w:ins>
      <w:ins w:id="3003" w:author="vivo-Chenli" w:date="2025-01-21T17:34:00Z">
        <w:r>
          <w:t>;</w:t>
        </w:r>
      </w:ins>
    </w:p>
    <w:p w14:paraId="52ED1880" w14:textId="0C8604DF" w:rsidR="003669F2" w:rsidRDefault="00B562E1">
      <w:pPr>
        <w:pStyle w:val="B1"/>
        <w:rPr>
          <w:ins w:id="3004" w:author="vivo-Chenli" w:date="2025-01-21T17:36:00Z"/>
        </w:rPr>
      </w:pPr>
      <w:ins w:id="3005" w:author="vivo-Chenli" w:date="2025-01-21T17:34:00Z">
        <w:r>
          <w:t>-</w:t>
        </w:r>
        <w:r>
          <w:tab/>
          <w:t xml:space="preserve">R: Reserved bit, set to </w:t>
        </w:r>
        <w:r>
          <w:rPr>
            <w:lang w:eastAsia="ko-KR"/>
          </w:rPr>
          <w:t>0</w:t>
        </w:r>
        <w:r>
          <w:t>.</w:t>
        </w:r>
      </w:ins>
    </w:p>
    <w:p w14:paraId="52ED1882" w14:textId="77777777" w:rsidR="003669F2" w:rsidRDefault="003669F2">
      <w:pPr>
        <w:pStyle w:val="B1"/>
        <w:rPr>
          <w:ins w:id="3006" w:author="vivo-Chenli" w:date="2025-01-21T17:34:00Z"/>
        </w:rPr>
      </w:pPr>
    </w:p>
    <w:p w14:paraId="785A2339" w14:textId="25106FD0" w:rsidR="00751CAD" w:rsidRDefault="0090331E">
      <w:pPr>
        <w:pStyle w:val="TH"/>
        <w:rPr>
          <w:ins w:id="3007" w:author="vivo-Chenli" w:date="2025-01-21T17:29:00Z"/>
          <w:lang w:eastAsia="ko-KR"/>
        </w:rPr>
      </w:pPr>
      <w:ins w:id="3008" w:author="vivo-Chenli-After RAN2#129" w:date="2025-03-14T08:39:00Z">
        <w:r>
          <w:rPr>
            <w:noProof/>
          </w:rPr>
          <w:object w:dxaOrig="5721" w:dyaOrig="1611" w14:anchorId="43A3BBD7">
            <v:shape id="_x0000_i1047" type="#_x0000_t75" alt="" style="width:286.1pt;height:80.15pt;mso-width-percent:0;mso-height-percent:0;mso-width-percent:0;mso-height-percent:0" o:ole="">
              <v:imagedata r:id="rId62" o:title=""/>
            </v:shape>
            <o:OLEObject Type="Embed" ProgID="Visio.Drawing.15" ShapeID="_x0000_i1047" DrawAspect="Content" ObjectID="_1808098420" r:id="rId63"/>
          </w:object>
        </w:r>
      </w:ins>
    </w:p>
    <w:p w14:paraId="52ED1884" w14:textId="74168975" w:rsidR="003669F2" w:rsidRDefault="00B562E1">
      <w:pPr>
        <w:pStyle w:val="TF"/>
        <w:rPr>
          <w:ins w:id="3009" w:author="vivo-Chenli" w:date="2025-01-21T17:29:00Z"/>
          <w:lang w:eastAsia="ko-KR"/>
        </w:rPr>
      </w:pPr>
      <w:ins w:id="3010" w:author="vivo-Chenli" w:date="2025-01-21T17:29:00Z">
        <w:r>
          <w:rPr>
            <w:lang w:eastAsia="ko-KR"/>
          </w:rPr>
          <w:t>Figure 6.1.3.4</w:t>
        </w:r>
      </w:ins>
      <w:ins w:id="3011" w:author="vivo-Chenli" w:date="2025-01-21T17:33:00Z">
        <w:r>
          <w:rPr>
            <w:lang w:eastAsia="ko-KR"/>
          </w:rPr>
          <w:t>x</w:t>
        </w:r>
      </w:ins>
      <w:ins w:id="3012" w:author="vivo-Chenli" w:date="2025-01-21T17:29:00Z">
        <w:r>
          <w:rPr>
            <w:lang w:eastAsia="ko-KR"/>
          </w:rPr>
          <w:t xml:space="preserve">-1: </w:t>
        </w:r>
      </w:ins>
      <w:ins w:id="3013" w:author="vivo-Chenli" w:date="2025-01-21T17:34:00Z">
        <w:r>
          <w:rPr>
            <w:lang w:eastAsia="ko-KR"/>
          </w:rPr>
          <w:t xml:space="preserve">LTM </w:t>
        </w:r>
        <w:commentRangeStart w:id="3014"/>
        <w:commentRangeStart w:id="3015"/>
        <w:r>
          <w:rPr>
            <w:lang w:eastAsia="ko-KR"/>
          </w:rPr>
          <w:t>Candidate</w:t>
        </w:r>
      </w:ins>
      <w:ins w:id="3016" w:author="vivo-Chenli-After RAN2#129bis-2" w:date="2025-04-30T17:57:00Z">
        <w:r w:rsidR="00FF1F3C">
          <w:rPr>
            <w:lang w:eastAsia="ko-KR"/>
          </w:rPr>
          <w:t xml:space="preserve"> </w:t>
        </w:r>
      </w:ins>
      <w:ins w:id="3017" w:author="vivo-Chenli" w:date="2025-01-21T17:29:00Z">
        <w:r>
          <w:rPr>
            <w:lang w:eastAsia="ko-KR"/>
          </w:rPr>
          <w:t>Timing</w:t>
        </w:r>
      </w:ins>
      <w:commentRangeEnd w:id="3014"/>
      <w:r w:rsidR="00A23451">
        <w:rPr>
          <w:rStyle w:val="a6"/>
          <w:rFonts w:ascii="Times New Roman" w:hAnsi="Times New Roman"/>
          <w:b w:val="0"/>
        </w:rPr>
        <w:commentReference w:id="3014"/>
      </w:r>
      <w:commentRangeEnd w:id="3015"/>
      <w:r w:rsidR="00FF1F3C">
        <w:rPr>
          <w:rStyle w:val="a6"/>
          <w:rFonts w:ascii="Times New Roman" w:hAnsi="Times New Roman"/>
          <w:b w:val="0"/>
        </w:rPr>
        <w:commentReference w:id="3015"/>
      </w:r>
      <w:ins w:id="3018" w:author="vivo-Chenli" w:date="2025-01-21T17:29:00Z">
        <w:r>
          <w:rPr>
            <w:lang w:eastAsia="ko-KR"/>
          </w:rPr>
          <w:t xml:space="preserve"> Advance Command MAC CE</w:t>
        </w:r>
      </w:ins>
      <w:ins w:id="3019"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941"/>
      <w:bookmarkEnd w:id="2944"/>
      <w:bookmarkEnd w:id="2945"/>
      <w:bookmarkEnd w:id="2946"/>
      <w:bookmarkEnd w:id="2947"/>
      <w:bookmarkEnd w:id="2948"/>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3020" w:name="_Toc178200669"/>
      <w:bookmarkStart w:id="3021" w:name="_Toc52796571"/>
      <w:bookmarkStart w:id="3022" w:name="_Toc52752109"/>
      <w:bookmarkStart w:id="3023" w:name="_Toc46490414"/>
      <w:bookmarkStart w:id="3024" w:name="_Toc37296283"/>
      <w:bookmarkStart w:id="3025" w:name="_Toc29239884"/>
      <w:r>
        <w:t>6.1.3.</w:t>
      </w:r>
      <w:r>
        <w:rPr>
          <w:lang w:eastAsia="ko-KR"/>
        </w:rPr>
        <w:t>6</w:t>
      </w:r>
      <w:r>
        <w:tab/>
        <w:t xml:space="preserve">Long DRX Command MAC </w:t>
      </w:r>
      <w:r>
        <w:rPr>
          <w:lang w:eastAsia="ko-KR"/>
        </w:rPr>
        <w:t>CE</w:t>
      </w:r>
      <w:bookmarkEnd w:id="3020"/>
      <w:bookmarkEnd w:id="3021"/>
      <w:bookmarkEnd w:id="3022"/>
      <w:bookmarkEnd w:id="3023"/>
      <w:bookmarkEnd w:id="3024"/>
      <w:bookmarkEnd w:id="3025"/>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3026" w:name="_Toc178200670"/>
      <w:bookmarkStart w:id="3027" w:name="_Toc52796572"/>
      <w:bookmarkStart w:id="3028" w:name="_Toc52752110"/>
      <w:bookmarkStart w:id="3029" w:name="_Toc46490415"/>
      <w:bookmarkStart w:id="3030" w:name="_Toc37296284"/>
      <w:bookmarkStart w:id="3031"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026"/>
      <w:bookmarkEnd w:id="3027"/>
      <w:bookmarkEnd w:id="3028"/>
      <w:bookmarkEnd w:id="3029"/>
      <w:bookmarkEnd w:id="3030"/>
      <w:bookmarkEnd w:id="3031"/>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032" w:name="_Toc37296285"/>
      <w:bookmarkStart w:id="3033" w:name="_Toc29239886"/>
      <w:bookmarkStart w:id="3034" w:name="_Toc178200671"/>
      <w:bookmarkStart w:id="3035" w:name="_Toc52796573"/>
      <w:bookmarkStart w:id="3036" w:name="_Toc52752111"/>
      <w:bookmarkStart w:id="3037" w:name="_Toc46490416"/>
      <w:r>
        <w:t>6.1.3.</w:t>
      </w:r>
      <w:r>
        <w:rPr>
          <w:lang w:eastAsia="ko-KR"/>
        </w:rPr>
        <w:t>8</w:t>
      </w:r>
      <w:r>
        <w:tab/>
      </w:r>
      <w:r>
        <w:rPr>
          <w:lang w:eastAsia="ko-KR"/>
        </w:rPr>
        <w:t>Single Entry PHR</w:t>
      </w:r>
      <w:r>
        <w:t xml:space="preserve"> MAC CE</w:t>
      </w:r>
      <w:bookmarkEnd w:id="3032"/>
      <w:bookmarkEnd w:id="3033"/>
      <w:bookmarkEnd w:id="3034"/>
      <w:bookmarkEnd w:id="3035"/>
      <w:bookmarkEnd w:id="3036"/>
      <w:bookmarkEnd w:id="3037"/>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9pt;height:79.5pt;mso-width-percent:0;mso-height-percent:0;mso-width-percent:0;mso-height-percent:0" o:ole="">
            <v:imagedata r:id="rId64" o:title=""/>
          </v:shape>
          <o:OLEObject Type="Embed" ProgID="Visio.Drawing.15" ShapeID="_x0000_i1048" DrawAspect="Content" ObjectID="_1808098421"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038" w:name="_Toc46490417"/>
      <w:bookmarkStart w:id="3039" w:name="_Toc52796574"/>
      <w:bookmarkStart w:id="3040" w:name="_Toc178200672"/>
      <w:bookmarkStart w:id="3041" w:name="_Toc52752112"/>
      <w:bookmarkStart w:id="3042" w:name="_Toc37296286"/>
      <w:bookmarkStart w:id="3043" w:name="_Toc29239887"/>
      <w:r>
        <w:rPr>
          <w:lang w:eastAsia="ko-KR"/>
        </w:rPr>
        <w:t>6.1.3.9</w:t>
      </w:r>
      <w:r>
        <w:rPr>
          <w:lang w:eastAsia="ko-KR"/>
        </w:rPr>
        <w:tab/>
        <w:t>Multiple Entry PHR MAC CE</w:t>
      </w:r>
      <w:bookmarkEnd w:id="3038"/>
      <w:bookmarkEnd w:id="3039"/>
      <w:bookmarkEnd w:id="3040"/>
      <w:bookmarkEnd w:id="3041"/>
      <w:bookmarkEnd w:id="3042"/>
      <w:bookmarkEnd w:id="3043"/>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15pt;height:284.85pt;mso-width-percent:0;mso-height-percent:0;mso-width-percent:0;mso-height-percent:0" o:ole="">
            <v:imagedata r:id="rId66" o:title=""/>
          </v:shape>
          <o:OLEObject Type="Embed" ProgID="Visio.Drawing.15" ShapeID="_x0000_i1049" DrawAspect="Content" ObjectID="_1808098422"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15pt;height:390.7pt;mso-width-percent:0;mso-height-percent:0;mso-width-percent:0;mso-height-percent:0" o:ole="">
            <v:imagedata r:id="rId68" o:title=""/>
          </v:shape>
          <o:OLEObject Type="Embed" ProgID="Visio.Drawing.15" ShapeID="_x0000_i1050" DrawAspect="Content" ObjectID="_1808098423"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3044" w:name="_Toc29239888"/>
      <w:bookmarkStart w:id="3045" w:name="_Toc52752113"/>
      <w:bookmarkStart w:id="3046" w:name="_Toc52796575"/>
      <w:bookmarkStart w:id="3047" w:name="_Toc178200673"/>
      <w:bookmarkStart w:id="3048" w:name="_Toc46490418"/>
      <w:bookmarkStart w:id="3049" w:name="_Toc37296287"/>
      <w:r>
        <w:t>6.1.3.</w:t>
      </w:r>
      <w:r>
        <w:rPr>
          <w:lang w:eastAsia="ko-KR"/>
        </w:rPr>
        <w:t>10</w:t>
      </w:r>
      <w:r>
        <w:tab/>
      </w:r>
      <w:r>
        <w:rPr>
          <w:lang w:eastAsia="ko-KR"/>
        </w:rPr>
        <w:t xml:space="preserve">SCell </w:t>
      </w:r>
      <w:r>
        <w:t xml:space="preserve">Activation/Deactivation MAC </w:t>
      </w:r>
      <w:r>
        <w:rPr>
          <w:lang w:eastAsia="ko-KR"/>
        </w:rPr>
        <w:t>CEs</w:t>
      </w:r>
      <w:bookmarkEnd w:id="3044"/>
      <w:bookmarkEnd w:id="3045"/>
      <w:bookmarkEnd w:id="3046"/>
      <w:bookmarkEnd w:id="3047"/>
      <w:bookmarkEnd w:id="3048"/>
      <w:bookmarkEnd w:id="3049"/>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85pt;height:51.35pt;mso-width-percent:0;mso-height-percent:0;mso-width-percent:0;mso-height-percent:0" o:ole="">
            <v:imagedata r:id="rId70" o:title=""/>
          </v:shape>
          <o:OLEObject Type="Embed" ProgID="Visio.Drawing.15" ShapeID="_x0000_i1051" DrawAspect="Content" ObjectID="_1808098424"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85pt;height:138.35pt;mso-width-percent:0;mso-height-percent:0;mso-width-percent:0;mso-height-percent:0" o:ole="">
            <v:imagedata r:id="rId72" o:title=""/>
          </v:shape>
          <o:OLEObject Type="Embed" ProgID="Visio.Drawing.15" ShapeID="_x0000_i1052" DrawAspect="Content" ObjectID="_1808098425"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3050" w:name="_Toc29239889"/>
      <w:bookmarkStart w:id="3051" w:name="_Toc37296288"/>
      <w:bookmarkStart w:id="3052" w:name="_Toc46490419"/>
      <w:bookmarkStart w:id="3053" w:name="_Toc52752114"/>
      <w:bookmarkStart w:id="3054" w:name="_Toc52796576"/>
      <w:bookmarkStart w:id="3055" w:name="_Toc178200674"/>
      <w:r>
        <w:t>6.1.3.</w:t>
      </w:r>
      <w:r>
        <w:rPr>
          <w:lang w:eastAsia="ko-KR"/>
        </w:rPr>
        <w:t>11</w:t>
      </w:r>
      <w:r>
        <w:tab/>
      </w:r>
      <w:r>
        <w:rPr>
          <w:lang w:eastAsia="ko-KR"/>
        </w:rPr>
        <w:t xml:space="preserve">Duplication </w:t>
      </w:r>
      <w:r>
        <w:t xml:space="preserve">Activation/Deactivation MAC </w:t>
      </w:r>
      <w:r>
        <w:rPr>
          <w:lang w:eastAsia="ko-KR"/>
        </w:rPr>
        <w:t>CE</w:t>
      </w:r>
      <w:bookmarkEnd w:id="3050"/>
      <w:bookmarkEnd w:id="3051"/>
      <w:bookmarkEnd w:id="3052"/>
      <w:bookmarkEnd w:id="3053"/>
      <w:bookmarkEnd w:id="3054"/>
      <w:bookmarkEnd w:id="3055"/>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85pt;height:51.35pt;mso-width-percent:0;mso-height-percent:0;mso-width-percent:0;mso-height-percent:0" o:ole="">
            <v:imagedata r:id="rId74" o:title=""/>
          </v:shape>
          <o:OLEObject Type="Embed" ProgID="Visio.Drawing.15" ShapeID="_x0000_i1053" DrawAspect="Content" ObjectID="_1808098426"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3056" w:name="_Toc52752115"/>
      <w:bookmarkStart w:id="3057" w:name="_Toc37296289"/>
      <w:bookmarkStart w:id="3058" w:name="_Toc46490420"/>
      <w:bookmarkStart w:id="3059" w:name="_Toc29239890"/>
      <w:bookmarkStart w:id="3060" w:name="_Toc178200675"/>
      <w:bookmarkStart w:id="3061" w:name="_Toc52796577"/>
      <w:r>
        <w:rPr>
          <w:lang w:eastAsia="ko-KR"/>
        </w:rPr>
        <w:t>6.1.3.12</w:t>
      </w:r>
      <w:r>
        <w:rPr>
          <w:lang w:eastAsia="ko-KR"/>
        </w:rPr>
        <w:tab/>
        <w:t>SP CSI-RS/CSI-IM Resource Set Activation/Deactivation MAC CE</w:t>
      </w:r>
      <w:bookmarkEnd w:id="3056"/>
      <w:bookmarkEnd w:id="3057"/>
      <w:bookmarkEnd w:id="3058"/>
      <w:bookmarkEnd w:id="3059"/>
      <w:bookmarkEnd w:id="3060"/>
      <w:bookmarkEnd w:id="3061"/>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85pt;height:195.35pt;mso-width-percent:0;mso-height-percent:0;mso-width-percent:0;mso-height-percent:0" o:ole="">
            <v:imagedata r:id="rId76" o:title=""/>
          </v:shape>
          <o:OLEObject Type="Embed" ProgID="Visio.Drawing.15" ShapeID="_x0000_i1054" DrawAspect="Content" ObjectID="_1808098427"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3062" w:author="vivo-Chenli-After RAN2#129bis" w:date="2025-04-20T21:06:00Z"/>
          <w:lang w:eastAsia="ko-KR"/>
        </w:rPr>
      </w:pPr>
      <w:bookmarkStart w:id="3063" w:name="_Toc46490421"/>
      <w:bookmarkStart w:id="3064" w:name="_Toc52752116"/>
      <w:bookmarkStart w:id="3065" w:name="_Toc37296290"/>
      <w:bookmarkStart w:id="3066" w:name="_Toc29239891"/>
      <w:bookmarkStart w:id="3067" w:name="_Toc178200676"/>
      <w:bookmarkStart w:id="3068" w:name="_Toc52796578"/>
      <w:ins w:id="3069" w:author="vivo-Chenli-After RAN2#129bis" w:date="2025-04-20T21:06:00Z">
        <w:r>
          <w:rPr>
            <w:lang w:eastAsia="ko-KR"/>
          </w:rPr>
          <w:t>6.1.3.12a</w:t>
        </w:r>
        <w:r>
          <w:rPr>
            <w:lang w:eastAsia="ko-KR"/>
          </w:rPr>
          <w:tab/>
        </w:r>
        <w:bookmarkStart w:id="3070" w:name="_Hlk196380844"/>
        <w:r>
          <w:rPr>
            <w:lang w:eastAsia="ko-KR"/>
          </w:rPr>
          <w:t>SP CSI-RS Resource Set Activation/Deactivation</w:t>
        </w:r>
      </w:ins>
      <w:ins w:id="3071" w:author="vivo-Chenli-After RAN2#129bis" w:date="2025-04-20T21:08:00Z">
        <w:r w:rsidR="00854A94">
          <w:rPr>
            <w:lang w:eastAsia="ko-KR"/>
          </w:rPr>
          <w:t xml:space="preserve"> </w:t>
        </w:r>
      </w:ins>
      <w:ins w:id="3072" w:author="vivo-Chenli-After RAN2#129bis" w:date="2025-04-20T21:10:00Z">
        <w:r w:rsidR="00854A94">
          <w:rPr>
            <w:lang w:eastAsia="ko-KR"/>
          </w:rPr>
          <w:t>for Candidate Cell</w:t>
        </w:r>
      </w:ins>
      <w:ins w:id="3073" w:author="vivo-Chenli-After RAN2#129bis" w:date="2025-04-20T21:06:00Z">
        <w:r>
          <w:rPr>
            <w:lang w:eastAsia="ko-KR"/>
          </w:rPr>
          <w:t xml:space="preserve"> MAC CE</w:t>
        </w:r>
        <w:bookmarkEnd w:id="3070"/>
      </w:ins>
    </w:p>
    <w:p w14:paraId="6212A574" w14:textId="7781091F" w:rsidR="002B1C5D" w:rsidRDefault="002B1C5D" w:rsidP="002B1C5D">
      <w:pPr>
        <w:rPr>
          <w:ins w:id="3074" w:author="vivo-Chenli-After RAN2#129bis" w:date="2025-04-20T21:06:00Z"/>
          <w:lang w:eastAsia="ko-KR"/>
        </w:rPr>
      </w:pPr>
      <w:ins w:id="3075" w:author="vivo-Chenli-After RAN2#129bis" w:date="2025-04-20T21:06:00Z">
        <w:r>
          <w:rPr>
            <w:lang w:eastAsia="ko-KR"/>
          </w:rPr>
          <w:t>The SP CSI-RS Resource Set Activation/Deactivation</w:t>
        </w:r>
      </w:ins>
      <w:ins w:id="3076" w:author="vivo-Chenli-After RAN2#129bis" w:date="2025-04-20T21:10:00Z">
        <w:r w:rsidR="0085715A">
          <w:rPr>
            <w:lang w:eastAsia="ko-KR"/>
          </w:rPr>
          <w:t xml:space="preserve"> for Candidate Cell</w:t>
        </w:r>
      </w:ins>
      <w:ins w:id="3077" w:author="vivo-Chenli-After RAN2#129bis" w:date="2025-04-20T21:06:00Z">
        <w:r>
          <w:rPr>
            <w:lang w:eastAsia="ko-KR"/>
          </w:rPr>
          <w:t xml:space="preserve"> MAC CE is identified by a MAC subheader with </w:t>
        </w:r>
      </w:ins>
      <w:ins w:id="3078" w:author="vivo-Chenli-After RAN2#129bis" w:date="2025-04-20T21:15:00Z">
        <w:r w:rsidR="005B05E9">
          <w:rPr>
            <w:lang w:eastAsia="ko-KR"/>
          </w:rPr>
          <w:t>e</w:t>
        </w:r>
      </w:ins>
      <w:ins w:id="3079" w:author="vivo-Chenli-After RAN2#129bis" w:date="2025-04-20T21:06:00Z">
        <w:r>
          <w:rPr>
            <w:lang w:eastAsia="ko-KR"/>
          </w:rPr>
          <w:t>LCID as specified in Table 6.2.1-1</w:t>
        </w:r>
      </w:ins>
      <w:ins w:id="3080" w:author="vivo-Chenli-After RAN2#129bis" w:date="2025-04-20T21:20:00Z">
        <w:r w:rsidR="00C957AD">
          <w:rPr>
            <w:lang w:eastAsia="ko-KR"/>
          </w:rPr>
          <w:t>b</w:t>
        </w:r>
      </w:ins>
      <w:ins w:id="3081" w:author="vivo-Chenli-After RAN2#129bis" w:date="2025-04-20T21:06:00Z">
        <w:r>
          <w:rPr>
            <w:lang w:eastAsia="ko-KR"/>
          </w:rPr>
          <w:t>. It has a variable size and consists of the following fields</w:t>
        </w:r>
      </w:ins>
      <w:ins w:id="3082" w:author="vivo-Chenli-After RAN2#129bis" w:date="2025-04-20T21:16:00Z">
        <w:r w:rsidR="00C957AD">
          <w:rPr>
            <w:lang w:eastAsia="zh-CN"/>
          </w:rPr>
          <w:t xml:space="preserve"> (</w:t>
        </w:r>
        <w:r w:rsidR="00C957AD">
          <w:rPr>
            <w:lang w:eastAsia="ko-KR"/>
          </w:rPr>
          <w:t>Figure 6.1.3.</w:t>
        </w:r>
      </w:ins>
      <w:ins w:id="3083" w:author="vivo-Chenli-After RAN2#129bis" w:date="2025-04-20T21:20:00Z">
        <w:r w:rsidR="00C957AD">
          <w:rPr>
            <w:lang w:eastAsia="ko-KR"/>
          </w:rPr>
          <w:t>12a</w:t>
        </w:r>
      </w:ins>
      <w:ins w:id="3084"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3085" w:author="vivo-Chenli-After RAN2#129bis" w:date="2025-04-20T21:06:00Z"/>
        </w:rPr>
      </w:pPr>
      <w:ins w:id="3086" w:author="vivo-Chenli-After RAN2#129bis" w:date="2025-04-20T21:06:00Z">
        <w:r>
          <w:t>-</w:t>
        </w:r>
        <w:r>
          <w:tab/>
        </w:r>
        <w:r>
          <w:rPr>
            <w:lang w:eastAsia="ko-KR"/>
          </w:rPr>
          <w:t>A/D</w:t>
        </w:r>
        <w:r>
          <w:t>: This field indicates whether to activate or deactivate indicated SP CSI-RS resource set(s)</w:t>
        </w:r>
      </w:ins>
      <w:ins w:id="3087" w:author="vivo-Chenli-After RAN2#129bis" w:date="2025-04-20T21:22:00Z">
        <w:r w:rsidR="00254437">
          <w:t xml:space="preserve"> for the candidate cell</w:t>
        </w:r>
      </w:ins>
      <w:ins w:id="3088" w:author="vivo-Chenli-After RAN2#129bis" w:date="2025-04-20T21:06:00Z">
        <w:r>
          <w:t>. The field is set to 1 to indicate activation, otherwise it indicates deactivation;</w:t>
        </w:r>
      </w:ins>
    </w:p>
    <w:p w14:paraId="5352D49C" w14:textId="74D7E64F" w:rsidR="002B1C5D" w:rsidRDefault="002B1C5D" w:rsidP="002B1C5D">
      <w:pPr>
        <w:pStyle w:val="B1"/>
        <w:rPr>
          <w:ins w:id="3089" w:author="vivo-Chenli-After RAN2#129bis" w:date="2025-04-20T21:06:00Z"/>
        </w:rPr>
      </w:pPr>
      <w:ins w:id="3090" w:author="vivo-Chenli-After RAN2#129bis" w:date="2025-04-20T21:06:00Z">
        <w:r>
          <w:t>-</w:t>
        </w:r>
        <w:r>
          <w:tab/>
        </w:r>
      </w:ins>
      <w:commentRangeStart w:id="3091"/>
      <w:commentRangeStart w:id="3092"/>
      <w:ins w:id="3093" w:author="vivo-Chenli-After RAN2#129bis" w:date="2025-04-20T21:22:00Z">
        <w:r w:rsidR="00483237">
          <w:t>Candidate</w:t>
        </w:r>
      </w:ins>
      <w:ins w:id="3094" w:author="vivo-Chenli-After RAN2#129bis" w:date="2025-04-20T21:06:00Z">
        <w:r>
          <w:t xml:space="preserve"> </w:t>
        </w:r>
      </w:ins>
      <w:ins w:id="3095" w:author="vivo-Chenli-After RAN2#129bis-3" w:date="2025-05-06T19:45:00Z">
        <w:r w:rsidR="00F84114">
          <w:t xml:space="preserve">Configuration </w:t>
        </w:r>
      </w:ins>
      <w:commentRangeStart w:id="3096"/>
      <w:commentRangeStart w:id="3097"/>
      <w:ins w:id="3098" w:author="vivo-Chenli-After RAN2#129bis" w:date="2025-04-20T21:42:00Z">
        <w:r w:rsidR="002B26CC">
          <w:t>Index</w:t>
        </w:r>
      </w:ins>
      <w:commentRangeEnd w:id="3096"/>
      <w:r w:rsidR="00DE3CA2">
        <w:rPr>
          <w:rStyle w:val="a6"/>
        </w:rPr>
        <w:commentReference w:id="3096"/>
      </w:r>
      <w:commentRangeEnd w:id="3097"/>
      <w:r w:rsidR="00C92684">
        <w:rPr>
          <w:rStyle w:val="a6"/>
        </w:rPr>
        <w:commentReference w:id="3097"/>
      </w:r>
      <w:ins w:id="3099" w:author="vivo-Chenli-After RAN2#129bis" w:date="2025-04-20T21:06:00Z">
        <w:r>
          <w:t>:</w:t>
        </w:r>
      </w:ins>
      <w:commentRangeEnd w:id="3091"/>
      <w:r w:rsidR="00E62872">
        <w:rPr>
          <w:rStyle w:val="a6"/>
        </w:rPr>
        <w:commentReference w:id="3091"/>
      </w:r>
      <w:commentRangeEnd w:id="3092"/>
      <w:r w:rsidR="00414320">
        <w:rPr>
          <w:rStyle w:val="a6"/>
        </w:rPr>
        <w:commentReference w:id="3092"/>
      </w:r>
      <w:ins w:id="3100" w:author="vivo-Chenli-After RAN2#129bis" w:date="2025-04-20T21:06:00Z">
        <w:r>
          <w:t xml:space="preserve"> </w:t>
        </w:r>
        <w:r>
          <w:rPr>
            <w:rFonts w:eastAsia="宋体"/>
            <w:lang w:eastAsia="zh-CN"/>
          </w:rPr>
          <w:t xml:space="preserve">This field indicates the </w:t>
        </w:r>
      </w:ins>
      <w:ins w:id="3101" w:author="vivo-Chenli-After RAN2#129bis" w:date="2025-04-20T21:25:00Z">
        <w:r w:rsidR="001C08D0">
          <w:rPr>
            <w:rFonts w:eastAsia="宋体"/>
            <w:lang w:eastAsia="zh-CN"/>
          </w:rPr>
          <w:t>index</w:t>
        </w:r>
      </w:ins>
      <w:ins w:id="3102" w:author="vivo-Chenli-After RAN2#129bis" w:date="2025-04-20T21:06:00Z">
        <w:r>
          <w:rPr>
            <w:rFonts w:eastAsia="宋体"/>
            <w:lang w:eastAsia="zh-CN"/>
          </w:rPr>
          <w:t xml:space="preserve"> of the </w:t>
        </w:r>
      </w:ins>
      <w:ins w:id="3103" w:author="vivo-Chenli-After RAN2#129bis" w:date="2025-04-20T21:24:00Z">
        <w:r w:rsidR="001C08D0">
          <w:rPr>
            <w:rFonts w:eastAsia="宋体"/>
            <w:lang w:eastAsia="zh-CN"/>
          </w:rPr>
          <w:t>Candidate</w:t>
        </w:r>
      </w:ins>
      <w:ins w:id="3104" w:author="vivo-Chenli-After RAN2#129bis" w:date="2025-04-20T21:06:00Z">
        <w:r>
          <w:rPr>
            <w:rFonts w:eastAsia="宋体"/>
            <w:lang w:eastAsia="zh-CN"/>
          </w:rPr>
          <w:t xml:space="preserve"> Cell </w:t>
        </w:r>
      </w:ins>
      <w:ins w:id="3105" w:author="vivo-Chenli-After RAN2#129bis-3" w:date="2025-05-06T19:46:00Z">
        <w:r w:rsidR="003B70CA">
          <w:rPr>
            <w:lang w:eastAsia="ko-KR"/>
          </w:rPr>
          <w:t xml:space="preserve">corresponding to </w:t>
        </w:r>
        <w:r w:rsidR="003B70CA">
          <w:rPr>
            <w:i/>
            <w:iCs/>
            <w:lang w:eastAsia="ko-KR"/>
          </w:rPr>
          <w:t xml:space="preserve">ltm-CandidateID </w:t>
        </w:r>
        <w:r w:rsidR="003B70CA">
          <w:rPr>
            <w:lang w:eastAsia="ko-KR"/>
          </w:rPr>
          <w:t xml:space="preserve">as specified in TS 38.331 [5], </w:t>
        </w:r>
      </w:ins>
      <w:ins w:id="3106" w:author="vivo-Chenli-After RAN2#129bis" w:date="2025-04-20T21:06:00Z">
        <w:r>
          <w:rPr>
            <w:rFonts w:eastAsia="宋体"/>
            <w:lang w:eastAsia="zh-CN"/>
          </w:rPr>
          <w:t xml:space="preserve">for which the MAC CE applies. The length of the field is </w:t>
        </w:r>
      </w:ins>
      <w:ins w:id="3107" w:author="vivo-Chenli-After RAN2#129bis" w:date="2025-04-20T21:24:00Z">
        <w:r w:rsidR="001C08D0">
          <w:rPr>
            <w:rFonts w:eastAsia="宋体"/>
            <w:lang w:eastAsia="zh-CN"/>
          </w:rPr>
          <w:t>3</w:t>
        </w:r>
      </w:ins>
      <w:ins w:id="3108" w:author="vivo-Chenli-After RAN2#129bis" w:date="2025-04-20T21:06:00Z">
        <w:r>
          <w:rPr>
            <w:rFonts w:eastAsia="宋体"/>
            <w:lang w:eastAsia="zh-CN"/>
          </w:rPr>
          <w:t xml:space="preserve"> bits;</w:t>
        </w:r>
      </w:ins>
    </w:p>
    <w:p w14:paraId="1440E637" w14:textId="6CC9A3A4" w:rsidR="00713BD5" w:rsidRDefault="00713BD5" w:rsidP="00713BD5">
      <w:pPr>
        <w:pStyle w:val="EditorsNote"/>
        <w:ind w:left="1701" w:hanging="1417"/>
        <w:rPr>
          <w:ins w:id="3109" w:author="vivo-Chenli-After RAN2#129bis-2" w:date="2025-04-30T18:02:00Z"/>
          <w:lang w:eastAsia="zh-CN"/>
        </w:rPr>
      </w:pPr>
      <w:ins w:id="3110"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3111" w:author="vivo-Chenli-After RAN2#129bis" w:date="2025-04-20T21:06:00Z"/>
        </w:rPr>
      </w:pPr>
      <w:ins w:id="3112" w:author="vivo-Chenli-After RAN2#129bis" w:date="2025-04-20T21:06:00Z">
        <w:r>
          <w:t>-</w:t>
        </w:r>
        <w:r>
          <w:tab/>
          <w:t xml:space="preserve">SP CSI-RS resource set ID: This field contains an index of </w:t>
        </w:r>
        <w:commentRangeStart w:id="3113"/>
        <w:commentRangeStart w:id="3114"/>
        <w:commentRangeStart w:id="3115"/>
        <w:commentRangeStart w:id="3116"/>
        <w:r>
          <w:rPr>
            <w:i/>
          </w:rPr>
          <w:t>NZP-CSI-RS-ResourceSet</w:t>
        </w:r>
      </w:ins>
      <w:commentRangeEnd w:id="3113"/>
      <w:r w:rsidR="00685845">
        <w:rPr>
          <w:rStyle w:val="a6"/>
        </w:rPr>
        <w:commentReference w:id="3113"/>
      </w:r>
      <w:commentRangeEnd w:id="3114"/>
      <w:r w:rsidR="009C2CF7">
        <w:rPr>
          <w:rStyle w:val="a6"/>
        </w:rPr>
        <w:commentReference w:id="3114"/>
      </w:r>
      <w:commentRangeEnd w:id="3115"/>
      <w:r w:rsidR="00A62F7C">
        <w:rPr>
          <w:rStyle w:val="a6"/>
        </w:rPr>
        <w:commentReference w:id="3115"/>
      </w:r>
      <w:commentRangeEnd w:id="3116"/>
      <w:r w:rsidR="00EB5AC8">
        <w:rPr>
          <w:rStyle w:val="a6"/>
        </w:rPr>
        <w:commentReference w:id="3116"/>
      </w:r>
      <w:ins w:id="3117"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3118" w:author="vivo-Chenli-After RAN2#129bis" w:date="2025-04-20T21:43:00Z">
        <w:r w:rsidR="0022156B">
          <w:t xml:space="preserve"> for candidate cell</w:t>
        </w:r>
      </w:ins>
      <w:ins w:id="3119"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3120" w:author="vivo-Chenli-After RAN2#129bis" w:date="2025-04-20T21:06:00Z"/>
        </w:rPr>
      </w:pPr>
      <w:ins w:id="3121"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3122" w:author="vivo-Chenli-After RAN2#129bis" w:date="2025-04-20T21:47:00Z">
        <w:r w:rsidR="00360EAB">
          <w:t xml:space="preserve"> for the candidate cell</w:t>
        </w:r>
      </w:ins>
      <w:ins w:id="3123"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3124" w:author="vivo-Chenli-After RAN2#129bis" w:date="2025-04-22T09:03:00Z"/>
          <w:lang w:eastAsia="ko-KR"/>
        </w:rPr>
      </w:pPr>
      <w:ins w:id="3125" w:author="vivo-Chenli-After RAN2#129bis" w:date="2025-04-20T21:06:00Z">
        <w:r>
          <w:rPr>
            <w:lang w:eastAsia="ko-KR"/>
          </w:rPr>
          <w:t>-</w:t>
        </w:r>
        <w:r>
          <w:rPr>
            <w:lang w:eastAsia="ko-KR"/>
          </w:rPr>
          <w:tab/>
          <w:t>R: Reserved bit, set to 0.</w:t>
        </w:r>
      </w:ins>
    </w:p>
    <w:commentRangeStart w:id="3126"/>
    <w:commentRangeStart w:id="3127"/>
    <w:p w14:paraId="43B1B4C0" w14:textId="66A5AA9E" w:rsidR="00E11BD6" w:rsidRDefault="00E73199" w:rsidP="00E11BD6">
      <w:pPr>
        <w:pStyle w:val="B1"/>
        <w:jc w:val="center"/>
        <w:rPr>
          <w:ins w:id="3128" w:author="vivo-Chenli-After RAN2#129bis" w:date="2025-04-20T21:06:00Z"/>
          <w:lang w:eastAsia="ko-KR"/>
        </w:rPr>
      </w:pPr>
      <w:ins w:id="3129" w:author="vivo-Chenli-After RAN2#129bis" w:date="2025-04-22T09:04:00Z">
        <w:r w:rsidRPr="006304FB">
          <w:rPr>
            <w:noProof/>
          </w:rPr>
          <w:object w:dxaOrig="6440" w:dyaOrig="4030" w14:anchorId="722ACE72">
            <v:shape id="_x0000_i1159" type="#_x0000_t75" alt="" style="width:321.2pt;height:202.25pt" o:ole="">
              <v:imagedata r:id="rId78" o:title=""/>
            </v:shape>
            <o:OLEObject Type="Embed" ProgID="Visio.Drawing.15" ShapeID="_x0000_i1159" DrawAspect="Content" ObjectID="_1808098428" r:id="rId79"/>
          </w:object>
        </w:r>
      </w:ins>
      <w:commentRangeEnd w:id="3126"/>
      <w:r w:rsidR="00A23451">
        <w:rPr>
          <w:rStyle w:val="a6"/>
        </w:rPr>
        <w:commentReference w:id="3126"/>
      </w:r>
      <w:commentRangeEnd w:id="3127"/>
      <w:r w:rsidR="00CD70CF">
        <w:rPr>
          <w:rStyle w:val="a6"/>
        </w:rPr>
        <w:commentReference w:id="3127"/>
      </w:r>
    </w:p>
    <w:p w14:paraId="0C503C8E" w14:textId="0DAECD7B" w:rsidR="002B1C5D" w:rsidRDefault="002B1C5D" w:rsidP="002B1C5D">
      <w:pPr>
        <w:pStyle w:val="TF"/>
        <w:rPr>
          <w:ins w:id="3130" w:author="vivo-Chenli-After RAN2#129bis" w:date="2025-04-20T21:06:00Z"/>
          <w:lang w:eastAsia="ko-KR"/>
        </w:rPr>
      </w:pPr>
      <w:ins w:id="3131" w:author="vivo-Chenli-After RAN2#129bis" w:date="2025-04-20T21:06:00Z">
        <w:r>
          <w:rPr>
            <w:lang w:eastAsia="ko-KR"/>
          </w:rPr>
          <w:t>Figure 6.1.3.12</w:t>
        </w:r>
      </w:ins>
      <w:ins w:id="3132" w:author="vivo-Chenli-After RAN2#129bis" w:date="2025-04-20T21:11:00Z">
        <w:r w:rsidR="00710F8E">
          <w:rPr>
            <w:lang w:eastAsia="ko-KR"/>
          </w:rPr>
          <w:t>a</w:t>
        </w:r>
      </w:ins>
      <w:ins w:id="3133" w:author="vivo-Chenli-After RAN2#129bis" w:date="2025-04-20T21:06:00Z">
        <w:r>
          <w:rPr>
            <w:lang w:eastAsia="ko-KR"/>
          </w:rPr>
          <w:t xml:space="preserve">-1: SP CSI-RS Resource Set Activation/Deactivation </w:t>
        </w:r>
      </w:ins>
      <w:ins w:id="3134" w:author="vivo-Chenli-After RAN2#129bis" w:date="2025-04-20T21:11:00Z">
        <w:r w:rsidR="00710F8E">
          <w:rPr>
            <w:lang w:eastAsia="ko-KR"/>
          </w:rPr>
          <w:t xml:space="preserve">for Candidate Cell </w:t>
        </w:r>
      </w:ins>
      <w:ins w:id="3135"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3063"/>
      <w:bookmarkEnd w:id="3064"/>
      <w:bookmarkEnd w:id="3065"/>
      <w:bookmarkEnd w:id="3066"/>
      <w:bookmarkEnd w:id="3067"/>
      <w:bookmarkEnd w:id="3068"/>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85pt;height:164.65pt;mso-width-percent:0;mso-height-percent:0;mso-width-percent:0;mso-height-percent:0" o:ole="">
            <v:imagedata r:id="rId80" o:title=""/>
          </v:shape>
          <o:OLEObject Type="Embed" ProgID="Visio.Drawing.15" ShapeID="_x0000_i1056" DrawAspect="Content" ObjectID="_1808098429"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3136" w:name="_Toc52752117"/>
      <w:bookmarkStart w:id="3137" w:name="_Toc29239892"/>
      <w:bookmarkStart w:id="3138" w:name="_Toc37296291"/>
      <w:bookmarkStart w:id="3139" w:name="_Toc46490422"/>
      <w:bookmarkStart w:id="3140" w:name="_Toc178200677"/>
      <w:bookmarkStart w:id="3141" w:name="_Toc52796579"/>
      <w:r>
        <w:rPr>
          <w:lang w:eastAsia="ko-KR"/>
        </w:rPr>
        <w:lastRenderedPageBreak/>
        <w:t>6.1.3.14</w:t>
      </w:r>
      <w:r>
        <w:rPr>
          <w:lang w:eastAsia="ko-KR"/>
        </w:rPr>
        <w:tab/>
        <w:t>TCI States Activation/Deactivation for UE-specific PDSCH MAC CE</w:t>
      </w:r>
      <w:bookmarkEnd w:id="3136"/>
      <w:bookmarkEnd w:id="3137"/>
      <w:bookmarkEnd w:id="3138"/>
      <w:bookmarkEnd w:id="3139"/>
      <w:bookmarkEnd w:id="3140"/>
      <w:bookmarkEnd w:id="3141"/>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85pt;height:164.65pt;mso-width-percent:0;mso-height-percent:0;mso-width-percent:0;mso-height-percent:0" o:ole="">
            <v:imagedata r:id="rId82" o:title=""/>
          </v:shape>
          <o:OLEObject Type="Embed" ProgID="Visio.Drawing.15" ShapeID="_x0000_i1057" DrawAspect="Content" ObjectID="_1808098430"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142" w:name="_Toc29239893"/>
      <w:bookmarkStart w:id="3143" w:name="_Toc46490423"/>
      <w:bookmarkStart w:id="3144" w:name="_Toc37296292"/>
      <w:bookmarkStart w:id="3145" w:name="_Toc178200678"/>
      <w:bookmarkStart w:id="3146" w:name="_Toc52796580"/>
      <w:bookmarkStart w:id="3147" w:name="_Toc52752118"/>
      <w:r>
        <w:rPr>
          <w:lang w:eastAsia="ko-KR"/>
        </w:rPr>
        <w:t>6.1.3.15</w:t>
      </w:r>
      <w:r>
        <w:rPr>
          <w:lang w:eastAsia="ko-KR"/>
        </w:rPr>
        <w:tab/>
        <w:t>TCI State Indication for UE-specific PDCCH MAC CE</w:t>
      </w:r>
      <w:bookmarkEnd w:id="3142"/>
      <w:bookmarkEnd w:id="3143"/>
      <w:bookmarkEnd w:id="3144"/>
      <w:bookmarkEnd w:id="3145"/>
      <w:bookmarkEnd w:id="3146"/>
      <w:bookmarkEnd w:id="3147"/>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85pt;height:79.5pt;mso-width-percent:0;mso-height-percent:0;mso-width-percent:0;mso-height-percent:0" o:ole="">
            <v:imagedata r:id="rId84" o:title=""/>
          </v:shape>
          <o:OLEObject Type="Embed" ProgID="Visio.Drawing.15" ShapeID="_x0000_i1058" DrawAspect="Content" ObjectID="_1808098431"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148" w:name="_Toc29239894"/>
      <w:bookmarkStart w:id="3149" w:name="_Toc46490424"/>
      <w:bookmarkStart w:id="3150" w:name="_Toc52752119"/>
      <w:bookmarkStart w:id="3151" w:name="_Toc37296293"/>
      <w:bookmarkStart w:id="3152" w:name="_Toc178200679"/>
      <w:bookmarkStart w:id="3153" w:name="_Toc52796581"/>
      <w:r>
        <w:rPr>
          <w:lang w:eastAsia="ko-KR"/>
        </w:rPr>
        <w:t>6.1.3.16</w:t>
      </w:r>
      <w:r>
        <w:rPr>
          <w:lang w:eastAsia="ko-KR"/>
        </w:rPr>
        <w:tab/>
        <w:t>SP CSI reporting on PUCCH Activation/Deactivation MAC CE</w:t>
      </w:r>
      <w:bookmarkEnd w:id="3148"/>
      <w:bookmarkEnd w:id="3149"/>
      <w:bookmarkEnd w:id="3150"/>
      <w:bookmarkEnd w:id="3151"/>
      <w:bookmarkEnd w:id="3152"/>
      <w:bookmarkEnd w:id="3153"/>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85pt;height:79.5pt;mso-width-percent:0;mso-height-percent:0;mso-width-percent:0;mso-height-percent:0" o:ole="">
            <v:imagedata r:id="rId86" o:title=""/>
          </v:shape>
          <o:OLEObject Type="Embed" ProgID="Visio.Drawing.15" ShapeID="_x0000_i1059" DrawAspect="Content" ObjectID="_1808098432"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154" w:name="_Toc37296294"/>
      <w:bookmarkStart w:id="3155" w:name="_Toc29239895"/>
      <w:bookmarkStart w:id="3156" w:name="_Toc46490425"/>
      <w:bookmarkStart w:id="3157" w:name="_Toc52752120"/>
      <w:bookmarkStart w:id="3158" w:name="_Toc52796582"/>
      <w:bookmarkStart w:id="3159" w:name="_Toc178200680"/>
      <w:r>
        <w:rPr>
          <w:lang w:eastAsia="ko-KR"/>
        </w:rPr>
        <w:t>6.1.3.17</w:t>
      </w:r>
      <w:r>
        <w:rPr>
          <w:lang w:eastAsia="ko-KR"/>
        </w:rPr>
        <w:tab/>
        <w:t>SP SRS Activation/Deactivation MAC CE</w:t>
      </w:r>
      <w:bookmarkEnd w:id="3154"/>
      <w:bookmarkEnd w:id="3155"/>
      <w:bookmarkEnd w:id="3156"/>
      <w:bookmarkEnd w:id="3157"/>
      <w:bookmarkEnd w:id="3158"/>
      <w:bookmarkEnd w:id="3159"/>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5pt;height:250.45pt;mso-width-percent:0;mso-height-percent:0;mso-width-percent:0;mso-height-percent:0" o:ole="">
            <v:imagedata r:id="rId88" o:title=""/>
          </v:shape>
          <o:OLEObject Type="Embed" ProgID="Visio.Drawing.15" ShapeID="_x0000_i1060" DrawAspect="Content" ObjectID="_1808098433"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3160" w:name="_Toc52752121"/>
      <w:bookmarkStart w:id="3161" w:name="_Toc29239896"/>
      <w:bookmarkStart w:id="3162" w:name="_Toc37296295"/>
      <w:bookmarkStart w:id="3163" w:name="_Toc46490426"/>
      <w:bookmarkStart w:id="3164" w:name="_Toc178200681"/>
      <w:bookmarkStart w:id="3165" w:name="_Toc52796583"/>
      <w:r>
        <w:rPr>
          <w:lang w:eastAsia="ko-KR"/>
        </w:rPr>
        <w:t>6.1.3.18</w:t>
      </w:r>
      <w:r>
        <w:rPr>
          <w:lang w:eastAsia="ko-KR"/>
        </w:rPr>
        <w:tab/>
        <w:t>PUCCH spatial relation Activation/Deactivation MAC CE</w:t>
      </w:r>
      <w:bookmarkEnd w:id="3160"/>
      <w:bookmarkEnd w:id="3161"/>
      <w:bookmarkEnd w:id="3162"/>
      <w:bookmarkEnd w:id="3163"/>
      <w:bookmarkEnd w:id="3164"/>
      <w:bookmarkEnd w:id="3165"/>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5pt;height:109.55pt;mso-width-percent:0;mso-height-percent:0;mso-width-percent:0;mso-height-percent:0" o:ole="">
            <v:imagedata r:id="rId90" o:title=""/>
          </v:shape>
          <o:OLEObject Type="Embed" ProgID="Visio.Drawing.15" ShapeID="_x0000_i1061" DrawAspect="Content" ObjectID="_1808098434"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166" w:name="_Toc29239897"/>
      <w:bookmarkStart w:id="3167" w:name="_Toc37296296"/>
      <w:bookmarkStart w:id="3168" w:name="_Toc46490427"/>
      <w:bookmarkStart w:id="3169" w:name="_Toc52752122"/>
      <w:bookmarkStart w:id="3170" w:name="_Toc52796584"/>
      <w:bookmarkStart w:id="3171" w:name="_Toc178200682"/>
      <w:r>
        <w:rPr>
          <w:lang w:eastAsia="ko-KR"/>
        </w:rPr>
        <w:lastRenderedPageBreak/>
        <w:t>6.1.3.19</w:t>
      </w:r>
      <w:r>
        <w:rPr>
          <w:lang w:eastAsia="ko-KR"/>
        </w:rPr>
        <w:tab/>
      </w:r>
      <w:bookmarkStart w:id="3172" w:name="_Hlk508797655"/>
      <w:r>
        <w:t>SP ZP CSI-RS Resource Set</w:t>
      </w:r>
      <w:r>
        <w:rPr>
          <w:lang w:eastAsia="ko-KR"/>
        </w:rPr>
        <w:t xml:space="preserve"> Activation/Deactivation MAC CE</w:t>
      </w:r>
      <w:bookmarkEnd w:id="3166"/>
      <w:bookmarkEnd w:id="3167"/>
      <w:bookmarkEnd w:id="3168"/>
      <w:bookmarkEnd w:id="3169"/>
      <w:bookmarkEnd w:id="3170"/>
      <w:bookmarkEnd w:id="3171"/>
      <w:bookmarkEnd w:id="3172"/>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173"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173"/>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5pt;height:79.5pt;mso-width-percent:0;mso-height-percent:0;mso-width-percent:0;mso-height-percent:0" o:ole="">
            <v:imagedata r:id="rId92" o:title=""/>
          </v:shape>
          <o:OLEObject Type="Embed" ProgID="Visio.Drawing.15" ShapeID="_x0000_i1062" DrawAspect="Content" ObjectID="_1808098435"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174" w:name="_Toc29239898"/>
      <w:bookmarkStart w:id="3175" w:name="_Toc37296297"/>
      <w:bookmarkStart w:id="3176" w:name="_Toc178200683"/>
      <w:bookmarkStart w:id="3177" w:name="_Toc52796585"/>
      <w:bookmarkStart w:id="3178" w:name="_Toc52752123"/>
      <w:bookmarkStart w:id="3179" w:name="_Toc46490428"/>
      <w:r>
        <w:t>6.1.3.</w:t>
      </w:r>
      <w:r>
        <w:rPr>
          <w:lang w:eastAsia="zh-CN"/>
        </w:rPr>
        <w:t>20</w:t>
      </w:r>
      <w:r>
        <w:tab/>
        <w:t>Recommended bit rate MAC CE</w:t>
      </w:r>
      <w:bookmarkEnd w:id="3174"/>
      <w:bookmarkEnd w:id="3175"/>
      <w:bookmarkEnd w:id="3176"/>
      <w:bookmarkEnd w:id="3177"/>
      <w:bookmarkEnd w:id="3178"/>
      <w:bookmarkEnd w:id="3179"/>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5pt;height:79.5pt;mso-width-percent:0;mso-height-percent:0;mso-width-percent:0;mso-height-percent:0" o:ole="">
            <v:imagedata r:id="rId94" o:title=""/>
          </v:shape>
          <o:OLEObject Type="Embed" ProgID="Visio.Drawing.15" ShapeID="_x0000_i1063" DrawAspect="Content" ObjectID="_1808098436"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180" w:name="_Toc52752124"/>
      <w:bookmarkStart w:id="3181" w:name="_Toc52796586"/>
      <w:bookmarkStart w:id="3182" w:name="_Toc37296298"/>
      <w:bookmarkStart w:id="3183" w:name="_Toc46490429"/>
      <w:bookmarkStart w:id="3184" w:name="_Toc178200684"/>
      <w:r>
        <w:t>6.1.3.</w:t>
      </w:r>
      <w:r>
        <w:rPr>
          <w:rFonts w:eastAsia="宋体"/>
          <w:lang w:eastAsia="zh-CN"/>
        </w:rPr>
        <w:t>21</w:t>
      </w:r>
      <w:r>
        <w:tab/>
        <w:t xml:space="preserve">Timing </w:t>
      </w:r>
      <w:r>
        <w:rPr>
          <w:rFonts w:eastAsia="宋体"/>
          <w:lang w:eastAsia="zh-CN"/>
        </w:rPr>
        <w:t>Delta</w:t>
      </w:r>
      <w:bookmarkStart w:id="3185" w:name="_Toc20428337"/>
      <w:r>
        <w:t xml:space="preserve"> MAC CE</w:t>
      </w:r>
      <w:bookmarkEnd w:id="3180"/>
      <w:bookmarkEnd w:id="3181"/>
      <w:bookmarkEnd w:id="3182"/>
      <w:bookmarkEnd w:id="3183"/>
      <w:bookmarkEnd w:id="3184"/>
      <w:bookmarkEnd w:id="3185"/>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5pt;height:79.5pt;mso-width-percent:0;mso-height-percent:0;mso-width-percent:0;mso-height-percent:0" o:ole="">
            <v:imagedata r:id="rId96" o:title=""/>
          </v:shape>
          <o:OLEObject Type="Embed" ProgID="Visio.Drawing.15" ShapeID="_x0000_i1064" DrawAspect="Content" ObjectID="_1808098437"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186" w:name="_Toc37296299"/>
      <w:bookmarkStart w:id="3187" w:name="_Toc46490430"/>
      <w:bookmarkStart w:id="3188" w:name="_Toc178200685"/>
      <w:bookmarkStart w:id="3189" w:name="_Toc52796587"/>
      <w:bookmarkStart w:id="3190" w:name="_Toc52752125"/>
      <w:r>
        <w:lastRenderedPageBreak/>
        <w:t>6.1.3.</w:t>
      </w:r>
      <w:r>
        <w:rPr>
          <w:rFonts w:eastAsia="宋体"/>
          <w:lang w:eastAsia="zh-CN"/>
        </w:rPr>
        <w:t>22</w:t>
      </w:r>
      <w:r>
        <w:tab/>
        <w:t>Guard Symbols MAC C</w:t>
      </w:r>
      <w:r w:rsidR="0048680F">
        <w:t>e</w:t>
      </w:r>
      <w:bookmarkEnd w:id="3186"/>
      <w:r>
        <w:t>s</w:t>
      </w:r>
      <w:bookmarkEnd w:id="3187"/>
      <w:bookmarkEnd w:id="3188"/>
      <w:bookmarkEnd w:id="3189"/>
      <w:bookmarkEnd w:id="3190"/>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25pt;mso-width-percent:0;mso-height-percent:0;mso-width-percent:0;mso-height-percent:0" o:ole="">
            <v:imagedata r:id="rId98" o:title=""/>
          </v:shape>
          <o:OLEObject Type="Embed" ProgID="Visio.Drawing.11" ShapeID="_x0000_i1065" DrawAspect="Content" ObjectID="_1808098438"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191" w:name="_Toc52752126"/>
      <w:bookmarkStart w:id="3192" w:name="_Toc178200686"/>
      <w:bookmarkStart w:id="3193" w:name="_Toc37296300"/>
      <w:bookmarkStart w:id="3194" w:name="_Toc46490431"/>
      <w:bookmarkStart w:id="3195" w:name="_Toc52796588"/>
      <w:bookmarkStart w:id="3196"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191"/>
      <w:bookmarkEnd w:id="3192"/>
      <w:bookmarkEnd w:id="3193"/>
      <w:bookmarkEnd w:id="3194"/>
      <w:bookmarkEnd w:id="3195"/>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15pt;height:136.5pt;mso-width-percent:0;mso-height-percent:0;mso-width-percent:0;mso-height-percent:0" o:ole="">
            <v:imagedata r:id="rId100" o:title=""/>
          </v:shape>
          <o:OLEObject Type="Embed" ProgID="Visio.Drawing.15" ShapeID="_x0000_i1066" DrawAspect="Content" ObjectID="_1808098439"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15pt;height:222.9pt;mso-width-percent:0;mso-height-percent:0;mso-width-percent:0;mso-height-percent:0" o:ole="">
            <v:imagedata r:id="rId102" o:title=""/>
          </v:shape>
          <o:OLEObject Type="Embed" ProgID="Visio.Drawing.15" ShapeID="_x0000_i1067" DrawAspect="Content" ObjectID="_1808098440"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197" w:name="_Toc178200687"/>
      <w:bookmarkStart w:id="3198" w:name="_Toc37296301"/>
      <w:bookmarkStart w:id="3199" w:name="_Toc52796589"/>
      <w:bookmarkStart w:id="3200" w:name="_Toc52752127"/>
      <w:bookmarkStart w:id="3201" w:name="_Toc534933497"/>
      <w:bookmarkStart w:id="3202" w:name="_Toc46490432"/>
      <w:r>
        <w:rPr>
          <w:rFonts w:eastAsia="Malgun Gothic"/>
          <w:lang w:eastAsia="ko-KR"/>
        </w:rPr>
        <w:t>6.1.3.24</w:t>
      </w:r>
      <w:r>
        <w:rPr>
          <w:rFonts w:eastAsia="Malgun Gothic"/>
          <w:lang w:eastAsia="ko-KR"/>
        </w:rPr>
        <w:tab/>
        <w:t>Enhanced TCI States Activation/Deactivation for UE-specific PDSCH MAC CE</w:t>
      </w:r>
      <w:bookmarkEnd w:id="3197"/>
      <w:bookmarkEnd w:id="3198"/>
      <w:bookmarkEnd w:id="3199"/>
      <w:bookmarkEnd w:id="3200"/>
      <w:bookmarkEnd w:id="3201"/>
      <w:bookmarkEnd w:id="3202"/>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5pt;height:195.35pt;mso-width-percent:0;mso-height-percent:0;mso-width-percent:0;mso-height-percent:0" o:ole="">
            <v:imagedata r:id="rId104" o:title=""/>
          </v:shape>
          <o:OLEObject Type="Embed" ProgID="Visio.Drawing.15" ShapeID="_x0000_i1068" DrawAspect="Content" ObjectID="_1808098441"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203" w:name="_Toc52796590"/>
      <w:bookmarkStart w:id="3204" w:name="_Toc178200688"/>
      <w:bookmarkStart w:id="3205" w:name="_Toc46490433"/>
      <w:bookmarkStart w:id="3206" w:name="_Toc52752128"/>
      <w:bookmarkStart w:id="3207" w:name="_Toc37296302"/>
      <w:r>
        <w:rPr>
          <w:rFonts w:eastAsiaTheme="minorEastAsia"/>
          <w:lang w:eastAsia="ko-KR"/>
        </w:rPr>
        <w:t>6.1.3.25</w:t>
      </w:r>
      <w:r>
        <w:rPr>
          <w:rFonts w:eastAsiaTheme="minorEastAsia"/>
          <w:lang w:eastAsia="ko-KR"/>
        </w:rPr>
        <w:tab/>
        <w:t>Enhanced PUCCH Spatial Relation Activation/Deactivation MAC CE</w:t>
      </w:r>
      <w:bookmarkEnd w:id="3203"/>
      <w:bookmarkEnd w:id="3204"/>
      <w:bookmarkEnd w:id="3205"/>
      <w:bookmarkEnd w:id="3206"/>
      <w:bookmarkEnd w:id="3207"/>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5pt;height:195.35pt;mso-width-percent:0;mso-height-percent:0;mso-width-percent:0;mso-height-percent:0" o:ole="">
            <v:imagedata r:id="rId106" o:title=""/>
          </v:shape>
          <o:OLEObject Type="Embed" ProgID="Visio.Drawing.15" ShapeID="_x0000_i1069" DrawAspect="Content" ObjectID="_1808098442"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208" w:name="_Toc37296303"/>
      <w:bookmarkStart w:id="3209" w:name="_Toc52752129"/>
      <w:bookmarkStart w:id="3210" w:name="_Toc46490434"/>
      <w:bookmarkStart w:id="3211" w:name="_Toc52796591"/>
      <w:bookmarkStart w:id="3212" w:name="_Toc178200689"/>
      <w:r>
        <w:rPr>
          <w:rFonts w:eastAsiaTheme="minorEastAsia"/>
          <w:lang w:eastAsia="ko-KR"/>
        </w:rPr>
        <w:t>6.1.3.26</w:t>
      </w:r>
      <w:r>
        <w:rPr>
          <w:rFonts w:eastAsiaTheme="minorEastAsia"/>
          <w:lang w:eastAsia="ko-KR"/>
        </w:rPr>
        <w:tab/>
        <w:t>Enhanced SP/AP SRS Spatial Relation Indication MAC CE</w:t>
      </w:r>
      <w:bookmarkEnd w:id="3208"/>
      <w:bookmarkEnd w:id="3209"/>
      <w:bookmarkEnd w:id="3210"/>
      <w:bookmarkEnd w:id="3211"/>
      <w:bookmarkEnd w:id="3212"/>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5pt;height:222.9pt;mso-width-percent:0;mso-height-percent:0;mso-width-percent:0;mso-height-percent:0" o:ole="">
            <v:imagedata r:id="rId108" o:title=""/>
          </v:shape>
          <o:OLEObject Type="Embed" ProgID="Visio.Drawing.15" ShapeID="_x0000_i1070" DrawAspect="Content" ObjectID="_1808098443"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213" w:name="_Toc52796592"/>
      <w:bookmarkStart w:id="3214" w:name="_Toc37296304"/>
      <w:bookmarkStart w:id="3215" w:name="_Toc46490435"/>
      <w:bookmarkStart w:id="3216" w:name="_Toc52752130"/>
      <w:bookmarkStart w:id="3217" w:name="_Toc178200690"/>
      <w:r>
        <w:rPr>
          <w:rFonts w:eastAsiaTheme="minorEastAsia"/>
          <w:lang w:eastAsia="ko-KR"/>
        </w:rPr>
        <w:t>6.1.3.27</w:t>
      </w:r>
      <w:r>
        <w:rPr>
          <w:rFonts w:eastAsiaTheme="minorEastAsia"/>
          <w:lang w:eastAsia="ko-KR"/>
        </w:rPr>
        <w:tab/>
        <w:t>SRS Pathloss Reference RS Update MAC CE</w:t>
      </w:r>
      <w:bookmarkEnd w:id="3213"/>
      <w:bookmarkEnd w:id="3214"/>
      <w:bookmarkEnd w:id="3215"/>
      <w:bookmarkEnd w:id="3216"/>
      <w:bookmarkEnd w:id="3217"/>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5pt;height:109.55pt;mso-width-percent:0;mso-height-percent:0;mso-width-percent:0;mso-height-percent:0" o:ole="">
            <v:imagedata r:id="rId110" o:title=""/>
          </v:shape>
          <o:OLEObject Type="Embed" ProgID="Visio.Drawing.15" ShapeID="_x0000_i1071" DrawAspect="Content" ObjectID="_1808098444"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218" w:name="_Toc52796593"/>
      <w:bookmarkStart w:id="3219" w:name="_Toc178200691"/>
      <w:bookmarkStart w:id="3220" w:name="_Toc52752131"/>
      <w:bookmarkStart w:id="3221" w:name="_Toc37296305"/>
      <w:bookmarkStart w:id="3222"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218"/>
      <w:bookmarkEnd w:id="3219"/>
      <w:bookmarkEnd w:id="3220"/>
      <w:bookmarkEnd w:id="3221"/>
      <w:bookmarkEnd w:id="3222"/>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5pt;height:164.65pt;mso-width-percent:0;mso-height-percent:0;mso-width-percent:0;mso-height-percent:0" o:ole="">
            <v:imagedata r:id="rId112" o:title=""/>
          </v:shape>
          <o:OLEObject Type="Embed" ProgID="Visio.Drawing.15" ShapeID="_x0000_i1072" DrawAspect="Content" ObjectID="_1808098445"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223" w:name="_Toc52752132"/>
      <w:bookmarkStart w:id="3224" w:name="_Toc52796594"/>
      <w:bookmarkStart w:id="3225" w:name="_Toc46490437"/>
      <w:bookmarkStart w:id="3226" w:name="_Toc178200692"/>
      <w:bookmarkStart w:id="3227" w:name="_Toc37296307"/>
      <w:r>
        <w:rPr>
          <w:rFonts w:eastAsia="Malgun Gothic"/>
          <w:lang w:eastAsia="ko-KR"/>
        </w:rPr>
        <w:t>6.1.3.29</w:t>
      </w:r>
      <w:r>
        <w:rPr>
          <w:rFonts w:eastAsia="Malgun Gothic"/>
          <w:lang w:eastAsia="ko-KR"/>
        </w:rPr>
        <w:tab/>
        <w:t>Serving Cell Set based SRS Spatial Relation Indication MAC CE</w:t>
      </w:r>
      <w:bookmarkEnd w:id="3223"/>
      <w:bookmarkEnd w:id="3224"/>
      <w:bookmarkEnd w:id="3225"/>
      <w:bookmarkEnd w:id="3226"/>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2pt;mso-width-percent:0;mso-height-percent:0;mso-width-percent:0;mso-height-percent:0" o:ole="">
            <v:imagedata r:id="rId114" o:title=""/>
          </v:shape>
          <o:OLEObject Type="Embed" ProgID="Visio.Drawing.15" ShapeID="_x0000_i1073" DrawAspect="Content" ObjectID="_1808098446"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228" w:name="_Toc52752133"/>
      <w:bookmarkStart w:id="3229" w:name="_Toc46490438"/>
      <w:bookmarkStart w:id="3230" w:name="_Toc52796595"/>
      <w:bookmarkStart w:id="3231"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227"/>
      <w:r>
        <w:rPr>
          <w:rFonts w:eastAsia="Malgun Gothic"/>
          <w:lang w:eastAsia="ko-KR"/>
        </w:rPr>
        <w:t>s</w:t>
      </w:r>
      <w:bookmarkEnd w:id="3228"/>
      <w:bookmarkEnd w:id="3229"/>
      <w:bookmarkEnd w:id="3230"/>
      <w:bookmarkEnd w:id="3231"/>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5pt;height:50.1pt;mso-width-percent:0;mso-height-percent:0;mso-width-percent:0;mso-height-percent:0" o:ole="">
            <v:imagedata r:id="rId116" o:title=""/>
          </v:shape>
          <o:OLEObject Type="Embed" ProgID="Visio.Drawing.15" ShapeID="_x0000_i1074" DrawAspect="Content" ObjectID="_1808098447"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5pt;height:136.5pt;mso-width-percent:0;mso-height-percent:0;mso-width-percent:0;mso-height-percent:0" o:ole="">
            <v:imagedata r:id="rId118" o:title=""/>
          </v:shape>
          <o:OLEObject Type="Embed" ProgID="Visio.Drawing.15" ShapeID="_x0000_i1075" DrawAspect="Content" ObjectID="_1808098448"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232" w:name="_Toc37296308"/>
      <w:bookmarkStart w:id="3233" w:name="_Toc46490439"/>
      <w:bookmarkStart w:id="3234" w:name="_Toc52752134"/>
      <w:bookmarkStart w:id="3235" w:name="_Toc52796596"/>
      <w:bookmarkStart w:id="3236"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232"/>
      <w:bookmarkEnd w:id="3233"/>
      <w:bookmarkEnd w:id="3234"/>
      <w:bookmarkEnd w:id="3235"/>
      <w:bookmarkEnd w:id="3236"/>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5pt;height:137.1pt;mso-width-percent:0;mso-height-percent:0;mso-width-percent:0;mso-height-percent:0" o:ole="">
            <v:imagedata r:id="rId120" o:title=""/>
          </v:shape>
          <o:OLEObject Type="Embed" ProgID="Visio.Drawing.15" ShapeID="_x0000_i1076" DrawAspect="Content" ObjectID="_1808098449"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237" w:name="_Toc52796597"/>
      <w:bookmarkStart w:id="3238" w:name="_Toc52752135"/>
      <w:bookmarkStart w:id="3239" w:name="_Toc178200695"/>
      <w:bookmarkStart w:id="3240" w:name="_Toc46490440"/>
      <w:bookmarkStart w:id="324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237"/>
      <w:bookmarkEnd w:id="3238"/>
      <w:bookmarkEnd w:id="3239"/>
      <w:bookmarkEnd w:id="3240"/>
      <w:bookmarkEnd w:id="3241"/>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5pt;height:50.1pt;mso-width-percent:0;mso-height-percent:0;mso-width-percent:0;mso-height-percent:0" o:ole="">
            <v:imagedata r:id="rId122" o:title=""/>
          </v:shape>
          <o:OLEObject Type="Embed" ProgID="Visio.Drawing.15" ShapeID="_x0000_i1077" DrawAspect="Content" ObjectID="_1808098450"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3242" w:name="_Toc46490441"/>
      <w:bookmarkStart w:id="3243" w:name="_Toc37296310"/>
      <w:bookmarkStart w:id="3244" w:name="_Toc52752136"/>
      <w:bookmarkStart w:id="3245" w:name="_Toc52796598"/>
      <w:bookmarkStart w:id="3246" w:name="_Toc12751594"/>
      <w:bookmarkStart w:id="3247" w:name="_Toc178200696"/>
      <w:r>
        <w:rPr>
          <w:lang w:eastAsia="ko-KR"/>
        </w:rPr>
        <w:t>6.1.3.33</w:t>
      </w:r>
      <w:r>
        <w:rPr>
          <w:lang w:eastAsia="ko-KR"/>
        </w:rPr>
        <w:tab/>
        <w:t>Sidelink Buffer Status Report MAC C</w:t>
      </w:r>
      <w:r w:rsidR="0048680F">
        <w:rPr>
          <w:lang w:eastAsia="ko-KR"/>
        </w:rPr>
        <w:t>e</w:t>
      </w:r>
      <w:r>
        <w:rPr>
          <w:lang w:eastAsia="ko-KR"/>
        </w:rPr>
        <w:t>s</w:t>
      </w:r>
      <w:bookmarkEnd w:id="3242"/>
      <w:bookmarkEnd w:id="3243"/>
      <w:bookmarkEnd w:id="3244"/>
      <w:bookmarkEnd w:id="3245"/>
      <w:bookmarkEnd w:id="3246"/>
      <w:bookmarkEnd w:id="3247"/>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248" w:name="OLE_LINK47"/>
      <w:bookmarkStart w:id="3249"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248"/>
      <w:bookmarkEnd w:id="3249"/>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5pt;height:222.9pt;mso-width-percent:0;mso-height-percent:0;mso-width-percent:0;mso-height-percent:0" o:ole="">
            <v:imagedata r:id="rId124" o:title=""/>
          </v:shape>
          <o:OLEObject Type="Embed" ProgID="Visio.Drawing.15" ShapeID="_x0000_i1078" DrawAspect="Content" ObjectID="_1808098451"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250" w:name="_Toc52752137"/>
      <w:bookmarkStart w:id="3251" w:name="_Toc46490442"/>
      <w:bookmarkStart w:id="3252" w:name="_Toc37296311"/>
      <w:bookmarkStart w:id="3253" w:name="_Toc178200697"/>
      <w:bookmarkStart w:id="3254" w:name="_Toc52796599"/>
      <w:bookmarkStart w:id="3255"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250"/>
      <w:bookmarkEnd w:id="3251"/>
      <w:bookmarkEnd w:id="3252"/>
      <w:bookmarkEnd w:id="3253"/>
      <w:bookmarkEnd w:id="3254"/>
      <w:bookmarkEnd w:id="3255"/>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5pt;height:50.1pt;mso-width-percent:0;mso-height-percent:0;mso-width-percent:0;mso-height-percent:0" o:ole="">
            <v:imagedata r:id="rId126" o:title=""/>
          </v:shape>
          <o:OLEObject Type="Embed" ProgID="Visio.Drawing.15" ShapeID="_x0000_i1079" DrawAspect="Content" ObjectID="_1808098452"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256" w:name="_Toc37296312"/>
      <w:bookmarkStart w:id="3257" w:name="_Toc178200698"/>
      <w:bookmarkStart w:id="3258" w:name="_Toc46490443"/>
      <w:bookmarkStart w:id="3259" w:name="_Toc52752138"/>
      <w:bookmarkStart w:id="3260" w:name="_Toc52796600"/>
      <w:r>
        <w:rPr>
          <w:lang w:eastAsia="ko-KR"/>
        </w:rPr>
        <w:t>6.1.3.35</w:t>
      </w:r>
      <w:r>
        <w:rPr>
          <w:lang w:eastAsia="ko-KR"/>
        </w:rPr>
        <w:tab/>
        <w:t>Sidelink CSI Reporting MAC CE</w:t>
      </w:r>
      <w:bookmarkEnd w:id="3256"/>
      <w:bookmarkEnd w:id="3257"/>
      <w:bookmarkEnd w:id="3258"/>
      <w:bookmarkEnd w:id="3259"/>
      <w:bookmarkEnd w:id="3260"/>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5pt;height:50.1pt;mso-width-percent:0;mso-height-percent:0;mso-width-percent:0;mso-height-percent:0" o:ole="">
            <v:imagedata r:id="rId128" o:title=""/>
          </v:shape>
          <o:OLEObject Type="Embed" ProgID="Visio.Drawing.15" ShapeID="_x0000_i1080" DrawAspect="Content" ObjectID="_1808098453"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261" w:name="_Toc37296313"/>
      <w:bookmarkStart w:id="3262" w:name="_Toc46490444"/>
      <w:bookmarkStart w:id="3263" w:name="_Toc52752139"/>
      <w:bookmarkStart w:id="3264" w:name="_Toc52796601"/>
      <w:bookmarkStart w:id="3265" w:name="_Toc178200699"/>
      <w:r>
        <w:rPr>
          <w:lang w:eastAsia="ko-KR"/>
        </w:rPr>
        <w:t>6.1.3.36</w:t>
      </w:r>
      <w:r>
        <w:rPr>
          <w:lang w:eastAsia="ko-KR"/>
        </w:rPr>
        <w:tab/>
        <w:t>SP Positioning SRS Activation/Deactivation MAC CE</w:t>
      </w:r>
      <w:bookmarkEnd w:id="3261"/>
      <w:bookmarkEnd w:id="3262"/>
      <w:bookmarkEnd w:id="3263"/>
      <w:bookmarkEnd w:id="3264"/>
      <w:bookmarkEnd w:id="3265"/>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7.9pt;height:275.5pt;mso-width-percent:0;mso-height-percent:0;mso-width-percent:0;mso-height-percent:0" o:ole="">
            <v:imagedata r:id="rId130" o:title=""/>
          </v:shape>
          <o:OLEObject Type="Embed" ProgID="Visio.Drawing.15" ShapeID="_x0000_i1081" DrawAspect="Content" ObjectID="_1808098454"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7.9pt;height:109.55pt;mso-width-percent:0;mso-height-percent:0;mso-width-percent:0;mso-height-percent:0" o:ole="">
            <v:imagedata r:id="rId132" o:title=""/>
          </v:shape>
          <o:OLEObject Type="Embed" ProgID="Visio.Drawing.15" ShapeID="_x0000_i1082" DrawAspect="Content" ObjectID="_1808098455"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7.9pt;height:109.55pt;mso-width-percent:0;mso-height-percent:0;mso-width-percent:0;mso-height-percent:0" o:ole="">
            <v:imagedata r:id="rId134" o:title=""/>
          </v:shape>
          <o:OLEObject Type="Embed" ProgID="Visio.Drawing.15" ShapeID="_x0000_i1083" DrawAspect="Content" ObjectID="_1808098456"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7.9pt;height:79.5pt;mso-width-percent:0;mso-height-percent:0;mso-width-percent:0;mso-height-percent:0" o:ole="">
            <v:imagedata r:id="rId136" o:title=""/>
          </v:shape>
          <o:OLEObject Type="Embed" ProgID="Visio.Drawing.15" ShapeID="_x0000_i1084" DrawAspect="Content" ObjectID="_1808098457"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5pt;height:109.55pt;mso-width-percent:0;mso-height-percent:0;mso-width-percent:0;mso-height-percent:0" o:ole="">
            <v:imagedata r:id="rId138" o:title=""/>
          </v:shape>
          <o:OLEObject Type="Embed" ProgID="Visio.Drawing.15" ShapeID="_x0000_i1085" DrawAspect="Content" ObjectID="_1808098458"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3266" w:name="_Toc178200700"/>
      <w:r>
        <w:t>6.1.3.37</w:t>
      </w:r>
      <w:r>
        <w:tab/>
        <w:t>Guard Symbols MAC C</w:t>
      </w:r>
      <w:r w:rsidR="0048680F">
        <w:t>e</w:t>
      </w:r>
      <w:r>
        <w:t>s for Case-6 and Case-7 timing modes</w:t>
      </w:r>
      <w:bookmarkEnd w:id="3266"/>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5pt;height:109.55pt;mso-width-percent:0;mso-height-percent:0;mso-width-percent:0;mso-height-percent:0" o:ole="">
            <v:imagedata r:id="rId140" o:title=""/>
          </v:shape>
          <o:OLEObject Type="Embed" ProgID="Visio.Drawing.15" ShapeID="_x0000_i1086" DrawAspect="Content" ObjectID="_1808098459"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5pt;height:109.55pt;mso-width-percent:0;mso-height-percent:0;mso-width-percent:0;mso-height-percent:0" o:ole="">
            <v:imagedata r:id="rId142" o:title=""/>
          </v:shape>
          <o:OLEObject Type="Embed" ProgID="Visio.Drawing.15" ShapeID="_x0000_i1087" DrawAspect="Content" ObjectID="_1808098460"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3267" w:name="_Toc178200701"/>
      <w:r>
        <w:t>6.1.3.38</w:t>
      </w:r>
      <w:r>
        <w:tab/>
        <w:t>Case-7 Timing advance offset MAC CE</w:t>
      </w:r>
      <w:bookmarkEnd w:id="3267"/>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5pt;height:79.5pt;mso-width-percent:0;mso-height-percent:0;mso-width-percent:0;mso-height-percent:0" o:ole="">
            <v:imagedata r:id="rId144" o:title=""/>
          </v:shape>
          <o:OLEObject Type="Embed" ProgID="Visio.Drawing.15" ShapeID="_x0000_i1088" DrawAspect="Content" ObjectID="_1808098461"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268" w:name="_Toc178200702"/>
      <w:r>
        <w:t>6.1.3.39</w:t>
      </w:r>
      <w:r>
        <w:tab/>
        <w:t>Case-6 Timing Request MAC CE</w:t>
      </w:r>
      <w:bookmarkEnd w:id="3268"/>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269" w:name="_Toc178200703"/>
      <w:r>
        <w:rPr>
          <w:lang w:eastAsia="zh-CN"/>
        </w:rPr>
        <w:t>6.1.3.40</w:t>
      </w:r>
      <w:r>
        <w:rPr>
          <w:lang w:eastAsia="zh-CN"/>
        </w:rPr>
        <w:tab/>
        <w:t>Positioning Measurement Gap Activation/Deactivation Request MAC CE</w:t>
      </w:r>
      <w:bookmarkEnd w:id="3269"/>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5pt;height:53.85pt;mso-width-percent:0;mso-height-percent:0;mso-width-percent:0;mso-height-percent:0" o:ole="">
            <v:imagedata r:id="rId146" o:title=""/>
          </v:shape>
          <o:OLEObject Type="Embed" ProgID="Visio.Drawing.15" ShapeID="_x0000_i1089" DrawAspect="Content" ObjectID="_1808098462"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270" w:name="_Toc178200704"/>
      <w:r>
        <w:rPr>
          <w:lang w:eastAsia="zh-CN"/>
        </w:rPr>
        <w:t>6.1.3.41</w:t>
      </w:r>
      <w:r>
        <w:rPr>
          <w:lang w:eastAsia="zh-CN"/>
        </w:rPr>
        <w:tab/>
        <w:t>Positioning Measurement Gap Activation/Deactivation Command MAC CE</w:t>
      </w:r>
      <w:bookmarkEnd w:id="3270"/>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5pt;height:53.85pt;mso-width-percent:0;mso-height-percent:0;mso-width-percent:0;mso-height-percent:0" o:ole="">
            <v:imagedata r:id="rId148" o:title=""/>
          </v:shape>
          <o:OLEObject Type="Embed" ProgID="Visio.Drawing.15" ShapeID="_x0000_i1090" DrawAspect="Content" ObjectID="_1808098463"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271" w:name="_Toc178200705"/>
      <w:r>
        <w:rPr>
          <w:lang w:eastAsia="zh-CN"/>
        </w:rPr>
        <w:t>6.1.3.42</w:t>
      </w:r>
      <w:r>
        <w:rPr>
          <w:lang w:eastAsia="zh-CN"/>
        </w:rPr>
        <w:tab/>
        <w:t>PPW Activation/Deactivation Command MAC CE</w:t>
      </w:r>
      <w:bookmarkEnd w:id="3271"/>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85pt;height:137.1pt;mso-width-percent:0;mso-height-percent:0;mso-width-percent:0;mso-height-percent:0" o:ole="">
            <v:imagedata r:id="rId150" o:title=""/>
          </v:shape>
          <o:OLEObject Type="Embed" ProgID="Visio.Drawing.15" ShapeID="_x0000_i1091" DrawAspect="Content" ObjectID="_1808098464"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3272" w:name="_Toc178200706"/>
      <w:r>
        <w:t>6.1.3.43</w:t>
      </w:r>
      <w:r>
        <w:tab/>
        <w:t>Enhanced BFR MAC C</w:t>
      </w:r>
      <w:r w:rsidR="0048680F">
        <w:t>e</w:t>
      </w:r>
      <w:r>
        <w:t>s</w:t>
      </w:r>
      <w:bookmarkEnd w:id="3272"/>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7.9pt;height:164.65pt;mso-width-percent:0;mso-height-percent:0;mso-width-percent:0;mso-height-percent:0" o:ole="">
            <v:imagedata r:id="rId152" o:title=""/>
          </v:shape>
          <o:OLEObject Type="Embed" ProgID="Visio.Drawing.15" ShapeID="_x0000_i1092" DrawAspect="Content" ObjectID="_1808098465"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7.9pt;height:333.7pt;mso-width-percent:0;mso-height-percent:0;mso-width-percent:0;mso-height-percent:0" o:ole="">
            <v:imagedata r:id="rId154" o:title=""/>
          </v:shape>
          <o:OLEObject Type="Embed" ProgID="Visio.Drawing.15" ShapeID="_x0000_i1093" DrawAspect="Content" ObjectID="_1808098466"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273" w:name="_Toc178200707"/>
      <w:r>
        <w:t>6.1.3.44</w:t>
      </w:r>
      <w:r>
        <w:tab/>
        <w:t>Enhanced TCI States Indication for UE-specific PDCCH MAC CE</w:t>
      </w:r>
      <w:bookmarkEnd w:id="3273"/>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85pt;height:109.55pt;mso-width-percent:0;mso-height-percent:0;mso-width-percent:0;mso-height-percent:0" o:ole="">
            <v:imagedata r:id="rId156" o:title=""/>
          </v:shape>
          <o:OLEObject Type="Embed" ProgID="Visio.Drawing.15" ShapeID="_x0000_i1094" DrawAspect="Content" ObjectID="_1808098467"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274" w:name="_Toc178200708"/>
      <w:r>
        <w:t>6.1.3.45</w:t>
      </w:r>
      <w:r>
        <w:tab/>
        <w:t>PUCCH spatial relation Activation/Deactivation for multiple TRP PUCCH repetition MAC CE</w:t>
      </w:r>
      <w:bookmarkEnd w:id="3274"/>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85pt;height:250.45pt;mso-width-percent:0;mso-height-percent:0;mso-width-percent:0;mso-height-percent:0" o:ole="">
            <v:imagedata r:id="rId158" o:title=""/>
          </v:shape>
          <o:OLEObject Type="Embed" ProgID="Visio.Drawing.15" ShapeID="_x0000_i1095" DrawAspect="Content" ObjectID="_1808098468"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275" w:name="_Toc178200709"/>
      <w:r>
        <w:t>6.1.3.46</w:t>
      </w:r>
      <w:r>
        <w:tab/>
        <w:t>PUCCH Power Control Set Update for multiple TRP PUCCH repetition MAC CE</w:t>
      </w:r>
      <w:bookmarkEnd w:id="3275"/>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85pt;height:191.6pt;mso-width-percent:0;mso-height-percent:0;mso-width-percent:0;mso-height-percent:0" o:ole="">
            <v:imagedata r:id="rId160" o:title=""/>
          </v:shape>
          <o:OLEObject Type="Embed" ProgID="Visio.Drawing.15" ShapeID="_x0000_i1096" DrawAspect="Content" ObjectID="_1808098469"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276" w:name="_Toc178200710"/>
      <w:r>
        <w:t>6.1.3.47</w:t>
      </w:r>
      <w:r>
        <w:tab/>
        <w:t>Unified TCI States Activation/Deactivation MAC CE</w:t>
      </w:r>
      <w:bookmarkEnd w:id="3276"/>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5pt;height:223.5pt;mso-width-percent:0;mso-height-percent:0;mso-width-percent:0;mso-height-percent:0" o:ole="">
            <v:imagedata r:id="rId162" o:title=""/>
          </v:shape>
          <o:OLEObject Type="Embed" ProgID="Visio.Drawing.15" ShapeID="_x0000_i1097" DrawAspect="Content" ObjectID="_1808098470"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277" w:name="_Toc178200711"/>
      <w:r>
        <w:t>6.1.3.48</w:t>
      </w:r>
      <w:r>
        <w:tab/>
        <w:t>Enhanced Single Entry PHR MAC CE</w:t>
      </w:r>
      <w:bookmarkEnd w:id="3277"/>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5pt;height:248.55pt;mso-width-percent:0;mso-height-percent:0;mso-width-percent:0;mso-height-percent:0" o:ole="">
            <v:imagedata r:id="rId164" o:title=""/>
          </v:shape>
          <o:OLEObject Type="Embed" ProgID="Visio.Drawing.15" ShapeID="_x0000_i1098" DrawAspect="Content" ObjectID="_1808098471"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278" w:name="_Toc178200712"/>
      <w:r>
        <w:t>6.1.3.49</w:t>
      </w:r>
      <w:r>
        <w:tab/>
        <w:t>Enhanced Multiple Entry PHR MAC CE</w:t>
      </w:r>
      <w:bookmarkEnd w:id="3278"/>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35pt;height:713.1pt;mso-width-percent:0;mso-height-percent:0;mso-width-percent:0;mso-height-percent:0" o:ole="">
            <v:imagedata r:id="rId166" o:title=""/>
          </v:shape>
          <o:OLEObject Type="Embed" ProgID="Visio.Drawing.15" ShapeID="_x0000_i1099" DrawAspect="Content" ObjectID="_1808098472"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45pt;height:714.35pt;mso-width-percent:0;mso-height-percent:0;mso-width-percent:0;mso-height-percent:0" o:ole="">
            <v:imagedata r:id="rId168" o:title=""/>
          </v:shape>
          <o:OLEObject Type="Embed" ProgID="Visio.Drawing.15" ShapeID="_x0000_i1100" DrawAspect="Content" ObjectID="_1808098473"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279" w:name="_Toc178200713"/>
      <w:r>
        <w:t>6.1.3.50</w:t>
      </w:r>
      <w:r>
        <w:tab/>
        <w:t>Enhanced Single Entry PHR for multiple TRP MAC CE</w:t>
      </w:r>
      <w:bookmarkEnd w:id="3279"/>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85pt;height:109.55pt;mso-width-percent:0;mso-height-percent:0;mso-width-percent:0;mso-height-percent:0" o:ole="">
            <v:imagedata r:id="rId170" o:title=""/>
          </v:shape>
          <o:OLEObject Type="Embed" ProgID="Visio.Drawing.15" ShapeID="_x0000_i1101" DrawAspect="Content" ObjectID="_1808098474"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280" w:name="_Toc178200714"/>
      <w:r>
        <w:t>6.1.3.51</w:t>
      </w:r>
      <w:r>
        <w:tab/>
        <w:t>Enhanced Multiple Entry PHR for multiple TRP MAC CE</w:t>
      </w:r>
      <w:bookmarkEnd w:id="3280"/>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5pt;height:419.5pt;mso-width-percent:0;mso-height-percent:0;mso-width-percent:0;mso-height-percent:0" o:ole="">
            <v:imagedata r:id="rId172" o:title=""/>
          </v:shape>
          <o:OLEObject Type="Embed" ProgID="Visio.Drawing.15" ShapeID="_x0000_i1102" DrawAspect="Content" ObjectID="_1808098475"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5pt;height:508.4pt;mso-width-percent:0;mso-height-percent:0;mso-width-percent:0;mso-height-percent:0" o:ole="">
            <v:imagedata r:id="rId174" o:title=""/>
          </v:shape>
          <o:OLEObject Type="Embed" ProgID="Visio.Drawing.15" ShapeID="_x0000_i1103" DrawAspect="Content" ObjectID="_1808098476"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281" w:name="_Toc178200715"/>
      <w:r>
        <w:t>6.1.3.52</w:t>
      </w:r>
      <w:r>
        <w:tab/>
        <w:t xml:space="preserve">Sidelink DRX Command MAC </w:t>
      </w:r>
      <w:r>
        <w:rPr>
          <w:lang w:eastAsia="ko-KR"/>
        </w:rPr>
        <w:t>CE</w:t>
      </w:r>
      <w:bookmarkEnd w:id="3281"/>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282" w:name="_Toc178200716"/>
      <w:r>
        <w:rPr>
          <w:lang w:val="fr-FR" w:eastAsia="ko-KR"/>
        </w:rPr>
        <w:t>6.1.3.53</w:t>
      </w:r>
      <w:r>
        <w:rPr>
          <w:lang w:val="fr-FR" w:eastAsia="ko-KR"/>
        </w:rPr>
        <w:tab/>
        <w:t>Inter-UE Coordination Information MAC CE</w:t>
      </w:r>
      <w:bookmarkEnd w:id="3282"/>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283" w:name="OLE_LINK6"/>
      <w:r>
        <w:t xml:space="preserve">preferred resource </w:t>
      </w:r>
      <w:bookmarkEnd w:id="3283"/>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85pt;height:422.6pt;mso-width-percent:0;mso-height-percent:0;mso-width-percent:0;mso-height-percent:0" o:ole="">
            <v:imagedata r:id="rId176" o:title=""/>
          </v:shape>
          <o:OLEObject Type="Embed" ProgID="Visio.Drawing.15" ShapeID="_x0000_i1104" DrawAspect="Content" ObjectID="_1808098477"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5pt;height:419.5pt;mso-width-percent:0;mso-height-percent:0;mso-width-percent:0;mso-height-percent:0" o:ole="">
            <v:imagedata r:id="rId178" o:title=""/>
          </v:shape>
          <o:OLEObject Type="Embed" ProgID="Visio.Drawing.15" ShapeID="_x0000_i1105" DrawAspect="Content" ObjectID="_1808098478"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284" w:name="_Toc178200717"/>
      <w:r>
        <w:rPr>
          <w:lang w:val="fr-FR" w:eastAsia="ko-KR"/>
        </w:rPr>
        <w:t>6.1.3.54</w:t>
      </w:r>
      <w:r>
        <w:rPr>
          <w:lang w:val="fr-FR" w:eastAsia="ko-KR"/>
        </w:rPr>
        <w:tab/>
        <w:t>Inter-UE Coordination Request MAC CE</w:t>
      </w:r>
      <w:bookmarkEnd w:id="3284"/>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85pt;height:191.6pt;mso-width-percent:0;mso-height-percent:0;mso-width-percent:0;mso-height-percent:0" o:ole="">
            <v:imagedata r:id="rId180" o:title=""/>
          </v:shape>
          <o:OLEObject Type="Embed" ProgID="Visio.Drawing.15" ShapeID="_x0000_i1106" DrawAspect="Content" ObjectID="_1808098479"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5.5pt;height:223.5pt;mso-width-percent:0;mso-height-percent:0;mso-width-percent:0;mso-height-percent:0" o:ole="">
            <v:imagedata r:id="rId182" o:title=""/>
          </v:shape>
          <o:OLEObject Type="Embed" ProgID="Visio.Drawing.15" ShapeID="_x0000_i1107" DrawAspect="Content" ObjectID="_1808098480"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285" w:name="_Toc83661141"/>
      <w:bookmarkStart w:id="3286"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285"/>
      <w:bookmarkEnd w:id="3286"/>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287" w:name="_Hlk91517081"/>
    <w:p w14:paraId="52ED1BC0" w14:textId="77777777" w:rsidR="003669F2" w:rsidRDefault="0090331E">
      <w:pPr>
        <w:pStyle w:val="TH"/>
      </w:pPr>
      <w:r>
        <w:rPr>
          <w:noProof/>
        </w:rPr>
        <w:object w:dxaOrig="5743" w:dyaOrig="2713" w14:anchorId="22A73A70">
          <v:shape id="_x0000_i1108" type="#_x0000_t75" alt="" style="width:4in;height:139.6pt;mso-width-percent:0;mso-height-percent:0;mso-width-percent:0;mso-height-percent:0" o:ole="">
            <v:imagedata r:id="rId184" o:title=""/>
          </v:shape>
          <o:OLEObject Type="Embed" ProgID="Visio.Drawing.15" ShapeID="_x0000_i1108" DrawAspect="Content" ObjectID="_1808098481" r:id="rId185"/>
        </w:object>
      </w:r>
    </w:p>
    <w:bookmarkEnd w:id="3287"/>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65pt;mso-width-percent:0;mso-height-percent:0;mso-width-percent:0;mso-height-percent:0" o:ole="">
            <v:imagedata r:id="rId186" o:title=""/>
          </v:shape>
          <o:OLEObject Type="Embed" ProgID="Visio.Drawing.15" ShapeID="_x0000_i1109" DrawAspect="Content" ObjectID="_1808098482"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288" w:name="_Toc178200719"/>
      <w:r>
        <w:rPr>
          <w:lang w:eastAsia="ko-KR"/>
        </w:rPr>
        <w:lastRenderedPageBreak/>
        <w:t>6.1.3.56</w:t>
      </w:r>
      <w:r>
        <w:rPr>
          <w:lang w:eastAsia="ko-KR"/>
        </w:rPr>
        <w:tab/>
        <w:t>Timing Advance Report MAC CE</w:t>
      </w:r>
      <w:bookmarkEnd w:id="3288"/>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6pt;height:77.65pt;mso-width-percent:0;mso-height-percent:0;mso-width-percent:0;mso-height-percent:0" o:ole="">
            <v:imagedata r:id="rId188" o:title=""/>
          </v:shape>
          <o:OLEObject Type="Embed" ProgID="Visio.Drawing.15" ShapeID="_x0000_i1110" DrawAspect="Content" ObjectID="_1808098483"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289" w:name="_Toc178200720"/>
      <w:r>
        <w:rPr>
          <w:lang w:eastAsia="ko-KR"/>
        </w:rPr>
        <w:t>6.1.3.57</w:t>
      </w:r>
      <w:r>
        <w:rPr>
          <w:lang w:eastAsia="ko-KR"/>
        </w:rPr>
        <w:tab/>
        <w:t>Differential Koffset MAC CE</w:t>
      </w:r>
      <w:bookmarkEnd w:id="3289"/>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6pt;height:51.95pt;mso-width-percent:0;mso-height-percent:0;mso-width-percent:0;mso-height-percent:0" o:ole="">
            <v:imagedata r:id="rId190" o:title=""/>
          </v:shape>
          <o:OLEObject Type="Embed" ProgID="Visio.Drawing.15" ShapeID="_x0000_i1111" DrawAspect="Content" ObjectID="_1808098484"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290" w:name="_Toc178200721"/>
      <w:r>
        <w:t>6.1.3.58</w:t>
      </w:r>
      <w:r>
        <w:tab/>
        <w:t>BFD-RS Indication MAC CE</w:t>
      </w:r>
      <w:bookmarkEnd w:id="3290"/>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pt;height:164.65pt;mso-width-percent:0;mso-height-percent:0;mso-width-percent:0;mso-height-percent:0" o:ole="">
            <v:imagedata r:id="rId192" o:title=""/>
          </v:shape>
          <o:OLEObject Type="Embed" ProgID="Visio.Drawing.15" ShapeID="_x0000_i1112" DrawAspect="Content" ObjectID="_1808098485"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291" w:name="_Toc178200722"/>
      <w:r>
        <w:t>6.1.3.59</w:t>
      </w:r>
      <w:r>
        <w:tab/>
      </w:r>
      <w:r>
        <w:rPr>
          <w:rFonts w:eastAsia="等线"/>
          <w:lang w:eastAsia="ko-KR"/>
        </w:rPr>
        <w:t>SP/AP SRS TCI State Indication MAC CE</w:t>
      </w:r>
      <w:bookmarkEnd w:id="3291"/>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pt;height:221pt;mso-width-percent:0;mso-height-percent:0;mso-width-percent:0;mso-height-percent:0" o:ole="">
            <v:imagedata r:id="rId194" o:title=""/>
          </v:shape>
          <o:OLEObject Type="Embed" ProgID="Visio.Drawing.15" ShapeID="_x0000_i1113" DrawAspect="Content" ObjectID="_1808098486"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292" w:name="_Toc178200723"/>
      <w:r>
        <w:t>6.1.3.60</w:t>
      </w:r>
      <w:r>
        <w:tab/>
      </w:r>
      <w:r>
        <w:rPr>
          <w:rFonts w:eastAsia="等线"/>
          <w:lang w:eastAsia="ko-KR"/>
        </w:rPr>
        <w:t>Serving Cell Set based SRS TCI State Indication MAC CE</w:t>
      </w:r>
      <w:bookmarkEnd w:id="3292"/>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pt;height:246.7pt;mso-width-percent:0;mso-height-percent:0;mso-width-percent:0;mso-height-percent:0" o:ole="">
            <v:imagedata r:id="rId196" o:title=""/>
          </v:shape>
          <o:OLEObject Type="Embed" ProgID="Visio.Drawing.15" ShapeID="_x0000_i1114" DrawAspect="Content" ObjectID="_1808098487"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293" w:name="_Toc178200724"/>
      <w:r>
        <w:t>6.1.3.</w:t>
      </w:r>
      <w:r>
        <w:rPr>
          <w:rFonts w:eastAsia="宋体"/>
          <w:lang w:eastAsia="zh-CN"/>
        </w:rPr>
        <w:t>61</w:t>
      </w:r>
      <w:r>
        <w:tab/>
        <w:t>Child IAB-DU Restricted Beam Indication MAC CE</w:t>
      </w:r>
      <w:bookmarkEnd w:id="3293"/>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25pt;height:715pt;mso-width-percent:0;mso-height-percent:0;mso-width-percent:0;mso-height-percent:0" o:ole="">
            <v:imagedata r:id="rId198" o:title=""/>
          </v:shape>
          <o:OLEObject Type="Embed" ProgID="Visio.Drawing.15" ShapeID="_x0000_i1115" DrawAspect="Content" ObjectID="_1808098488"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294" w:name="_Toc178200725"/>
      <w:r>
        <w:t>6.1.3.62</w:t>
      </w:r>
      <w:r>
        <w:tab/>
        <w:t>IAB-MT Recommended Beam Indication MAC CE</w:t>
      </w:r>
      <w:bookmarkEnd w:id="3294"/>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4pt;height:715pt;mso-width-percent:0;mso-height-percent:0;mso-width-percent:0;mso-height-percent:0" o:ole="">
            <v:imagedata r:id="rId200" o:title=""/>
          </v:shape>
          <o:OLEObject Type="Embed" ProgID="Visio.Drawing.15" ShapeID="_x0000_i1116" DrawAspect="Content" ObjectID="_1808098489"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295" w:name="_Toc178200726"/>
      <w:r>
        <w:t>6.1.3.63</w:t>
      </w:r>
      <w:r>
        <w:tab/>
        <w:t>DL TX Power Adjustment and Desired DL TX Power Adjustment MAC C</w:t>
      </w:r>
      <w:r w:rsidR="0048680F">
        <w:t>e</w:t>
      </w:r>
      <w:r>
        <w:t>s</w:t>
      </w:r>
      <w:bookmarkEnd w:id="3295"/>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25pt;height:422.6pt;mso-width-percent:0;mso-height-percent:0;mso-width-percent:0;mso-height-percent:0" o:ole="">
            <v:imagedata r:id="rId202" o:title=""/>
          </v:shape>
          <o:OLEObject Type="Embed" ProgID="Visio.Drawing.15" ShapeID="_x0000_i1117" DrawAspect="Content" ObjectID="_1808098490"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3296" w:name="_Toc178200727"/>
      <w:r>
        <w:t>6.1.3.64</w:t>
      </w:r>
      <w:r>
        <w:tab/>
        <w:t>Desired IAB-MT PSD range MAC CE</w:t>
      </w:r>
      <w:bookmarkEnd w:id="3296"/>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25pt;height:5in;mso-width-percent:0;mso-height-percent:0;mso-width-percent:0;mso-height-percent:0" o:ole="">
            <v:imagedata r:id="rId204" o:title=""/>
          </v:shape>
          <o:OLEObject Type="Embed" ProgID="Visio.Drawing.15" ShapeID="_x0000_i1118" DrawAspect="Content" ObjectID="_1808098491"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297" w:name="_Toc178200728"/>
      <w:r>
        <w:t>6.1.3.65</w:t>
      </w:r>
      <w:r>
        <w:tab/>
        <w:t>Timing Case Indication MAC CE</w:t>
      </w:r>
      <w:bookmarkEnd w:id="3297"/>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25pt;height:164.65pt;mso-width-percent:0;mso-height-percent:0;mso-width-percent:0;mso-height-percent:0" o:ole="">
            <v:imagedata r:id="rId206" o:title=""/>
          </v:shape>
          <o:OLEObject Type="Embed" ProgID="Visio.Drawing.15" ShapeID="_x0000_i1119" DrawAspect="Content" ObjectID="_1808098492"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298" w:name="_Toc124525527"/>
      <w:bookmarkStart w:id="3299" w:name="_Toc178200729"/>
      <w:r>
        <w:rPr>
          <w:lang w:eastAsia="ko-KR"/>
        </w:rPr>
        <w:t>6.1.3.66</w:t>
      </w:r>
      <w:r>
        <w:rPr>
          <w:lang w:eastAsia="ko-KR"/>
        </w:rPr>
        <w:tab/>
        <w:t xml:space="preserve">NCR Downlink </w:t>
      </w:r>
      <w:r>
        <w:t xml:space="preserve">Backhaul Link Beam Indication MAC </w:t>
      </w:r>
      <w:r>
        <w:rPr>
          <w:lang w:eastAsia="ko-KR"/>
        </w:rPr>
        <w:t>CE</w:t>
      </w:r>
      <w:bookmarkEnd w:id="3298"/>
      <w:bookmarkEnd w:id="3299"/>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pt;height:51.95pt;mso-width-percent:0;mso-height-percent:0;mso-width-percent:0;mso-height-percent:0" o:ole="">
            <v:imagedata r:id="rId208" o:title=""/>
          </v:shape>
          <o:OLEObject Type="Embed" ProgID="Visio.Drawing.15" ShapeID="_x0000_i1120" DrawAspect="Content" ObjectID="_1808098493"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300" w:name="_Toc178200730"/>
      <w:r>
        <w:rPr>
          <w:lang w:eastAsia="ko-KR"/>
        </w:rPr>
        <w:t>6.1.3.67</w:t>
      </w:r>
      <w:r>
        <w:rPr>
          <w:lang w:eastAsia="ko-KR"/>
        </w:rPr>
        <w:tab/>
        <w:t xml:space="preserve">NCR Uplink </w:t>
      </w:r>
      <w:r>
        <w:t xml:space="preserve">Backhaul Link Beam Indication MAC </w:t>
      </w:r>
      <w:r>
        <w:rPr>
          <w:lang w:eastAsia="ko-KR"/>
        </w:rPr>
        <w:t>CE</w:t>
      </w:r>
      <w:bookmarkEnd w:id="3300"/>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pt;height:51.95pt;mso-width-percent:0;mso-height-percent:0;mso-width-percent:0;mso-height-percent:0" o:ole="">
            <v:imagedata r:id="rId210" o:title=""/>
          </v:shape>
          <o:OLEObject Type="Embed" ProgID="Visio.Drawing.15" ShapeID="_x0000_i1121" DrawAspect="Content" ObjectID="_1808098494"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301" w:name="_Toc178200731"/>
      <w:bookmarkStart w:id="3302" w:name="_Hlk130311818"/>
      <w:r>
        <w:rPr>
          <w:lang w:eastAsia="ko-KR"/>
        </w:rPr>
        <w:lastRenderedPageBreak/>
        <w:t>6.1.3.68</w:t>
      </w:r>
      <w:r>
        <w:rPr>
          <w:lang w:eastAsia="ko-KR"/>
        </w:rPr>
        <w:tab/>
        <w:t>NCR Access Link</w:t>
      </w:r>
      <w:r>
        <w:t xml:space="preserve"> Beam Indication MAC </w:t>
      </w:r>
      <w:r>
        <w:rPr>
          <w:lang w:eastAsia="ko-KR"/>
        </w:rPr>
        <w:t>CE</w:t>
      </w:r>
      <w:bookmarkEnd w:id="3301"/>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3pt;height:139.6pt;mso-width-percent:0;mso-height-percent:0;mso-width-percent:0;mso-height-percent:0" o:ole="">
            <v:imagedata r:id="rId212" o:title=""/>
          </v:shape>
          <o:OLEObject Type="Embed" ProgID="Visio.Drawing.15" ShapeID="_x0000_i1122" DrawAspect="Content" ObjectID="_1808098495"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303" w:name="_Toc178200732"/>
      <w:bookmarkEnd w:id="3302"/>
      <w:r>
        <w:rPr>
          <w:lang w:eastAsia="ko-KR"/>
        </w:rPr>
        <w:t>6.1.3.69</w:t>
      </w:r>
      <w:r>
        <w:rPr>
          <w:lang w:eastAsia="ko-KR"/>
        </w:rPr>
        <w:tab/>
        <w:t>SL LBT failure MAC C</w:t>
      </w:r>
      <w:r w:rsidR="0048680F">
        <w:rPr>
          <w:lang w:eastAsia="ko-KR"/>
        </w:rPr>
        <w:t>e</w:t>
      </w:r>
      <w:r>
        <w:rPr>
          <w:lang w:eastAsia="ko-KR"/>
        </w:rPr>
        <w:t>s</w:t>
      </w:r>
      <w:bookmarkEnd w:id="3303"/>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pt;height:51.95pt;mso-width-percent:0;mso-height-percent:0;mso-width-percent:0;mso-height-percent:0" o:ole="">
            <v:imagedata r:id="rId214" o:title=""/>
          </v:shape>
          <o:OLEObject Type="Embed" ProgID="Visio.Drawing.15" ShapeID="_x0000_i1123" DrawAspect="Content" ObjectID="_1808098496"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304" w:name="_Toc178200733"/>
      <w:r>
        <w:t>6.1.3.70</w:t>
      </w:r>
      <w:r>
        <w:tab/>
        <w:t>Enhanced Unified TCI States Activation/Deactivation MAC CE for Joint TCI States</w:t>
      </w:r>
      <w:bookmarkEnd w:id="3304"/>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pt;height:221.65pt;mso-width-percent:0;mso-height-percent:0;mso-width-percent:0;mso-height-percent:0" o:ole="">
            <v:imagedata r:id="rId216" o:title=""/>
          </v:shape>
          <o:OLEObject Type="Embed" ProgID="Visio.Drawing.15" ShapeID="_x0000_i1124" DrawAspect="Content" ObjectID="_1808098497"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305" w:name="_Toc178200734"/>
      <w:r>
        <w:t>6.1.3.71</w:t>
      </w:r>
      <w:r>
        <w:tab/>
        <w:t>Enhanced Unified TCI States Activation/Deactivation MAC CE for Separate TCI States</w:t>
      </w:r>
      <w:bookmarkEnd w:id="3305"/>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pt;height:308.05pt;mso-width-percent:0;mso-height-percent:0;mso-width-percent:0;mso-height-percent:0" o:ole="">
            <v:imagedata r:id="rId218" o:title=""/>
          </v:shape>
          <o:OLEObject Type="Embed" ProgID="Visio.Drawing.15" ShapeID="_x0000_i1125" DrawAspect="Content" ObjectID="_1808098498"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306" w:name="_Toc178200735"/>
      <w:r>
        <w:rPr>
          <w:lang w:eastAsia="ko-KR"/>
        </w:rPr>
        <w:t>6.1.3.72</w:t>
      </w:r>
      <w:r>
        <w:rPr>
          <w:lang w:eastAsia="ko-KR"/>
        </w:rPr>
        <w:tab/>
        <w:t>Delay Status Report MAC CE</w:t>
      </w:r>
      <w:bookmarkEnd w:id="3306"/>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pt;height:195.35pt;mso-width-percent:0;mso-height-percent:0;mso-width-percent:0;mso-height-percent:0" o:ole="">
            <v:imagedata r:id="rId220" o:title=""/>
          </v:shape>
          <o:OLEObject Type="Embed" ProgID="Visio.Drawing.15" ShapeID="_x0000_i1126" DrawAspect="Content" ObjectID="_1808098499"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3307" w:name="_Toc178200736"/>
      <w:bookmarkStart w:id="3308" w:name="_Hlk152180650"/>
      <w:r>
        <w:t>6.1.3.73</w:t>
      </w:r>
      <w:r>
        <w:tab/>
        <w:t>PSI-Based SDU Discard Activation/Deactivation MAC CE</w:t>
      </w:r>
      <w:bookmarkEnd w:id="3307"/>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35pt;mso-width-percent:0;mso-height-percent:0;mso-width-percent:0;mso-height-percent:0" o:ole="">
            <v:imagedata r:id="rId74" o:title=""/>
          </v:shape>
          <o:OLEObject Type="Embed" ProgID="Visio.Drawing.15" ShapeID="_x0000_i1127" DrawAspect="Content" ObjectID="_1808098500" r:id="rId222"/>
        </w:object>
      </w:r>
    </w:p>
    <w:p w14:paraId="52ED1C7C" w14:textId="77777777" w:rsidR="003669F2" w:rsidRDefault="00B562E1">
      <w:pPr>
        <w:pStyle w:val="TF"/>
      </w:pPr>
      <w:r>
        <w:t>Figure 6.1.3.73-1: PSI-Based SDU Discard Activation/Deactivation MAC CE</w:t>
      </w:r>
      <w:bookmarkEnd w:id="3308"/>
    </w:p>
    <w:p w14:paraId="52ED1C7D" w14:textId="77777777" w:rsidR="003669F2" w:rsidRDefault="00B562E1">
      <w:pPr>
        <w:pStyle w:val="4"/>
        <w:rPr>
          <w:rFonts w:eastAsia="等线"/>
          <w:lang w:eastAsia="zh-CN"/>
        </w:rPr>
      </w:pPr>
      <w:bookmarkStart w:id="3309" w:name="_Toc178200737"/>
      <w:bookmarkStart w:id="3310" w:name="_Hlk148713596"/>
      <w:r>
        <w:rPr>
          <w:rFonts w:eastAsia="等线"/>
          <w:lang w:eastAsia="zh-CN"/>
        </w:rPr>
        <w:t>6.1.3.74</w:t>
      </w:r>
      <w:r>
        <w:rPr>
          <w:rFonts w:eastAsia="等线"/>
          <w:lang w:eastAsia="zh-CN"/>
        </w:rPr>
        <w:tab/>
        <w:t>SL-PRS Resource Request MAC CE</w:t>
      </w:r>
      <w:bookmarkEnd w:id="3309"/>
    </w:p>
    <w:bookmarkEnd w:id="3310"/>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3pt;height:221pt;mso-width-percent:0;mso-height-percent:0;mso-width-percent:0;mso-height-percent:0" o:ole="">
            <v:imagedata r:id="rId223" o:title=""/>
          </v:shape>
          <o:OLEObject Type="Embed" ProgID="Visio.Drawing.15" ShapeID="_x0000_i1128" DrawAspect="Content" ObjectID="_1808098501"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311" w:name="_Toc178200738"/>
      <w:r>
        <w:t>6.1.3.75</w:t>
      </w:r>
      <w:r>
        <w:tab/>
        <w:t>LTM Cell Switch Command MAC CE</w:t>
      </w:r>
      <w:bookmarkEnd w:id="3311"/>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3pt;height:221pt;mso-width-percent:0;mso-height-percent:0;mso-width-percent:0;mso-height-percent:0" o:ole="">
            <v:imagedata r:id="rId225" o:title=""/>
          </v:shape>
          <o:OLEObject Type="Embed" ProgID="Visio.Drawing.15" ShapeID="_x0000_i1129" DrawAspect="Content" ObjectID="_1808098502"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312" w:author="vivo-Chenli-After RAN2#129bis" w:date="2025-04-18T11:44:00Z"/>
        </w:rPr>
      </w:pPr>
      <w:bookmarkStart w:id="3313" w:name="_Toc178200739"/>
      <w:ins w:id="3314" w:author="vivo-Chenli-After RAN2#129bis" w:date="2025-04-18T11:44:00Z">
        <w:r>
          <w:t>6.1.3.75</w:t>
        </w:r>
      </w:ins>
      <w:ins w:id="3315" w:author="vivo-Chenli-After RAN2#129bis" w:date="2025-04-18T11:58:00Z">
        <w:r w:rsidR="0069408C">
          <w:t>a</w:t>
        </w:r>
      </w:ins>
      <w:ins w:id="3316" w:author="vivo-Chenli-After RAN2#129bis" w:date="2025-04-18T11:44:00Z">
        <w:r>
          <w:tab/>
        </w:r>
      </w:ins>
      <w:ins w:id="3317" w:author="vivo-Chenli-After RAN2#129bis" w:date="2025-04-18T11:45:00Z">
        <w:r w:rsidR="00D413E1">
          <w:t xml:space="preserve">Enhanced </w:t>
        </w:r>
      </w:ins>
      <w:ins w:id="3318" w:author="vivo-Chenli-After RAN2#129bis" w:date="2025-04-18T11:44:00Z">
        <w:r>
          <w:t xml:space="preserve">LTM Cell Switch Command MAC </w:t>
        </w:r>
        <w:commentRangeStart w:id="3319"/>
        <w:commentRangeStart w:id="3320"/>
        <w:r>
          <w:t>CE</w:t>
        </w:r>
      </w:ins>
      <w:commentRangeEnd w:id="3319"/>
      <w:r w:rsidR="00017459">
        <w:rPr>
          <w:rStyle w:val="a6"/>
          <w:rFonts w:ascii="Times New Roman" w:hAnsi="Times New Roman"/>
        </w:rPr>
        <w:commentReference w:id="3319"/>
      </w:r>
      <w:commentRangeEnd w:id="3320"/>
      <w:r w:rsidR="00AC246C">
        <w:rPr>
          <w:rStyle w:val="a6"/>
          <w:rFonts w:ascii="Times New Roman" w:hAnsi="Times New Roman"/>
        </w:rPr>
        <w:commentReference w:id="3320"/>
      </w:r>
    </w:p>
    <w:p w14:paraId="1054D35B" w14:textId="6B1B710E" w:rsidR="00966365" w:rsidRDefault="00966365" w:rsidP="00966365">
      <w:pPr>
        <w:rPr>
          <w:ins w:id="3322" w:author="vivo-Chenli-After RAN2#129bis" w:date="2025-04-18T11:44:00Z"/>
          <w:lang w:eastAsia="zh-CN"/>
        </w:rPr>
      </w:pPr>
      <w:ins w:id="3323" w:author="vivo-Chenli-After RAN2#129bis" w:date="2025-04-18T11:44:00Z">
        <w:r>
          <w:rPr>
            <w:lang w:eastAsia="zh-CN"/>
          </w:rPr>
          <w:t xml:space="preserve">The </w:t>
        </w:r>
      </w:ins>
      <w:ins w:id="3324" w:author="vivo-Chenli-After RAN2#129bis" w:date="2025-04-18T11:56:00Z">
        <w:r w:rsidR="00616438">
          <w:rPr>
            <w:lang w:eastAsia="zh-CN"/>
          </w:rPr>
          <w:t xml:space="preserve">Enhanced </w:t>
        </w:r>
      </w:ins>
      <w:ins w:id="3325" w:author="vivo-Chenli-After RAN2#129bis" w:date="2025-04-18T11:44:00Z">
        <w:r>
          <w:t xml:space="preserve">LTM Cell Switch Command MAC CE </w:t>
        </w:r>
      </w:ins>
      <w:ins w:id="3326" w:author="vivo-Chenli-After RAN2#129bis" w:date="2025-04-18T11:58:00Z">
        <w:r w:rsidR="0069408C">
          <w:t>is</w:t>
        </w:r>
      </w:ins>
      <w:ins w:id="3327"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328" w:author="vivo-Chenli-After RAN2#129bis" w:date="2025-04-18T11:58:00Z">
        <w:r w:rsidR="00736211">
          <w:rPr>
            <w:lang w:eastAsia="ko-KR"/>
          </w:rPr>
          <w:t>a</w:t>
        </w:r>
      </w:ins>
      <w:ins w:id="3329" w:author="vivo-Chenli-After RAN2#129bis" w:date="2025-04-18T11:44:00Z">
        <w:r>
          <w:rPr>
            <w:lang w:eastAsia="ko-KR"/>
          </w:rPr>
          <w:t>-1)</w:t>
        </w:r>
        <w:r>
          <w:rPr>
            <w:lang w:eastAsia="zh-CN"/>
          </w:rPr>
          <w:t>:</w:t>
        </w:r>
      </w:ins>
    </w:p>
    <w:p w14:paraId="213D009C" w14:textId="77777777" w:rsidR="00966365" w:rsidRDefault="00966365" w:rsidP="00966365">
      <w:pPr>
        <w:pStyle w:val="B1"/>
        <w:rPr>
          <w:ins w:id="3330" w:author="vivo-Chenli-After RAN2#129bis" w:date="2025-04-18T11:44:00Z"/>
          <w:lang w:eastAsia="ko-KR"/>
        </w:rPr>
      </w:pPr>
      <w:ins w:id="3331"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332" w:author="vivo-Chenli-After RAN2#129bis" w:date="2025-04-18T11:44:00Z"/>
        </w:rPr>
      </w:pPr>
      <w:ins w:id="3333"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334" w:author="vivo-Chenli-After RAN2#129bis" w:date="2025-04-18T11:44:00Z"/>
        </w:rPr>
      </w:pPr>
      <w:ins w:id="3335"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336" w:author="vivo-Chenli-After RAN2#129bis" w:date="2025-04-18T11:44:00Z"/>
          <w:lang w:eastAsia="fr-FR"/>
        </w:rPr>
      </w:pPr>
      <w:ins w:id="3337"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338" w:author="vivo-Chenli-After RAN2#129bis" w:date="2025-04-18T11:44:00Z"/>
          <w:lang w:eastAsia="fr-FR"/>
        </w:rPr>
      </w:pPr>
      <w:ins w:id="3339"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340" w:author="vivo-Chenli-After RAN2#129bis" w:date="2025-04-18T11:44:00Z"/>
          <w:lang w:eastAsia="fr-FR"/>
        </w:rPr>
      </w:pPr>
      <w:ins w:id="3341"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w:t>
        </w:r>
        <w:commentRangeStart w:id="3342"/>
        <w:commentRangeStart w:id="3343"/>
        <w:commentRangeStart w:id="3344"/>
        <w:commentRangeStart w:id="3345"/>
        <w:r>
          <w:rPr>
            <w:lang w:eastAsia="ko-KR"/>
          </w:rPr>
          <w:t xml:space="preserve"> If </w:t>
        </w:r>
        <w:r>
          <w:t>the value of this field is set to 0</w:t>
        </w:r>
      </w:ins>
      <w:ins w:id="3346" w:author="vivo-Chenli-After RAN2#129bis" w:date="2025-04-18T12:06:00Z">
        <w:r w:rsidR="00731A13">
          <w:t xml:space="preserve"> </w:t>
        </w:r>
        <w:commentRangeStart w:id="3347"/>
        <w:commentRangeStart w:id="3348"/>
        <w:r w:rsidR="00731A13">
          <w:t xml:space="preserve">and </w:t>
        </w:r>
        <w:commentRangeStart w:id="3349"/>
        <w:commentRangeStart w:id="3350"/>
        <w:commentRangeStart w:id="3351"/>
        <w:r w:rsidR="00731A13">
          <w:t>if NCC value field is not included</w:t>
        </w:r>
      </w:ins>
      <w:commentRangeEnd w:id="3349"/>
      <w:r w:rsidR="00361578">
        <w:rPr>
          <w:rStyle w:val="a6"/>
        </w:rPr>
        <w:commentReference w:id="3349"/>
      </w:r>
      <w:commentRangeEnd w:id="3350"/>
      <w:r w:rsidR="00A23451">
        <w:rPr>
          <w:rStyle w:val="a6"/>
        </w:rPr>
        <w:commentReference w:id="3350"/>
      </w:r>
      <w:commentRangeEnd w:id="3347"/>
      <w:commentRangeEnd w:id="3348"/>
      <w:commentRangeEnd w:id="3351"/>
      <w:r w:rsidR="00BE13B6">
        <w:rPr>
          <w:rStyle w:val="a6"/>
        </w:rPr>
        <w:commentReference w:id="3351"/>
      </w:r>
      <w:r w:rsidR="00F15A9E">
        <w:rPr>
          <w:rStyle w:val="a6"/>
        </w:rPr>
        <w:commentReference w:id="3347"/>
      </w:r>
      <w:r w:rsidR="0096153D">
        <w:rPr>
          <w:rStyle w:val="a6"/>
        </w:rPr>
        <w:commentReference w:id="3348"/>
      </w:r>
      <w:ins w:id="3352" w:author="vivo-Chenli-After RAN2#129bis" w:date="2025-04-18T11:44:00Z">
        <w:r>
          <w:t>,</w:t>
        </w:r>
      </w:ins>
      <w:commentRangeEnd w:id="3342"/>
      <w:r w:rsidR="006A0FC7">
        <w:rPr>
          <w:rStyle w:val="a6"/>
        </w:rPr>
        <w:commentReference w:id="3342"/>
      </w:r>
      <w:commentRangeEnd w:id="3343"/>
      <w:r w:rsidR="006A2045">
        <w:rPr>
          <w:rStyle w:val="a6"/>
        </w:rPr>
        <w:commentReference w:id="3343"/>
      </w:r>
      <w:commentRangeEnd w:id="3344"/>
      <w:r w:rsidR="00A23451">
        <w:rPr>
          <w:rStyle w:val="a6"/>
        </w:rPr>
        <w:commentReference w:id="3344"/>
      </w:r>
      <w:commentRangeEnd w:id="3345"/>
      <w:r w:rsidR="006971AF">
        <w:rPr>
          <w:rStyle w:val="a6"/>
        </w:rPr>
        <w:commentReference w:id="3345"/>
      </w:r>
      <w:ins w:id="3353" w:author="vivo-Chenli-After RAN2#129bis" w:date="2025-04-18T11:44:00Z">
        <w:r>
          <w:t xml:space="preserve"> these fields are absent</w:t>
        </w:r>
      </w:ins>
      <w:ins w:id="3354"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355" w:author="vivo-Chenli-After RAN2#129bis" w:date="2025-04-18T12:05:00Z">
        <w:r w:rsidR="00EE1978">
          <w:t xml:space="preserve"> </w:t>
        </w:r>
      </w:ins>
      <w:commentRangeStart w:id="3356"/>
      <w:commentRangeStart w:id="3357"/>
      <w:ins w:id="3358"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w:t>
        </w:r>
      </w:ins>
      <w:commentRangeEnd w:id="3356"/>
      <w:r w:rsidR="006A2045">
        <w:rPr>
          <w:rStyle w:val="a6"/>
        </w:rPr>
        <w:commentReference w:id="3356"/>
      </w:r>
      <w:commentRangeEnd w:id="3357"/>
      <w:r w:rsidR="00614BEB">
        <w:rPr>
          <w:rStyle w:val="a6"/>
        </w:rPr>
        <w:commentReference w:id="3357"/>
      </w:r>
      <w:ins w:id="3359" w:author="vivo-Chenli-After RAN2#129bis" w:date="2025-04-18T11:44:00Z">
        <w:r>
          <w:rPr>
            <w:rFonts w:eastAsia="等线"/>
            <w:lang w:eastAsia="zh-CN"/>
          </w:rPr>
          <w:t xml:space="preserve">, and </w:t>
        </w:r>
        <w:r>
          <w:rPr>
            <w:rFonts w:eastAsia="等线"/>
            <w:lang w:val="en-US" w:eastAsia="zh-CN"/>
          </w:rPr>
          <w:t xml:space="preserve">the corresponding bits for </w:t>
        </w:r>
        <w:r>
          <w:t xml:space="preserve">S/U field and </w:t>
        </w:r>
        <w:r>
          <w:rPr>
            <w:rFonts w:eastAsia="等线"/>
            <w:lang w:eastAsia="zh-CN"/>
          </w:rPr>
          <w:t>Repetition number</w:t>
        </w:r>
        <w:commentRangeStart w:id="3360"/>
        <w:r>
          <w:rPr>
            <w:rFonts w:eastAsia="等线"/>
            <w:lang w:eastAsia="zh-CN"/>
          </w:rPr>
          <w:t xml:space="preserve"> fi</w:t>
        </w:r>
      </w:ins>
      <w:ins w:id="3361" w:author="vivo-Chenli-After RAN2#129bis-2" w:date="2025-04-30T18:10:00Z">
        <w:r w:rsidR="00C347C6">
          <w:rPr>
            <w:rFonts w:eastAsia="等线"/>
            <w:lang w:eastAsia="zh-CN"/>
          </w:rPr>
          <w:t>e</w:t>
        </w:r>
      </w:ins>
      <w:ins w:id="3362" w:author="vivo-Chenli-After RAN2#129bis" w:date="2025-04-18T11:44:00Z">
        <w:r>
          <w:rPr>
            <w:rFonts w:eastAsia="等线"/>
            <w:lang w:eastAsia="zh-CN"/>
          </w:rPr>
          <w:t>ld</w:t>
        </w:r>
      </w:ins>
      <w:commentRangeEnd w:id="3360"/>
      <w:r w:rsidR="00DA1E39">
        <w:rPr>
          <w:rStyle w:val="a6"/>
        </w:rPr>
        <w:commentReference w:id="3360"/>
      </w:r>
      <w:ins w:id="3363" w:author="vivo-Chenli-After RAN2#129bis" w:date="2025-04-18T11:44:00Z">
        <w:r>
          <w:rPr>
            <w:rFonts w:eastAsia="等线"/>
            <w:lang w:val="en-US" w:eastAsia="zh-CN"/>
          </w:rPr>
          <w:t xml:space="preserve"> are reserved.</w:t>
        </w:r>
      </w:ins>
    </w:p>
    <w:p w14:paraId="2509ED08" w14:textId="270B4273" w:rsidR="004F5494" w:rsidRDefault="004F5494" w:rsidP="004F5494">
      <w:pPr>
        <w:pStyle w:val="B1"/>
        <w:rPr>
          <w:ins w:id="3364" w:author="vivo-Chenli-After RAN2#129bis" w:date="2025-04-18T12:00:00Z"/>
        </w:rPr>
      </w:pPr>
      <w:ins w:id="3365" w:author="vivo-Chenli-After RAN2#129bis" w:date="2025-04-18T11:44:00Z">
        <w:r>
          <w:rPr>
            <w:rFonts w:eastAsia="等线"/>
            <w:lang w:eastAsia="zh-CN"/>
          </w:rPr>
          <w:t>-</w:t>
        </w:r>
        <w:r>
          <w:rPr>
            <w:rFonts w:eastAsia="等线"/>
            <w:lang w:eastAsia="zh-CN"/>
          </w:rPr>
          <w:tab/>
        </w:r>
        <w:commentRangeStart w:id="3366"/>
        <w:commentRangeStart w:id="3367"/>
        <w:r>
          <w:rPr>
            <w:rFonts w:eastAsia="等线"/>
            <w:lang w:eastAsia="zh-CN"/>
          </w:rPr>
          <w:t xml:space="preserve">NCC value: </w:t>
        </w:r>
      </w:ins>
      <w:commentRangeEnd w:id="3366"/>
      <w:r>
        <w:rPr>
          <w:rStyle w:val="a6"/>
        </w:rPr>
        <w:commentReference w:id="3366"/>
      </w:r>
      <w:commentRangeEnd w:id="3367"/>
      <w:r>
        <w:rPr>
          <w:rStyle w:val="a6"/>
        </w:rPr>
        <w:commentReference w:id="3367"/>
      </w:r>
      <w:ins w:id="3368" w:author="vivo-Chenli-After RAN2#129bis" w:date="2025-04-18T11:44:00Z">
        <w:r>
          <w:rPr>
            <w:rFonts w:eastAsia="等线"/>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369" w:author="vivo-Chenli-After RAN2#129bis" w:date="2025-04-18T12:12:00Z">
        <w:r>
          <w:rPr>
            <w:lang w:val="en-US" w:eastAsia="fr-FR"/>
          </w:rPr>
          <w:t xml:space="preserve">only for MAC entity associated with MCG </w:t>
        </w:r>
      </w:ins>
      <w:ins w:id="3370"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371"/>
      <w:commentRangeStart w:id="3372"/>
      <w:commentRangeStart w:id="3373"/>
      <w:commentRangeStart w:id="3374"/>
      <w:commentRangeEnd w:id="3371"/>
      <w:r>
        <w:rPr>
          <w:rStyle w:val="a6"/>
        </w:rPr>
        <w:commentReference w:id="3371"/>
      </w:r>
      <w:commentRangeEnd w:id="3372"/>
      <w:r>
        <w:rPr>
          <w:rStyle w:val="a6"/>
        </w:rPr>
        <w:commentReference w:id="3372"/>
      </w:r>
      <w:ins w:id="3375" w:author="vivo-Chenli-After RAN2#129bis" w:date="2025-04-18T11:44:00Z">
        <w:r>
          <w:t xml:space="preserve">and if the UE does not have any value stored of </w:t>
        </w:r>
        <w:r>
          <w:rPr>
            <w:i/>
            <w:iCs/>
          </w:rPr>
          <w:t>ltm-ServingCellNoSecurityChangeID</w:t>
        </w:r>
      </w:ins>
      <w:commentRangeEnd w:id="3373"/>
      <w:r w:rsidR="00DE3CA2">
        <w:rPr>
          <w:rStyle w:val="a6"/>
        </w:rPr>
        <w:commentReference w:id="3373"/>
      </w:r>
      <w:commentRangeEnd w:id="3374"/>
      <w:r w:rsidR="003C35C4">
        <w:rPr>
          <w:rStyle w:val="a6"/>
        </w:rPr>
        <w:commentReference w:id="3374"/>
      </w:r>
      <w:ins w:id="3376" w:author="vivo-Chenli-After RAN2#129bis" w:date="2025-04-18T11:44:00Z">
        <w:r>
          <w:rPr>
            <w:i/>
            <w:iCs/>
          </w:rPr>
          <w:t xml:space="preserve">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ins>
      <w:commentRangeStart w:id="3377"/>
      <w:commentRangeStart w:id="3378"/>
      <w:commentRangeEnd w:id="3378"/>
      <w:r w:rsidR="00DE3CA2">
        <w:rPr>
          <w:rStyle w:val="a6"/>
        </w:rPr>
        <w:commentReference w:id="3378"/>
      </w:r>
      <w:commentRangeEnd w:id="3377"/>
      <w:r w:rsidR="00F02CFE">
        <w:rPr>
          <w:rStyle w:val="a6"/>
        </w:rPr>
        <w:commentReference w:id="3377"/>
      </w:r>
      <w:ins w:id="3379" w:author="vivo-Chenli-After RAN2#129bis" w:date="2025-04-18T11:44:00Z">
        <w:r>
          <w:t xml:space="preserve">is not equal to the value of stored </w:t>
        </w:r>
        <w:r>
          <w:rPr>
            <w:i/>
            <w:iCs/>
          </w:rPr>
          <w:t xml:space="preserve">ltm-ServingCellNoSecurityChangeID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36FC934A" w14:textId="2639EF7F" w:rsidR="00F62442" w:rsidRPr="00566185" w:rsidRDefault="00F62442" w:rsidP="00F62442">
      <w:pPr>
        <w:pStyle w:val="EditorsNote"/>
        <w:ind w:left="1701" w:hanging="1417"/>
        <w:rPr>
          <w:ins w:id="3380" w:author="vivo-Chenli-After RAN2#129bis-3" w:date="2025-05-06T21:10:00Z"/>
          <w:lang w:eastAsia="zh-CN"/>
        </w:rPr>
      </w:pPr>
      <w:ins w:id="3381" w:author="vivo-Chenli-After RAN2#129bis-3" w:date="2025-05-06T21:10:00Z">
        <w:r>
          <w:rPr>
            <w:lang w:eastAsia="zh-CN"/>
          </w:rPr>
          <w:t xml:space="preserve">Editor’s NOTE: FFS whether </w:t>
        </w:r>
      </w:ins>
      <w:ins w:id="3382" w:author="vivo-Chenli-After RAN2#129bis-3" w:date="2025-05-06T21:13:00Z">
        <w:r w:rsidR="003D176C">
          <w:rPr>
            <w:lang w:eastAsia="zh-CN"/>
          </w:rPr>
          <w:t>NCC is optional present</w:t>
        </w:r>
      </w:ins>
      <w:ins w:id="3383" w:author="vivo-Chenli-After RAN2#129bis-3" w:date="2025-05-06T21:18:00Z">
        <w:r w:rsidR="00C372A4">
          <w:rPr>
            <w:lang w:eastAsia="zh-CN"/>
          </w:rPr>
          <w:t xml:space="preserve"> in</w:t>
        </w:r>
        <w:r w:rsidR="00C372A4" w:rsidRPr="00C372A4">
          <w:rPr>
            <w:lang w:eastAsia="zh-CN"/>
          </w:rPr>
          <w:t xml:space="preserve"> </w:t>
        </w:r>
        <w:r w:rsidR="00C372A4">
          <w:rPr>
            <w:lang w:eastAsia="zh-CN"/>
          </w:rPr>
          <w:t>Enhanced LTM Cell Switch Command MAC CE</w:t>
        </w:r>
      </w:ins>
      <w:ins w:id="3384" w:author="vivo-Chenli-After RAN2#129bis-3" w:date="2025-05-06T21:13:00Z">
        <w:r w:rsidR="003D176C">
          <w:rPr>
            <w:lang w:eastAsia="zh-CN"/>
          </w:rPr>
          <w:t xml:space="preserve">. FFS </w:t>
        </w:r>
      </w:ins>
      <w:ins w:id="3385" w:author="vivo-Chenli-After RAN2#129bis-3" w:date="2025-05-06T21:15:00Z">
        <w:r w:rsidR="003D176C">
          <w:rPr>
            <w:lang w:eastAsia="zh-CN"/>
          </w:rPr>
          <w:t xml:space="preserve">for </w:t>
        </w:r>
      </w:ins>
      <w:ins w:id="3386" w:author="vivo-Chenli-After RAN2#129bis-3" w:date="2025-05-06T21:13:00Z">
        <w:r w:rsidR="003D176C">
          <w:rPr>
            <w:lang w:eastAsia="zh-CN"/>
          </w:rPr>
          <w:t>which cases should</w:t>
        </w:r>
      </w:ins>
      <w:ins w:id="3387" w:author="vivo-Chenli-After RAN2#129bis-3" w:date="2025-05-06T21:14:00Z">
        <w:r w:rsidR="003D176C">
          <w:rPr>
            <w:lang w:eastAsia="zh-CN"/>
          </w:rPr>
          <w:t xml:space="preserve"> this Enhanced LTM Cell Switch Command MAC CE </w:t>
        </w:r>
      </w:ins>
      <w:ins w:id="3388" w:author="vivo-Chenli-After RAN2#129bis-3" w:date="2025-05-06T21:15:00Z">
        <w:r w:rsidR="003D176C">
          <w:rPr>
            <w:lang w:eastAsia="zh-CN"/>
          </w:rPr>
          <w:t xml:space="preserve">is </w:t>
        </w:r>
      </w:ins>
      <w:ins w:id="3389" w:author="vivo-Chenli-After RAN2#129bis-3" w:date="2025-05-06T21:14:00Z">
        <w:r w:rsidR="003D176C">
          <w:rPr>
            <w:lang w:eastAsia="zh-CN"/>
          </w:rPr>
          <w:t xml:space="preserve">used, e.g. whether only </w:t>
        </w:r>
      </w:ins>
      <w:ins w:id="3390" w:author="vivo-Chenli-After RAN2#129bis-3" w:date="2025-05-06T21:15:00Z">
        <w:r w:rsidR="003D176C">
          <w:rPr>
            <w:lang w:eastAsia="zh-CN"/>
          </w:rPr>
          <w:t>for inter-CU case with security key update</w:t>
        </w:r>
      </w:ins>
      <w:ins w:id="3391" w:author="vivo-Chenli-After RAN2#129bis-3" w:date="2025-05-06T21:18:00Z">
        <w:r w:rsidR="0036625F">
          <w:rPr>
            <w:lang w:eastAsia="zh-CN"/>
          </w:rPr>
          <w:t>.</w:t>
        </w:r>
      </w:ins>
    </w:p>
    <w:p w14:paraId="247D42B2" w14:textId="77777777" w:rsidR="00966365" w:rsidRDefault="00966365" w:rsidP="00966365">
      <w:pPr>
        <w:pStyle w:val="B1"/>
        <w:rPr>
          <w:ins w:id="3392" w:author="vivo-Chenli-After RAN2#129bis" w:date="2025-04-18T11:44:00Z"/>
        </w:rPr>
      </w:pPr>
      <w:ins w:id="3393"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394" w:author="vivo-Chenli-After RAN2#129bis" w:date="2025-04-18T11:44:00Z"/>
        </w:rPr>
      </w:pPr>
      <w:ins w:id="3395"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396" w:author="vivo-Chenli-After RAN2#129bis" w:date="2025-04-18T11:44:00Z"/>
        </w:rPr>
      </w:pPr>
      <w:ins w:id="3397" w:author="vivo-Chenli-After RAN2#129bis" w:date="2025-04-18T11:44:00Z">
        <w:r>
          <w:t>-</w:t>
        </w:r>
        <w:r>
          <w:tab/>
        </w:r>
        <w:commentRangeStart w:id="3398"/>
        <w:commentRangeStart w:id="3399"/>
        <w:r>
          <w:t>SS/PBCH index</w:t>
        </w:r>
      </w:ins>
      <w:commentRangeEnd w:id="3398"/>
      <w:r w:rsidR="00DE3CA2">
        <w:rPr>
          <w:rStyle w:val="a6"/>
        </w:rPr>
        <w:commentReference w:id="3398"/>
      </w:r>
      <w:commentRangeEnd w:id="3399"/>
      <w:r w:rsidR="0083689A">
        <w:rPr>
          <w:rStyle w:val="a6"/>
        </w:rPr>
        <w:commentReference w:id="3399"/>
      </w:r>
      <w:ins w:id="3400" w:author="vivo-Chenli-After RAN2#129bis" w:date="2025-04-18T11:44:00Z">
        <w:r>
          <w:t xml:space="preserve">: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9DFDE2D" w14:textId="75FEC7C4" w:rsidR="008D78DA" w:rsidRPr="008C493F" w:rsidRDefault="008D78DA" w:rsidP="008D78DA">
      <w:pPr>
        <w:pStyle w:val="EditorsNote"/>
        <w:ind w:left="1701" w:hanging="1417"/>
        <w:rPr>
          <w:ins w:id="3401" w:author="vivo-Chenli-After RAN2#129bis-3" w:date="2025-05-06T17:44:00Z"/>
          <w:lang w:eastAsia="zh-CN"/>
        </w:rPr>
      </w:pPr>
      <w:ins w:id="3402" w:author="vivo-Chenli-After RAN2#129bis-3" w:date="2025-05-06T17:44:00Z">
        <w:r>
          <w:rPr>
            <w:lang w:eastAsia="zh-CN"/>
          </w:rPr>
          <w:t xml:space="preserve">Editor’s NOTE: FFS </w:t>
        </w:r>
      </w:ins>
      <w:ins w:id="3403" w:author="vivo-Chenli-After RAN2#129bis-3" w:date="2025-05-06T21:09:00Z">
        <w:r>
          <w:rPr>
            <w:lang w:eastAsia="zh-CN"/>
          </w:rPr>
          <w:t>whether CFRA resource can be associated with CSI-RS</w:t>
        </w:r>
      </w:ins>
      <w:ins w:id="3404" w:author="vivo-Chenli-After RAN2#129bis-3" w:date="2025-05-06T17:44:00Z">
        <w:r>
          <w:rPr>
            <w:i/>
            <w:iCs/>
            <w:lang w:eastAsia="zh-CN"/>
          </w:rPr>
          <w:t>.</w:t>
        </w:r>
        <w:r>
          <w:rPr>
            <w:lang w:eastAsia="zh-CN"/>
          </w:rPr>
          <w:t xml:space="preserve"> </w:t>
        </w:r>
      </w:ins>
    </w:p>
    <w:p w14:paraId="1FAF909F" w14:textId="21EDE482" w:rsidR="00966365" w:rsidRDefault="00966365" w:rsidP="00966365">
      <w:pPr>
        <w:pStyle w:val="B1"/>
        <w:rPr>
          <w:ins w:id="3405" w:author="vivo-Chenli-After RAN2#129bis" w:date="2025-04-18T11:44:00Z"/>
        </w:rPr>
      </w:pPr>
      <w:ins w:id="3406" w:author="vivo-Chenli-After RAN2#129bis" w:date="2025-04-18T11:44:00Z">
        <w:r>
          <w:t>-</w:t>
        </w:r>
        <w:r>
          <w:tab/>
          <w:t xml:space="preserve">PRACH Mask index: This field indicates the RACH occasion(s) associated with the SS/PBCH indicated by </w:t>
        </w:r>
      </w:ins>
      <w:ins w:id="3407" w:author="vivo-Chenli-After RAN2#129bis" w:date="2025-04-20T21:15:00Z">
        <w:r w:rsidR="0048680F">
          <w:t>‘</w:t>
        </w:r>
      </w:ins>
      <w:ins w:id="3408" w:author="vivo-Chenli-After RAN2#129bis" w:date="2025-04-18T11:44:00Z">
        <w:r>
          <w:t>SS/PBCH index</w:t>
        </w:r>
      </w:ins>
      <w:ins w:id="3409" w:author="vivo-Chenli-After RAN2#129bis" w:date="2025-04-20T21:15:00Z">
        <w:r w:rsidR="0048680F">
          <w:t>’</w:t>
        </w:r>
      </w:ins>
      <w:ins w:id="3410"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411" w:author="vivo-Chenli-After RAN2#129bis" w:date="2025-04-18T11:44:00Z"/>
          <w:rFonts w:eastAsia="等线"/>
          <w:lang w:eastAsia="zh-CN"/>
        </w:rPr>
      </w:pPr>
      <w:ins w:id="3412"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413" w:author="vivo-Chenli-After RAN2#129bis" w:date="2025-04-18T11:44:00Z"/>
        </w:rPr>
      </w:pPr>
      <w:ins w:id="3414" w:author="vivo-Chenli-After RAN2#129bis" w:date="2025-04-18T11:44:00Z">
        <w:r>
          <w:rPr>
            <w:lang w:eastAsia="ko-KR"/>
          </w:rPr>
          <w:t>NOTE 1:</w:t>
        </w:r>
        <w:r>
          <w:rPr>
            <w:lang w:eastAsia="ko-KR"/>
          </w:rPr>
          <w:tab/>
          <w:t xml:space="preserve">A non-zero </w:t>
        </w:r>
        <w:r>
          <w:t xml:space="preserve">Msg1 repetition number value may only be included in the </w:t>
        </w:r>
      </w:ins>
      <w:ins w:id="3415" w:author="vivo-Chenli-After RAN2#129bis" w:date="2025-04-18T12:02:00Z">
        <w:r w:rsidR="002A245C">
          <w:t xml:space="preserve">Enhanced </w:t>
        </w:r>
      </w:ins>
      <w:ins w:id="3416"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417"/>
    <w:commentRangeStart w:id="3418"/>
    <w:commentRangeStart w:id="3419"/>
    <w:commentRangeStart w:id="3420"/>
    <w:commentRangeStart w:id="3421"/>
    <w:commentRangeStart w:id="3422"/>
    <w:commentRangeStart w:id="3423"/>
    <w:p w14:paraId="38745643" w14:textId="7AD7972E" w:rsidR="00966365" w:rsidRDefault="0090331E" w:rsidP="00966365">
      <w:pPr>
        <w:pStyle w:val="TH"/>
        <w:rPr>
          <w:ins w:id="3424" w:author="vivo-Chenli-After RAN2#129bis" w:date="2025-04-18T11:44:00Z"/>
          <w:noProof/>
        </w:rPr>
      </w:pPr>
      <w:ins w:id="3425" w:author="vivo-Chenli-After RAN2#129bis" w:date="2025-04-18T11:44:00Z">
        <w:r>
          <w:rPr>
            <w:noProof/>
          </w:rPr>
          <w:object w:dxaOrig="5721" w:dyaOrig="4451" w14:anchorId="0FA6EF46">
            <v:shape id="_x0000_i1130" type="#_x0000_t75" alt="" style="width:283pt;height:221.65pt;mso-width-percent:0;mso-height-percent:0;mso-width-percent:0;mso-height-percent:0" o:ole="">
              <v:imagedata r:id="rId227" o:title=""/>
            </v:shape>
            <o:OLEObject Type="Embed" ProgID="Visio.Drawing.15" ShapeID="_x0000_i1130" DrawAspect="Content" ObjectID="_1808098503" r:id="rId228"/>
          </w:object>
        </w:r>
      </w:ins>
      <w:commentRangeEnd w:id="3417"/>
      <w:r w:rsidR="00A23451">
        <w:rPr>
          <w:rStyle w:val="a6"/>
          <w:rFonts w:ascii="Times New Roman" w:hAnsi="Times New Roman"/>
          <w:b w:val="0"/>
        </w:rPr>
        <w:commentReference w:id="3417"/>
      </w:r>
      <w:commentRangeEnd w:id="3418"/>
      <w:r w:rsidR="003B4B99">
        <w:rPr>
          <w:rStyle w:val="a6"/>
          <w:rFonts w:ascii="Times New Roman" w:hAnsi="Times New Roman"/>
          <w:b w:val="0"/>
        </w:rPr>
        <w:commentReference w:id="3418"/>
      </w:r>
      <w:commentRangeEnd w:id="3419"/>
      <w:r w:rsidR="00F15A9E">
        <w:rPr>
          <w:rStyle w:val="a6"/>
          <w:rFonts w:ascii="Times New Roman" w:hAnsi="Times New Roman"/>
          <w:b w:val="0"/>
        </w:rPr>
        <w:commentReference w:id="3419"/>
      </w:r>
      <w:commentRangeEnd w:id="3420"/>
      <w:r w:rsidR="007F677E">
        <w:rPr>
          <w:rStyle w:val="a6"/>
          <w:rFonts w:ascii="Times New Roman" w:hAnsi="Times New Roman"/>
          <w:b w:val="0"/>
        </w:rPr>
        <w:commentReference w:id="3420"/>
      </w:r>
      <w:commentRangeEnd w:id="3421"/>
      <w:r w:rsidR="00DE3CA2">
        <w:rPr>
          <w:rStyle w:val="a6"/>
          <w:rFonts w:ascii="Times New Roman" w:hAnsi="Times New Roman"/>
          <w:b w:val="0"/>
        </w:rPr>
        <w:commentReference w:id="3421"/>
      </w:r>
      <w:commentRangeEnd w:id="3422"/>
      <w:r w:rsidR="008C4726">
        <w:rPr>
          <w:rStyle w:val="a6"/>
          <w:rFonts w:ascii="Times New Roman" w:hAnsi="Times New Roman"/>
          <w:b w:val="0"/>
        </w:rPr>
        <w:commentReference w:id="3422"/>
      </w:r>
      <w:commentRangeEnd w:id="3423"/>
      <w:r w:rsidR="00E61EC3">
        <w:rPr>
          <w:rStyle w:val="a6"/>
          <w:rFonts w:ascii="Times New Roman" w:hAnsi="Times New Roman"/>
          <w:b w:val="0"/>
        </w:rPr>
        <w:commentReference w:id="3423"/>
      </w:r>
    </w:p>
    <w:p w14:paraId="621E264C" w14:textId="554C04A1" w:rsidR="00966365" w:rsidRDefault="00966365" w:rsidP="00966365">
      <w:pPr>
        <w:pStyle w:val="TF"/>
        <w:rPr>
          <w:ins w:id="3426" w:author="vivo-Chenli-After RAN2#129bis" w:date="2025-04-18T11:44:00Z"/>
          <w:lang w:eastAsia="ko-KR"/>
        </w:rPr>
      </w:pPr>
      <w:ins w:id="3427" w:author="vivo-Chenli-After RAN2#129bis" w:date="2025-04-18T11:44:00Z">
        <w:r>
          <w:rPr>
            <w:lang w:eastAsia="ko-KR"/>
          </w:rPr>
          <w:t>Figure 6.1.3.75</w:t>
        </w:r>
      </w:ins>
      <w:ins w:id="3428" w:author="vivo-Chenli-After RAN2#129bis" w:date="2025-04-18T12:02:00Z">
        <w:r w:rsidR="002A245C">
          <w:rPr>
            <w:lang w:eastAsia="ko-KR"/>
          </w:rPr>
          <w:t>a</w:t>
        </w:r>
      </w:ins>
      <w:ins w:id="3429" w:author="vivo-Chenli-After RAN2#129bis" w:date="2025-04-18T11:44:00Z">
        <w:r>
          <w:rPr>
            <w:lang w:eastAsia="ko-KR"/>
          </w:rPr>
          <w:t>-</w:t>
        </w:r>
      </w:ins>
      <w:ins w:id="3430" w:author="vivo-Chenli-After RAN2#129bis" w:date="2025-04-18T12:10:00Z">
        <w:r w:rsidR="00703344">
          <w:rPr>
            <w:lang w:eastAsia="ko-KR"/>
          </w:rPr>
          <w:t>1</w:t>
        </w:r>
      </w:ins>
      <w:ins w:id="3431" w:author="vivo-Chenli-After RAN2#129bis" w:date="2025-04-18T11:44:00Z">
        <w:r>
          <w:rPr>
            <w:lang w:eastAsia="ko-KR"/>
          </w:rPr>
          <w:t xml:space="preserve">: </w:t>
        </w:r>
      </w:ins>
      <w:ins w:id="3432" w:author="vivo-Chenli-After RAN2#129bis" w:date="2025-04-18T12:00:00Z">
        <w:r w:rsidR="004F0B19">
          <w:rPr>
            <w:lang w:eastAsia="ko-KR"/>
          </w:rPr>
          <w:t xml:space="preserve">Enhanced </w:t>
        </w:r>
      </w:ins>
      <w:ins w:id="3433" w:author="vivo-Chenli-After RAN2#129bis" w:date="2025-04-18T11:44:00Z">
        <w:r>
          <w:t>LTM Cell Switch Command MAC CE</w:t>
        </w:r>
      </w:ins>
    </w:p>
    <w:p w14:paraId="39B02945" w14:textId="14A3646D" w:rsidR="00966365" w:rsidRDefault="00966365" w:rsidP="00966365">
      <w:pPr>
        <w:pStyle w:val="NO"/>
        <w:rPr>
          <w:ins w:id="3434" w:author="vivo-Chenli-After RAN2#129bis" w:date="2025-04-18T11:44:00Z"/>
          <w:lang w:eastAsia="ko-KR"/>
        </w:rPr>
      </w:pPr>
      <w:ins w:id="3435" w:author="vivo-Chenli-After RAN2#129bis" w:date="2025-04-18T11:44:00Z">
        <w:r>
          <w:rPr>
            <w:lang w:eastAsia="ko-KR"/>
          </w:rPr>
          <w:t>NOTE 2:</w:t>
        </w:r>
        <w:r>
          <w:rPr>
            <w:lang w:eastAsia="ko-KR"/>
          </w:rPr>
          <w:tab/>
          <w:t xml:space="preserve">If UE receives the </w:t>
        </w:r>
      </w:ins>
      <w:ins w:id="3436" w:author="vivo-Chenli-After RAN2#129bis" w:date="2025-04-18T12:02:00Z">
        <w:r w:rsidR="00376128">
          <w:rPr>
            <w:lang w:eastAsia="ko-KR"/>
          </w:rPr>
          <w:t xml:space="preserve">Enhanced </w:t>
        </w:r>
      </w:ins>
      <w:ins w:id="3437"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438" w:author="vivo-Chenli-After RAN2#129bis-2" w:date="2025-04-30T18:11:00Z">
        <w:r w:rsidR="007F677E">
          <w:rPr>
            <w:lang w:eastAsia="ko-KR"/>
          </w:rPr>
          <w:t>p</w:t>
        </w:r>
      </w:ins>
      <w:commentRangeStart w:id="3439"/>
      <w:ins w:id="3440" w:author="vivo-Chenli-After RAN2#129bis" w:date="2025-04-20T21:15:00Z">
        <w:r w:rsidR="0048680F">
          <w:rPr>
            <w:lang w:eastAsia="ko-KR"/>
          </w:rPr>
          <w:t>rocedure</w:t>
        </w:r>
      </w:ins>
      <w:commentRangeEnd w:id="3439"/>
      <w:r w:rsidR="00F355A2">
        <w:rPr>
          <w:rStyle w:val="a6"/>
        </w:rPr>
        <w:commentReference w:id="3439"/>
      </w:r>
      <w:ins w:id="3441" w:author="vivo-Chenli-After RAN2#129bis" w:date="2025-04-18T11:44:00Z">
        <w:r>
          <w:rPr>
            <w:lang w:eastAsia="ko-KR"/>
          </w:rPr>
          <w:t xml:space="preserve"> of handling </w:t>
        </w:r>
      </w:ins>
      <w:ins w:id="3442" w:author="vivo-Chenli-After RAN2#129bis" w:date="2025-04-18T12:02:00Z">
        <w:r w:rsidR="007931C9">
          <w:rPr>
            <w:lang w:eastAsia="ko-KR"/>
          </w:rPr>
          <w:t xml:space="preserve">Enhanced </w:t>
        </w:r>
      </w:ins>
      <w:ins w:id="3443"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313"/>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444"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pt;height:195.35pt;mso-width-percent:0;mso-height-percent:0;mso-width-percent:0;mso-height-percent:0" o:ole="">
            <v:imagedata r:id="rId229" o:title=""/>
          </v:shape>
          <o:OLEObject Type="Embed" ProgID="Visio.Drawing.15" ShapeID="_x0000_i1131" DrawAspect="Content" ObjectID="_1808098504"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445" w:name="_Toc131023541"/>
      <w:bookmarkStart w:id="3446" w:name="_Toc178200740"/>
      <w:r>
        <w:rPr>
          <w:lang w:eastAsia="ko-KR"/>
        </w:rPr>
        <w:t>6.1.3.77</w:t>
      </w:r>
      <w:r>
        <w:rPr>
          <w:lang w:eastAsia="ko-KR"/>
        </w:rPr>
        <w:tab/>
      </w:r>
      <w:r>
        <w:t>Cross-RRH TCI State Indication for UE-specific PDCCH</w:t>
      </w:r>
      <w:r>
        <w:rPr>
          <w:lang w:eastAsia="ko-KR"/>
        </w:rPr>
        <w:t xml:space="preserve"> MAC CE</w:t>
      </w:r>
      <w:bookmarkEnd w:id="3445"/>
      <w:bookmarkEnd w:id="3446"/>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pt;height:107.7pt;mso-width-percent:0;mso-height-percent:0;mso-width-percent:0;mso-height-percent:0" o:ole="">
            <v:imagedata r:id="rId231" o:title=""/>
          </v:shape>
          <o:OLEObject Type="Embed" ProgID="Visio.Drawing.15" ShapeID="_x0000_i1132" DrawAspect="Content" ObjectID="_1808098505"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447" w:name="_Toc178200741"/>
      <w:r>
        <w:t>6.1.3.78</w:t>
      </w:r>
      <w:r>
        <w:tab/>
      </w:r>
      <w:r>
        <w:rPr>
          <w:lang w:eastAsia="ko-KR"/>
        </w:rPr>
        <w:t>Single Entry PHR with assumed PUSCH</w:t>
      </w:r>
      <w:r>
        <w:t xml:space="preserve"> MAC CE</w:t>
      </w:r>
      <w:bookmarkEnd w:id="3447"/>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pt;height:107.7pt;mso-width-percent:0;mso-height-percent:0;mso-width-percent:0;mso-height-percent:0" o:ole="">
            <v:imagedata r:id="rId233" o:title=""/>
          </v:shape>
          <o:OLEObject Type="Embed" ProgID="Visio.Drawing.15" ShapeID="_x0000_i1133" DrawAspect="Content" ObjectID="_1808098506"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448" w:name="_Toc178200742"/>
      <w:r>
        <w:rPr>
          <w:lang w:eastAsia="ko-KR"/>
        </w:rPr>
        <w:lastRenderedPageBreak/>
        <w:t>6.1.3.79</w:t>
      </w:r>
      <w:r>
        <w:rPr>
          <w:lang w:eastAsia="ko-KR"/>
        </w:rPr>
        <w:tab/>
        <w:t>Multiple Entry PHR with assumed PUSCH MAC CE</w:t>
      </w:r>
      <w:bookmarkEnd w:id="3448"/>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65pt;height:422pt;mso-width-percent:0;mso-height-percent:0;mso-width-percent:0;mso-height-percent:0" o:ole="">
            <v:imagedata r:id="rId235" o:title=""/>
          </v:shape>
          <o:OLEObject Type="Embed" ProgID="Visio.Drawing.15" ShapeID="_x0000_i1134" DrawAspect="Content" ObjectID="_1808098507"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65pt;height:592.3pt;mso-width-percent:0;mso-height-percent:0;mso-width-percent:0;mso-height-percent:0" o:ole="">
            <v:imagedata r:id="rId237" o:title=""/>
          </v:shape>
          <o:OLEObject Type="Embed" ProgID="Visio.Drawing.15" ShapeID="_x0000_i1135" DrawAspect="Content" ObjectID="_1808098508"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449" w:name="_Toc178200743"/>
      <w:r>
        <w:rPr>
          <w:lang w:eastAsia="ko-KR"/>
        </w:rPr>
        <w:t>6.1.3.80</w:t>
      </w:r>
      <w:r>
        <w:rPr>
          <w:lang w:eastAsia="ko-KR"/>
        </w:rPr>
        <w:tab/>
        <w:t>Enhanced SP CSI reporting on PUCCH Activation/Deactivation MAC CE</w:t>
      </w:r>
      <w:bookmarkEnd w:id="3449"/>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pt;height:195.35pt;mso-width-percent:0;mso-height-percent:0;mso-width-percent:0;mso-height-percent:0" o:ole="">
            <v:imagedata r:id="rId239" o:title=""/>
          </v:shape>
          <o:OLEObject Type="Embed" ProgID="Visio.Drawing.15" ShapeID="_x0000_i1136" DrawAspect="Content" ObjectID="_1808098509"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450" w:name="_Toc178200744"/>
      <w:r>
        <w:t>6.1.3.81</w:t>
      </w:r>
      <w:r>
        <w:tab/>
        <w:t>Enhanced Single Entry PHR for multiple TRP STx2P MAC CE</w:t>
      </w:r>
      <w:bookmarkEnd w:id="3450"/>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pt;height:140.25pt;mso-width-percent:0;mso-height-percent:0;mso-width-percent:0;mso-height-percent:0" o:ole="">
            <v:imagedata r:id="rId241" o:title=""/>
          </v:shape>
          <o:OLEObject Type="Embed" ProgID="Visio.Drawing.15" ShapeID="_x0000_i1137" DrawAspect="Content" ObjectID="_1808098510"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451" w:name="_Toc178200745"/>
      <w:bookmarkStart w:id="3452" w:name="_Toc155996337"/>
      <w:r>
        <w:t>6.1.3.82</w:t>
      </w:r>
      <w:r>
        <w:tab/>
        <w:t>Enhanced Multiple Entry PHR for multiple TRP STx2P MAC CE</w:t>
      </w:r>
      <w:bookmarkEnd w:id="3451"/>
      <w:bookmarkEnd w:id="3452"/>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pt;height:479.6pt;mso-width-percent:0;mso-height-percent:0;mso-width-percent:0;mso-height-percent:0" o:ole="">
            <v:imagedata r:id="rId243" o:title=""/>
          </v:shape>
          <o:OLEObject Type="Embed" ProgID="Visio.Drawing.15" ShapeID="_x0000_i1138" DrawAspect="Content" ObjectID="_1808098511"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pt;height:560.95pt;mso-width-percent:0;mso-height-percent:0;mso-width-percent:0;mso-height-percent:0" o:ole="">
            <v:imagedata r:id="rId245" o:title=""/>
          </v:shape>
          <o:OLEObject Type="Embed" ProgID="Visio.Drawing.15" ShapeID="_x0000_i1139" DrawAspect="Content" ObjectID="_1808098512"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453" w:name="_Toc155999809"/>
      <w:bookmarkStart w:id="3454" w:name="_Toc178200746"/>
      <w:bookmarkStart w:id="3455" w:name="_Toc52752140"/>
      <w:bookmarkStart w:id="3456" w:name="_Toc52796602"/>
      <w:bookmarkStart w:id="3457" w:name="_Toc37296314"/>
      <w:bookmarkStart w:id="3458" w:name="_Toc46490445"/>
      <w:r>
        <w:rPr>
          <w:lang w:eastAsia="ko-KR"/>
        </w:rPr>
        <w:t>6.1.3.83</w:t>
      </w:r>
      <w:r>
        <w:rPr>
          <w:lang w:eastAsia="ko-KR"/>
        </w:rPr>
        <w:tab/>
        <w:t>Aggregated SP Positioning SRS Activation/Deactivation MAC CE</w:t>
      </w:r>
      <w:bookmarkEnd w:id="3453"/>
      <w:bookmarkEnd w:id="3454"/>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65pt;height:278pt;mso-width-percent:0;mso-height-percent:0;mso-width-percent:0;mso-height-percent:0" o:ole="">
            <v:imagedata r:id="rId247" o:title=""/>
          </v:shape>
          <o:OLEObject Type="Embed" ProgID="Visio.Drawing.15" ShapeID="_x0000_i1140" DrawAspect="Content" ObjectID="_1808098513" r:id="rId248"/>
        </w:object>
      </w:r>
    </w:p>
    <w:p w14:paraId="52ED1D00" w14:textId="77777777" w:rsidR="003669F2" w:rsidRDefault="00B562E1">
      <w:pPr>
        <w:pStyle w:val="TF"/>
        <w:rPr>
          <w:ins w:id="3459"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460" w:author="vivo-Chenli" w:date="2025-01-15T17:16:00Z"/>
          <w:lang w:eastAsia="ko-KR"/>
        </w:rPr>
      </w:pPr>
      <w:ins w:id="3461" w:author="vivo-Chenli" w:date="2025-01-15T17:16:00Z">
        <w:r>
          <w:rPr>
            <w:lang w:eastAsia="ko-KR"/>
          </w:rPr>
          <w:lastRenderedPageBreak/>
          <w:t>6.1.3.x</w:t>
        </w:r>
        <w:r>
          <w:rPr>
            <w:lang w:eastAsia="ko-KR"/>
          </w:rPr>
          <w:tab/>
        </w:r>
      </w:ins>
      <w:ins w:id="3462" w:author="vivo-Chenli" w:date="2025-01-20T11:43:00Z">
        <w:r>
          <w:rPr>
            <w:lang w:eastAsia="ko-KR"/>
          </w:rPr>
          <w:t>E</w:t>
        </w:r>
      </w:ins>
      <w:ins w:id="3463" w:author="vivo-Chenli" w:date="2025-01-15T17:17:00Z">
        <w:r>
          <w:rPr>
            <w:lang w:eastAsia="ko-KR"/>
          </w:rPr>
          <w:t>vent</w:t>
        </w:r>
      </w:ins>
      <w:ins w:id="3464" w:author="vivo-Chenli" w:date="2025-01-20T11:12:00Z">
        <w:r>
          <w:rPr>
            <w:lang w:eastAsia="ko-KR"/>
          </w:rPr>
          <w:t xml:space="preserve"> </w:t>
        </w:r>
      </w:ins>
      <w:ins w:id="3465" w:author="vivo-Chenli" w:date="2025-01-20T11:43:00Z">
        <w:r>
          <w:rPr>
            <w:lang w:eastAsia="ko-KR"/>
          </w:rPr>
          <w:t>T</w:t>
        </w:r>
      </w:ins>
      <w:ins w:id="3466" w:author="vivo-Chenli" w:date="2025-01-20T11:12:00Z">
        <w:r>
          <w:rPr>
            <w:lang w:eastAsia="ko-KR"/>
          </w:rPr>
          <w:t>riggered</w:t>
        </w:r>
      </w:ins>
      <w:ins w:id="3467" w:author="vivo-Chenli-Before#129" w:date="2025-02-06T23:51:00Z">
        <w:r w:rsidR="009E02F1" w:rsidRPr="009E02F1">
          <w:rPr>
            <w:lang w:eastAsia="ko-KR"/>
          </w:rPr>
          <w:t xml:space="preserve"> </w:t>
        </w:r>
        <w:r w:rsidR="009E02F1">
          <w:rPr>
            <w:lang w:eastAsia="ko-KR"/>
          </w:rPr>
          <w:t>L1</w:t>
        </w:r>
      </w:ins>
      <w:ins w:id="3468" w:author="vivo-Chenli" w:date="2025-01-20T11:12:00Z">
        <w:r>
          <w:rPr>
            <w:lang w:eastAsia="ko-KR"/>
          </w:rPr>
          <w:t xml:space="preserve"> </w:t>
        </w:r>
      </w:ins>
      <w:ins w:id="3469" w:author="vivo-Chenli" w:date="2025-01-20T11:43:00Z">
        <w:r>
          <w:rPr>
            <w:lang w:eastAsia="ko-KR"/>
          </w:rPr>
          <w:t>M</w:t>
        </w:r>
      </w:ins>
      <w:ins w:id="3470" w:author="vivo-Chenli" w:date="2025-01-20T11:12:00Z">
        <w:r>
          <w:rPr>
            <w:lang w:eastAsia="ko-KR"/>
          </w:rPr>
          <w:t xml:space="preserve">easurement </w:t>
        </w:r>
      </w:ins>
      <w:ins w:id="3471" w:author="vivo-Chenli" w:date="2025-01-20T11:43:00Z">
        <w:r>
          <w:rPr>
            <w:lang w:eastAsia="ko-KR"/>
          </w:rPr>
          <w:t>R</w:t>
        </w:r>
      </w:ins>
      <w:ins w:id="3472" w:author="vivo-Chenli" w:date="2025-01-20T11:12:00Z">
        <w:r>
          <w:rPr>
            <w:lang w:eastAsia="ko-KR"/>
          </w:rPr>
          <w:t>eport</w:t>
        </w:r>
      </w:ins>
      <w:ins w:id="3473" w:author="vivo-Chenli" w:date="2025-01-15T17:17:00Z">
        <w:r>
          <w:rPr>
            <w:lang w:eastAsia="ko-KR"/>
          </w:rPr>
          <w:t xml:space="preserve"> </w:t>
        </w:r>
      </w:ins>
      <w:ins w:id="3474" w:author="vivo-Chenli" w:date="2025-01-15T17:16:00Z">
        <w:r>
          <w:rPr>
            <w:lang w:eastAsia="ko-KR"/>
          </w:rPr>
          <w:t>MAC CE</w:t>
        </w:r>
      </w:ins>
    </w:p>
    <w:p w14:paraId="52ED1D02" w14:textId="2C19C958" w:rsidR="003669F2" w:rsidRDefault="003D0860">
      <w:pPr>
        <w:rPr>
          <w:ins w:id="3475" w:author="vivo-Chenli" w:date="2025-01-15T17:38:00Z"/>
          <w:lang w:eastAsia="ko-KR"/>
        </w:rPr>
      </w:pPr>
      <w:ins w:id="3476" w:author="vivo-Chenli-After RAN2#129" w:date="2025-03-11T16:00:00Z">
        <w:r>
          <w:rPr>
            <w:lang w:eastAsia="ko-KR"/>
          </w:rPr>
          <w:t>E</w:t>
        </w:r>
      </w:ins>
      <w:ins w:id="3477" w:author="vivo-Chenli" w:date="2025-01-20T11:35:00Z">
        <w:r w:rsidR="00B562E1">
          <w:rPr>
            <w:lang w:eastAsia="ko-KR"/>
          </w:rPr>
          <w:t xml:space="preserve">vent triggered </w:t>
        </w:r>
      </w:ins>
      <w:ins w:id="3478" w:author="vivo-Chenli-Before#129" w:date="2025-02-06T23:51:00Z">
        <w:r w:rsidR="000032CB">
          <w:rPr>
            <w:lang w:eastAsia="ko-KR"/>
          </w:rPr>
          <w:t xml:space="preserve">L1 </w:t>
        </w:r>
      </w:ins>
      <w:ins w:id="3479" w:author="vivo-Chenli" w:date="2025-01-20T11:35:00Z">
        <w:r w:rsidR="00B562E1">
          <w:rPr>
            <w:lang w:eastAsia="ko-KR"/>
          </w:rPr>
          <w:t xml:space="preserve">measurement report MAC CE </w:t>
        </w:r>
      </w:ins>
      <w:ins w:id="3480" w:author="vivo-Chenli" w:date="2025-01-15T17:38:00Z">
        <w:r w:rsidR="00B562E1">
          <w:rPr>
            <w:lang w:eastAsia="ko-KR"/>
          </w:rPr>
          <w:t>consist</w:t>
        </w:r>
      </w:ins>
      <w:ins w:id="3481" w:author="vivo-Chenli-After RAN2#129-2" w:date="2025-03-26T17:40:00Z">
        <w:r w:rsidR="00113FE7">
          <w:rPr>
            <w:lang w:eastAsia="ko-KR"/>
          </w:rPr>
          <w:t>s</w:t>
        </w:r>
      </w:ins>
      <w:ins w:id="3482" w:author="vivo-Chenli" w:date="2025-01-15T17:38:00Z">
        <w:r w:rsidR="00B562E1">
          <w:rPr>
            <w:lang w:eastAsia="ko-KR"/>
          </w:rPr>
          <w:t xml:space="preserve"> of either:</w:t>
        </w:r>
      </w:ins>
    </w:p>
    <w:p w14:paraId="52ED1D03" w14:textId="2E440D6F" w:rsidR="003669F2" w:rsidRDefault="00B562E1">
      <w:pPr>
        <w:pStyle w:val="B1"/>
        <w:rPr>
          <w:ins w:id="3483" w:author="vivo-Chenli" w:date="2025-01-15T17:39:00Z"/>
          <w:lang w:eastAsia="ko-KR"/>
        </w:rPr>
      </w:pPr>
      <w:ins w:id="3484" w:author="vivo-Chenli" w:date="2025-01-15T17:39:00Z">
        <w:r>
          <w:rPr>
            <w:lang w:eastAsia="ko-KR"/>
          </w:rPr>
          <w:t>-</w:t>
        </w:r>
        <w:r>
          <w:rPr>
            <w:lang w:eastAsia="ko-KR"/>
          </w:rPr>
          <w:tab/>
          <w:t>event</w:t>
        </w:r>
      </w:ins>
      <w:ins w:id="3485" w:author="vivo-Chenli" w:date="2025-01-20T11:35:00Z">
        <w:r>
          <w:rPr>
            <w:lang w:eastAsia="ko-KR"/>
          </w:rPr>
          <w:t xml:space="preserve"> trigg</w:t>
        </w:r>
      </w:ins>
      <w:ins w:id="3486" w:author="vivo-Chenli" w:date="2025-01-20T11:36:00Z">
        <w:r>
          <w:rPr>
            <w:lang w:eastAsia="ko-KR"/>
          </w:rPr>
          <w:t>ered</w:t>
        </w:r>
      </w:ins>
      <w:ins w:id="3487" w:author="vivo-Chenli-Before#129" w:date="2025-02-06T23:51:00Z">
        <w:r w:rsidR="008E061A" w:rsidRPr="008E061A">
          <w:rPr>
            <w:lang w:eastAsia="ko-KR"/>
          </w:rPr>
          <w:t xml:space="preserve"> </w:t>
        </w:r>
        <w:r w:rsidR="008E061A">
          <w:rPr>
            <w:lang w:eastAsia="ko-KR"/>
          </w:rPr>
          <w:t>L1</w:t>
        </w:r>
      </w:ins>
      <w:ins w:id="3488" w:author="vivo-Chenli" w:date="2025-01-15T17:39:00Z">
        <w:r>
          <w:rPr>
            <w:lang w:eastAsia="ko-KR"/>
          </w:rPr>
          <w:t xml:space="preserve"> </w:t>
        </w:r>
      </w:ins>
      <w:ins w:id="3489" w:author="vivo-Chenli" w:date="2025-01-20T11:37:00Z">
        <w:r>
          <w:rPr>
            <w:lang w:eastAsia="ko-KR"/>
          </w:rPr>
          <w:t xml:space="preserve">measurement report </w:t>
        </w:r>
      </w:ins>
      <w:ins w:id="3490" w:author="vivo-Chenli" w:date="2025-01-15T17:39:00Z">
        <w:r>
          <w:rPr>
            <w:lang w:eastAsia="ko-KR"/>
          </w:rPr>
          <w:t>format (</w:t>
        </w:r>
      </w:ins>
      <w:ins w:id="3491" w:author="vivo-Chenli" w:date="2025-01-20T16:40:00Z">
        <w:r>
          <w:rPr>
            <w:lang w:eastAsia="ko-KR"/>
          </w:rPr>
          <w:t xml:space="preserve">variable </w:t>
        </w:r>
      </w:ins>
      <w:ins w:id="3492" w:author="vivo-Chenli" w:date="2025-01-15T17:39:00Z">
        <w:r>
          <w:rPr>
            <w:lang w:eastAsia="ko-KR"/>
          </w:rPr>
          <w:t>size); or</w:t>
        </w:r>
      </w:ins>
    </w:p>
    <w:p w14:paraId="52ED1D04" w14:textId="744DF45B" w:rsidR="003669F2" w:rsidRDefault="00B562E1">
      <w:pPr>
        <w:pStyle w:val="B1"/>
        <w:rPr>
          <w:ins w:id="3493" w:author="vivo-Chenli" w:date="2025-01-15T17:39:00Z"/>
          <w:lang w:eastAsia="ko-KR"/>
        </w:rPr>
      </w:pPr>
      <w:ins w:id="3494" w:author="vivo-Chenli" w:date="2025-01-15T17:39:00Z">
        <w:r>
          <w:rPr>
            <w:lang w:eastAsia="ko-KR"/>
          </w:rPr>
          <w:t>-</w:t>
        </w:r>
        <w:r>
          <w:rPr>
            <w:lang w:eastAsia="ko-KR"/>
          </w:rPr>
          <w:tab/>
        </w:r>
      </w:ins>
      <w:ins w:id="3495" w:author="vivo-Chenli-After RAN2#129" w:date="2025-03-13T14:01:00Z">
        <w:r w:rsidR="00AB0EE2">
          <w:rPr>
            <w:lang w:eastAsia="ko-KR"/>
          </w:rPr>
          <w:t>t</w:t>
        </w:r>
      </w:ins>
      <w:ins w:id="3496" w:author="vivo-Chenli" w:date="2025-01-15T17:39:00Z">
        <w:r>
          <w:rPr>
            <w:lang w:eastAsia="ko-KR"/>
          </w:rPr>
          <w:t xml:space="preserve">runcated </w:t>
        </w:r>
      </w:ins>
      <w:ins w:id="3497" w:author="vivo-Chenli" w:date="2025-01-15T17:40:00Z">
        <w:r>
          <w:rPr>
            <w:lang w:eastAsia="ko-KR"/>
          </w:rPr>
          <w:t>event</w:t>
        </w:r>
      </w:ins>
      <w:ins w:id="3498" w:author="vivo-Chenli" w:date="2025-01-20T11:37:00Z">
        <w:r>
          <w:rPr>
            <w:lang w:eastAsia="ko-KR"/>
          </w:rPr>
          <w:t xml:space="preserve"> triggered</w:t>
        </w:r>
      </w:ins>
      <w:ins w:id="3499" w:author="vivo-Chenli-Before#129" w:date="2025-02-06T23:51:00Z">
        <w:r w:rsidR="008E061A" w:rsidRPr="008E061A">
          <w:rPr>
            <w:lang w:eastAsia="ko-KR"/>
          </w:rPr>
          <w:t xml:space="preserve"> </w:t>
        </w:r>
        <w:r w:rsidR="008E061A">
          <w:rPr>
            <w:lang w:eastAsia="ko-KR"/>
          </w:rPr>
          <w:t>L1</w:t>
        </w:r>
      </w:ins>
      <w:ins w:id="3500" w:author="vivo-Chenli" w:date="2025-01-20T11:37:00Z">
        <w:r>
          <w:rPr>
            <w:lang w:eastAsia="ko-KR"/>
          </w:rPr>
          <w:t xml:space="preserve"> measurement report</w:t>
        </w:r>
      </w:ins>
      <w:ins w:id="3501" w:author="vivo-Chenli" w:date="2025-01-15T17:39:00Z">
        <w:r>
          <w:rPr>
            <w:lang w:eastAsia="ko-KR"/>
          </w:rPr>
          <w:t xml:space="preserve"> format (</w:t>
        </w:r>
      </w:ins>
      <w:ins w:id="3502" w:author="vivo-Chenli" w:date="2025-01-20T16:40:00Z">
        <w:r>
          <w:rPr>
            <w:lang w:eastAsia="ko-KR"/>
          </w:rPr>
          <w:t xml:space="preserve">variable </w:t>
        </w:r>
      </w:ins>
      <w:ins w:id="3503" w:author="vivo-Chenli" w:date="2025-01-15T17:39:00Z">
        <w:r>
          <w:rPr>
            <w:lang w:eastAsia="ko-KR"/>
          </w:rPr>
          <w:t>size)</w:t>
        </w:r>
      </w:ins>
      <w:ins w:id="3504" w:author="vivo-Chenli" w:date="2025-01-15T17:40:00Z">
        <w:r>
          <w:rPr>
            <w:lang w:eastAsia="ko-KR"/>
          </w:rPr>
          <w:t>.</w:t>
        </w:r>
      </w:ins>
    </w:p>
    <w:p w14:paraId="52ED1D05" w14:textId="19609C1F" w:rsidR="003669F2" w:rsidRDefault="00B562E1">
      <w:pPr>
        <w:rPr>
          <w:ins w:id="3505" w:author="vivo-Chenli" w:date="2025-01-15T17:39:00Z"/>
          <w:lang w:eastAsia="ko-KR"/>
        </w:rPr>
      </w:pPr>
      <w:ins w:id="3506" w:author="vivo-Chenli" w:date="2025-01-15T17:39:00Z">
        <w:r>
          <w:rPr>
            <w:lang w:eastAsia="ko-KR"/>
          </w:rPr>
          <w:t xml:space="preserve">The </w:t>
        </w:r>
      </w:ins>
      <w:ins w:id="3507" w:author="vivo-Chenli" w:date="2025-01-15T17:40:00Z">
        <w:r>
          <w:rPr>
            <w:lang w:eastAsia="ko-KR"/>
          </w:rPr>
          <w:t>event</w:t>
        </w:r>
      </w:ins>
      <w:ins w:id="3508" w:author="vivo-Chenli" w:date="2025-01-20T11:37:00Z">
        <w:r>
          <w:rPr>
            <w:lang w:eastAsia="ko-KR"/>
          </w:rPr>
          <w:t xml:space="preserve"> triggered </w:t>
        </w:r>
      </w:ins>
      <w:ins w:id="3509" w:author="vivo-Chenli-Before#129" w:date="2025-02-06T23:51:00Z">
        <w:r w:rsidR="00434E19">
          <w:rPr>
            <w:lang w:eastAsia="ko-KR"/>
          </w:rPr>
          <w:t xml:space="preserve">L1 </w:t>
        </w:r>
      </w:ins>
      <w:ins w:id="3510" w:author="vivo-Chenli" w:date="2025-01-20T11:37:00Z">
        <w:r>
          <w:rPr>
            <w:lang w:eastAsia="ko-KR"/>
          </w:rPr>
          <w:t>measurement report</w:t>
        </w:r>
      </w:ins>
      <w:ins w:id="3511" w:author="vivo-Chenli" w:date="2025-01-15T17:39:00Z">
        <w:r>
          <w:rPr>
            <w:lang w:eastAsia="ko-KR"/>
          </w:rPr>
          <w:t xml:space="preserve"> formats are identified by MAC subheaders with </w:t>
        </w:r>
      </w:ins>
      <w:ins w:id="3512" w:author="vivo-Chenli" w:date="2025-01-15T17:40:00Z">
        <w:r>
          <w:rPr>
            <w:lang w:eastAsia="ko-KR"/>
          </w:rPr>
          <w:t>an e</w:t>
        </w:r>
      </w:ins>
      <w:ins w:id="3513" w:author="vivo-Chenli" w:date="2025-01-15T17:39:00Z">
        <w:r>
          <w:rPr>
            <w:lang w:eastAsia="ko-KR"/>
          </w:rPr>
          <w:t>LCIDs as specified in Table 6.2.1-2</w:t>
        </w:r>
      </w:ins>
      <w:ins w:id="3514" w:author="vivo-Chenli" w:date="2025-01-20T11:43:00Z">
        <w:r>
          <w:rPr>
            <w:lang w:eastAsia="ko-KR"/>
          </w:rPr>
          <w:t>b</w:t>
        </w:r>
      </w:ins>
      <w:ins w:id="3515" w:author="vivo-Chenli" w:date="2025-01-15T17:39:00Z">
        <w:r>
          <w:rPr>
            <w:lang w:eastAsia="ko-KR"/>
          </w:rPr>
          <w:t>.</w:t>
        </w:r>
      </w:ins>
    </w:p>
    <w:p w14:paraId="03462687" w14:textId="7813F7D7" w:rsidR="00FA5F60" w:rsidRDefault="00FA5F60" w:rsidP="00FA5F60">
      <w:pPr>
        <w:rPr>
          <w:ins w:id="3516" w:author="vivo-Chenli-After RAN2#129" w:date="2025-03-13T14:01:00Z"/>
        </w:rPr>
      </w:pPr>
      <w:ins w:id="3517" w:author="vivo-Chenli-After RAN2#129" w:date="2025-03-13T14:01:00Z">
        <w:r>
          <w:t xml:space="preserve">For </w:t>
        </w:r>
        <w:r w:rsidR="00DE37CD">
          <w:t>truncated event triggered L1 measurement report MAC CE</w:t>
        </w:r>
        <w:r>
          <w:t xml:space="preserve">, </w:t>
        </w:r>
      </w:ins>
      <w:ins w:id="3518" w:author="vivo-Chenli-After RAN2#129" w:date="2025-03-13T14:02:00Z">
        <w:r w:rsidR="00976EDB">
          <w:t>report ID field and at least one</w:t>
        </w:r>
      </w:ins>
      <w:ins w:id="3519" w:author="vivo-Chenli-After RAN2#129bis" w:date="2025-04-20T22:36:00Z">
        <w:r w:rsidR="003326B8">
          <w:t xml:space="preserve"> triggered</w:t>
        </w:r>
      </w:ins>
      <w:ins w:id="3520" w:author="vivo-Chenli-After RAN2#129" w:date="2025-03-13T14:02:00Z">
        <w:r w:rsidR="00976EDB">
          <w:t xml:space="preserve"> </w:t>
        </w:r>
      </w:ins>
      <w:ins w:id="3521" w:author="vivo-Chenli-After RAN2#129" w:date="2025-03-13T14:07:00Z">
        <w:r w:rsidR="00750480">
          <w:t>beam with corresponding measure</w:t>
        </w:r>
      </w:ins>
      <w:ins w:id="3522" w:author="vivo-Chenli-After RAN2#129bis" w:date="2025-04-21T23:22:00Z">
        <w:r w:rsidR="007123AF">
          <w:t>d</w:t>
        </w:r>
      </w:ins>
      <w:ins w:id="3523" w:author="vivo-Chenli-After RAN2#129" w:date="2025-03-13T14:07:00Z">
        <w:r w:rsidR="00750480">
          <w:t xml:space="preserve"> quantity</w:t>
        </w:r>
      </w:ins>
      <w:ins w:id="3524" w:author="vivo-Chenli-After RAN2#129" w:date="2025-03-13T14:02:00Z">
        <w:r w:rsidR="00976EDB">
          <w:t xml:space="preserve"> </w:t>
        </w:r>
      </w:ins>
      <w:ins w:id="3525" w:author="vivo-Chenli-After RAN2#129" w:date="2025-03-13T14:03:00Z">
        <w:r w:rsidR="00976EDB">
          <w:t xml:space="preserve">are </w:t>
        </w:r>
      </w:ins>
      <w:ins w:id="3526" w:author="vivo-Chenli-After RAN2#129" w:date="2025-03-13T14:02:00Z">
        <w:r w:rsidR="00976EDB">
          <w:t>i</w:t>
        </w:r>
      </w:ins>
      <w:ins w:id="3527" w:author="vivo-Chenli-After RAN2#129" w:date="2025-03-13T14:03:00Z">
        <w:r w:rsidR="00976EDB">
          <w:t xml:space="preserve">ncluded. </w:t>
        </w:r>
      </w:ins>
    </w:p>
    <w:p w14:paraId="52ED1D06" w14:textId="0BC83F2E" w:rsidR="003669F2" w:rsidRDefault="00B562E1">
      <w:pPr>
        <w:rPr>
          <w:ins w:id="3528" w:author="vivo-Chenli" w:date="2025-01-20T11:55:00Z"/>
          <w:lang w:eastAsia="ko-KR"/>
        </w:rPr>
      </w:pPr>
      <w:ins w:id="3529" w:author="vivo-Chenli" w:date="2025-01-15T17:39:00Z">
        <w:r>
          <w:rPr>
            <w:lang w:eastAsia="ko-KR"/>
          </w:rPr>
          <w:t xml:space="preserve">The fields in the </w:t>
        </w:r>
      </w:ins>
      <w:ins w:id="3530" w:author="vivo-Chenli-After RAN2#129" w:date="2025-03-13T14:00:00Z">
        <w:r w:rsidR="00DF50B2">
          <w:rPr>
            <w:lang w:eastAsia="ko-KR"/>
          </w:rPr>
          <w:t xml:space="preserve">(truncated) </w:t>
        </w:r>
      </w:ins>
      <w:ins w:id="3531" w:author="vivo-Chenli" w:date="2025-01-20T11:43:00Z">
        <w:r>
          <w:rPr>
            <w:lang w:eastAsia="ko-KR"/>
          </w:rPr>
          <w:t xml:space="preserve">event triggered </w:t>
        </w:r>
      </w:ins>
      <w:ins w:id="3532" w:author="vivo-Chenli-Before#129" w:date="2025-02-06T23:51:00Z">
        <w:r w:rsidR="00434E19">
          <w:rPr>
            <w:lang w:eastAsia="ko-KR"/>
          </w:rPr>
          <w:t xml:space="preserve">L1 </w:t>
        </w:r>
      </w:ins>
      <w:ins w:id="3533" w:author="vivo-Chenli" w:date="2025-01-20T11:43:00Z">
        <w:r>
          <w:rPr>
            <w:lang w:eastAsia="ko-KR"/>
          </w:rPr>
          <w:t>measurement report</w:t>
        </w:r>
      </w:ins>
      <w:ins w:id="3534"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535" w:author="vivo-Chenli-After RAN2#129bis" w:date="2025-04-21T23:30:00Z"/>
          <w:lang w:eastAsia="zh-CN"/>
        </w:rPr>
      </w:pPr>
      <w:ins w:id="3536"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537" w:author="vivo-Chenli" w:date="2025-01-15T17:39:00Z"/>
          <w:lang w:eastAsia="zh-CN"/>
        </w:rPr>
      </w:pPr>
    </w:p>
    <w:p w14:paraId="52ED1D08" w14:textId="77777777" w:rsidR="003669F2" w:rsidRDefault="00B562E1">
      <w:pPr>
        <w:pStyle w:val="B1"/>
        <w:rPr>
          <w:ins w:id="3538" w:author="vivo-Chenli" w:date="2025-01-20T11:38:00Z"/>
          <w:lang w:eastAsia="ko-KR"/>
        </w:rPr>
      </w:pPr>
      <w:ins w:id="3539" w:author="vivo-Chenli" w:date="2025-01-20T11:38:00Z">
        <w:r>
          <w:rPr>
            <w:lang w:eastAsia="ko-KR"/>
          </w:rPr>
          <w:t>-</w:t>
        </w:r>
        <w:r>
          <w:rPr>
            <w:lang w:eastAsia="ko-KR"/>
          </w:rPr>
          <w:tab/>
        </w:r>
      </w:ins>
      <w:ins w:id="3540" w:author="vivo-Chenli" w:date="2025-01-20T11:44:00Z">
        <w:r>
          <w:rPr>
            <w:lang w:eastAsia="ko-KR"/>
          </w:rPr>
          <w:t>Report ID</w:t>
        </w:r>
      </w:ins>
      <w:ins w:id="3541" w:author="vivo-Chenli" w:date="2025-01-20T11:38:00Z">
        <w:r>
          <w:rPr>
            <w:lang w:eastAsia="ko-KR"/>
          </w:rPr>
          <w:t xml:space="preserve">: This field indicates </w:t>
        </w:r>
      </w:ins>
      <w:ins w:id="3542" w:author="vivo-Chenli" w:date="2025-01-20T11:53:00Z">
        <w:r>
          <w:rPr>
            <w:lang w:eastAsia="ko-KR"/>
          </w:rPr>
          <w:t xml:space="preserve">corresponding measurement report ID </w:t>
        </w:r>
      </w:ins>
      <w:ins w:id="3543" w:author="vivo-Chenli" w:date="2025-01-20T11:55:00Z">
        <w:r>
          <w:rPr>
            <w:lang w:eastAsia="ko-KR"/>
          </w:rPr>
          <w:t>for</w:t>
        </w:r>
      </w:ins>
      <w:ins w:id="3544" w:author="vivo-Chenli" w:date="2025-01-20T11:54:00Z">
        <w:r>
          <w:t xml:space="preserve"> this </w:t>
        </w:r>
        <w:r>
          <w:rPr>
            <w:i/>
            <w:iCs/>
          </w:rPr>
          <w:t>ltm-CSI-ReportConfigId</w:t>
        </w:r>
      </w:ins>
      <w:ins w:id="3545" w:author="vivo-Chenli" w:date="2025-01-20T11:53:00Z">
        <w:r>
          <w:rPr>
            <w:lang w:eastAsia="ko-KR"/>
          </w:rPr>
          <w:t xml:space="preserve"> </w:t>
        </w:r>
      </w:ins>
      <w:ins w:id="3546" w:author="vivo-Chenli" w:date="2025-01-20T11:55:00Z">
        <w:r>
          <w:rPr>
            <w:lang w:eastAsia="ko-KR"/>
          </w:rPr>
          <w:t>associated with</w:t>
        </w:r>
      </w:ins>
      <w:ins w:id="3547" w:author="vivo-Chenli" w:date="2025-01-20T11:53:00Z">
        <w:r>
          <w:rPr>
            <w:lang w:eastAsia="ko-KR"/>
          </w:rPr>
          <w:t xml:space="preserve"> this event triggered measurement report</w:t>
        </w:r>
      </w:ins>
      <w:ins w:id="3548" w:author="vivo-Chenli" w:date="2025-01-20T12:01:00Z">
        <w:r>
          <w:rPr>
            <w:lang w:eastAsia="ko-KR"/>
          </w:rPr>
          <w:t>.</w:t>
        </w:r>
      </w:ins>
      <w:ins w:id="3549" w:author="vivo-Chenli" w:date="2025-01-20T11:53:00Z">
        <w:r>
          <w:rPr>
            <w:lang w:eastAsia="ko-KR"/>
          </w:rPr>
          <w:t xml:space="preserve"> </w:t>
        </w:r>
      </w:ins>
      <w:ins w:id="3550" w:author="vivo-Chenli" w:date="2025-01-20T11:59:00Z">
        <w:r>
          <w:t>The length of the Report ID field is 6 bits;</w:t>
        </w:r>
      </w:ins>
    </w:p>
    <w:p w14:paraId="03521300" w14:textId="7583AA02" w:rsidR="00FC6019" w:rsidRDefault="00B562E1">
      <w:pPr>
        <w:pStyle w:val="B1"/>
        <w:rPr>
          <w:ins w:id="3551" w:author="vivo-Chenli-After RAN2#129bis" w:date="2025-04-21T21:35:00Z"/>
        </w:rPr>
      </w:pPr>
      <w:ins w:id="3552" w:author="vivo-Chenli" w:date="2025-01-20T11:46:00Z">
        <w:r>
          <w:rPr>
            <w:lang w:eastAsia="ko-KR"/>
          </w:rPr>
          <w:t>-</w:t>
        </w:r>
        <w:r>
          <w:rPr>
            <w:lang w:eastAsia="ko-KR"/>
          </w:rPr>
          <w:tab/>
        </w:r>
      </w:ins>
      <w:ins w:id="3553"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554" w:author="vivo-Chenli-After RAN2#129bis" w:date="2025-04-21T23:17:00Z">
        <w:r w:rsidR="001F1EB4">
          <w:rPr>
            <w:lang w:eastAsia="ko-KR"/>
          </w:rPr>
          <w:t xml:space="preserve">of LTM candidate cell </w:t>
        </w:r>
      </w:ins>
      <w:ins w:id="3555" w:author="vivo-Chenli-After RAN2#129bis" w:date="2025-04-21T12:39:00Z">
        <w:r w:rsidR="0074064A">
          <w:rPr>
            <w:lang w:eastAsia="ko-KR"/>
          </w:rPr>
          <w:t>included in</w:t>
        </w:r>
      </w:ins>
      <w:ins w:id="3556" w:author="vivo-Chenli-After RAN2#129bis" w:date="2025-04-21T12:34:00Z">
        <w:r w:rsidR="00940884">
          <w:rPr>
            <w:lang w:eastAsia="ko-KR"/>
          </w:rPr>
          <w:t xml:space="preserve"> the event triggered L1 measurement report.</w:t>
        </w:r>
      </w:ins>
      <w:ins w:id="3557" w:author="vivo-Chenli-After RAN2#129bis" w:date="2025-04-21T12:36:00Z">
        <w:r w:rsidR="00940884" w:rsidRPr="00940884">
          <w:t xml:space="preserve"> </w:t>
        </w:r>
        <w:r w:rsidR="00940884">
          <w:t>The field is set to 00 to indicate</w:t>
        </w:r>
      </w:ins>
      <w:ins w:id="3558" w:author="vivo-Chenli-After RAN2#129bis" w:date="2025-04-21T12:40:00Z">
        <w:r w:rsidR="00557495">
          <w:t xml:space="preserve"> the beam(s) </w:t>
        </w:r>
      </w:ins>
      <w:ins w:id="3559" w:author="vivo-Chenli-After RAN2#129bis" w:date="2025-04-21T12:42:00Z">
        <w:r w:rsidR="00557495">
          <w:t xml:space="preserve">that </w:t>
        </w:r>
      </w:ins>
      <w:ins w:id="3560" w:author="vivo-Chenli-After RAN2#129bis" w:date="2025-04-21T12:40:00Z">
        <w:r w:rsidR="00557495" w:rsidRPr="000561BA">
          <w:rPr>
            <w:bCs/>
          </w:rPr>
          <w:t xml:space="preserve">has satisfied the entry condition of the event </w:t>
        </w:r>
      </w:ins>
      <w:ins w:id="3561" w:author="vivo-Chenli-After RAN2#129bis" w:date="2025-04-21T12:43:00Z">
        <w:r w:rsidR="00557495">
          <w:rPr>
            <w:bCs/>
          </w:rPr>
          <w:t xml:space="preserve">associated with the report ID </w:t>
        </w:r>
      </w:ins>
      <w:ins w:id="3562" w:author="vivo-Chenli-After RAN2#129bis" w:date="2025-04-21T12:40:00Z">
        <w:r w:rsidR="00557495" w:rsidRPr="000561BA">
          <w:rPr>
            <w:bCs/>
          </w:rPr>
          <w:t>for TTT</w:t>
        </w:r>
      </w:ins>
      <w:ins w:id="3563" w:author="vivo-Chenli-After RAN2#129bis" w:date="2025-04-21T13:00:00Z">
        <w:r w:rsidR="00B731EC">
          <w:rPr>
            <w:bCs/>
          </w:rPr>
          <w:t xml:space="preserve"> and triggers this measurement report MAC CE</w:t>
        </w:r>
      </w:ins>
      <w:ins w:id="3564" w:author="vivo-Chenli-After RAN2#129bis" w:date="2025-04-21T12:36:00Z">
        <w:r w:rsidR="00940884">
          <w:t>;</w:t>
        </w:r>
        <w:r w:rsidR="00940884">
          <w:rPr>
            <w:lang w:eastAsia="ko-KR"/>
          </w:rPr>
          <w:t xml:space="preserve"> </w:t>
        </w:r>
        <w:r w:rsidR="00940884">
          <w:t xml:space="preserve">it is set to 01 to indicate </w:t>
        </w:r>
      </w:ins>
      <w:ins w:id="3565"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566" w:author="vivo-Chenli-After RAN2#129bis" w:date="2025-04-21T13:00:00Z">
        <w:r w:rsidR="00261E11" w:rsidRPr="00261E11">
          <w:rPr>
            <w:bCs/>
          </w:rPr>
          <w:t xml:space="preserve"> </w:t>
        </w:r>
        <w:r w:rsidR="00261E11">
          <w:rPr>
            <w:bCs/>
          </w:rPr>
          <w:t>and triggers this measurement report MAC CE</w:t>
        </w:r>
      </w:ins>
      <w:ins w:id="3567" w:author="vivo-Chenli-After RAN2#129bis" w:date="2025-04-21T12:36:00Z">
        <w:r w:rsidR="00940884">
          <w:t>; it is set to 10 to indicate</w:t>
        </w:r>
      </w:ins>
      <w:ins w:id="3568" w:author="vivo-Chenli-After RAN2#129bis" w:date="2025-04-21T13:01:00Z">
        <w:r w:rsidR="00671CEA">
          <w:t xml:space="preserve"> the beam(s) </w:t>
        </w:r>
      </w:ins>
      <w:ins w:id="3569" w:author="vivo-Chenli-After RAN2#129bis" w:date="2025-04-21T21:06:00Z">
        <w:r w:rsidR="001C125D">
          <w:t xml:space="preserve">in </w:t>
        </w:r>
      </w:ins>
      <w:ins w:id="3570" w:author="vivo-Chenli-After RAN2#129bis" w:date="2025-04-21T21:08:00Z">
        <w:r w:rsidR="001C125D">
          <w:t xml:space="preserve">the </w:t>
        </w:r>
        <w:r w:rsidR="001C125D" w:rsidRPr="003F442C">
          <w:rPr>
            <w:i/>
            <w:iCs/>
            <w:lang w:eastAsia="ko-KR"/>
          </w:rPr>
          <w:t xml:space="preserve">BEAM_TRIGGERED_LIST </w:t>
        </w:r>
      </w:ins>
      <w:ins w:id="3571" w:author="vivo-Chenli-After RAN2#129bis" w:date="2025-04-21T12:43:00Z">
        <w:r w:rsidR="00055465">
          <w:rPr>
            <w:bCs/>
          </w:rPr>
          <w:t xml:space="preserve">associated with the report ID </w:t>
        </w:r>
      </w:ins>
      <w:ins w:id="3572" w:author="vivo-Chenli-After RAN2#129bis" w:date="2025-04-21T21:10:00Z">
        <w:r w:rsidR="001C125D">
          <w:rPr>
            <w:bCs/>
          </w:rPr>
          <w:t xml:space="preserve">as specified in clause 5.x.3 </w:t>
        </w:r>
      </w:ins>
      <w:ins w:id="3573" w:author="vivo-Chenli-After RAN2#129bis" w:date="2025-04-21T21:09:00Z">
        <w:r w:rsidR="001C125D">
          <w:rPr>
            <w:bCs/>
          </w:rPr>
          <w:t>other than the beam(s) with Type set to 00;</w:t>
        </w:r>
      </w:ins>
      <w:ins w:id="3574" w:author="vivo-Chenli-After RAN2#129bis" w:date="2025-04-21T12:36:00Z">
        <w:r w:rsidR="00940884">
          <w:t xml:space="preserve"> it is set to 11 to indicate </w:t>
        </w:r>
      </w:ins>
      <w:ins w:id="3575" w:author="vivo-Chenli-After RAN2#129bis" w:date="2025-04-21T21:10:00Z">
        <w:r w:rsidR="001C125D">
          <w:t>the beam(s)</w:t>
        </w:r>
      </w:ins>
      <w:ins w:id="3576" w:author="vivo-Chenli-After RAN2#129bis" w:date="2025-04-21T21:22:00Z">
        <w:r w:rsidR="00C21D96">
          <w:t xml:space="preserve"> not satisfying the event for TTT, if configured by network</w:t>
        </w:r>
      </w:ins>
      <w:ins w:id="3577" w:author="vivo-Chenli-After RAN2#129bis" w:date="2025-04-21T23:18:00Z">
        <w:r w:rsidR="00EC129A">
          <w:t xml:space="preserve"> b</w:t>
        </w:r>
      </w:ins>
      <w:ins w:id="3578" w:author="vivo-Chenli-After RAN2#129bis" w:date="2025-04-21T23:19:00Z">
        <w:r w:rsidR="00EC129A">
          <w:t xml:space="preserve">y </w:t>
        </w:r>
      </w:ins>
      <w:commentRangeStart w:id="3579"/>
      <w:commentRangeStart w:id="3580"/>
      <w:ins w:id="3581" w:author="vivo-Chenli-After RAN2#129bis" w:date="2025-04-22T14:08:00Z">
        <w:r w:rsidR="000048D5" w:rsidRPr="003667B1">
          <w:rPr>
            <w:i/>
            <w:iCs/>
          </w:rPr>
          <w:t>allowReportAnyBeam</w:t>
        </w:r>
      </w:ins>
      <w:commentRangeEnd w:id="3579"/>
      <w:r w:rsidR="00A62F7C">
        <w:rPr>
          <w:rStyle w:val="a6"/>
        </w:rPr>
        <w:commentReference w:id="3579"/>
      </w:r>
      <w:commentRangeEnd w:id="3580"/>
      <w:r w:rsidR="00E204D1">
        <w:rPr>
          <w:rStyle w:val="a6"/>
        </w:rPr>
        <w:commentReference w:id="3580"/>
      </w:r>
      <w:ins w:id="3582" w:author="vivo-Chenli-After RAN2#129bis-3" w:date="2025-05-06T20:44:00Z">
        <w:r w:rsidR="00965976">
          <w:t xml:space="preserve"> specified in </w:t>
        </w:r>
      </w:ins>
      <w:ins w:id="3583" w:author="vivo-Chenli-After RAN2#129bis-3" w:date="2025-05-06T20:45:00Z">
        <w:r w:rsidR="00965976">
          <w:t>TS 38.331 [5]</w:t>
        </w:r>
      </w:ins>
      <w:ins w:id="3584" w:author="vivo-Chenli-After RAN2#129bis" w:date="2025-04-21T12:36:00Z">
        <w:r w:rsidR="00940884">
          <w:t>.</w:t>
        </w:r>
      </w:ins>
      <w:ins w:id="3585" w:author="vivo-Chenli-After RAN2#129bis" w:date="2025-04-21T21:31:00Z">
        <w:r w:rsidR="0039294E">
          <w:t xml:space="preserve"> </w:t>
        </w:r>
      </w:ins>
      <w:ins w:id="3586" w:author="vivo-Chenli-After RAN2#129bis" w:date="2025-04-21T21:32:00Z">
        <w:r w:rsidR="00B6514A">
          <w:t>The beam(s) not satisf</w:t>
        </w:r>
      </w:ins>
      <w:ins w:id="3587" w:author="vivo-Chenli-After RAN2#129bis" w:date="2025-04-21T21:33:00Z">
        <w:r w:rsidR="00B6514A">
          <w:t xml:space="preserve">ying the event for TTT is selected </w:t>
        </w:r>
      </w:ins>
      <w:ins w:id="3588" w:author="vivo-Chenli-After RAN2#129bis" w:date="2025-04-21T21:34:00Z">
        <w:r w:rsidR="00B6514A">
          <w:t xml:space="preserve">based on the decending order of measured </w:t>
        </w:r>
        <w:commentRangeStart w:id="3589"/>
        <w:commentRangeStart w:id="3590"/>
        <w:r w:rsidR="00B6514A">
          <w:t>qua</w:t>
        </w:r>
      </w:ins>
      <w:ins w:id="3591" w:author="vivo-Chenli-After RAN2#129bis-3" w:date="2025-05-06T20:46:00Z">
        <w:r w:rsidR="00F80965">
          <w:t>nti</w:t>
        </w:r>
      </w:ins>
      <w:ins w:id="3592" w:author="vivo-Chenli-After RAN2#129bis" w:date="2025-04-21T21:34:00Z">
        <w:r w:rsidR="00B6514A">
          <w:t>ty</w:t>
        </w:r>
      </w:ins>
      <w:commentRangeEnd w:id="3589"/>
      <w:r w:rsidR="00A62F7C">
        <w:rPr>
          <w:rStyle w:val="a6"/>
        </w:rPr>
        <w:commentReference w:id="3589"/>
      </w:r>
      <w:commentRangeEnd w:id="3590"/>
      <w:r w:rsidR="00C65FD1">
        <w:rPr>
          <w:rStyle w:val="a6"/>
        </w:rPr>
        <w:commentReference w:id="3590"/>
      </w:r>
      <w:ins w:id="3593" w:author="vivo-Chenli-After RAN2#129bis" w:date="2025-04-21T21:34:00Z">
        <w:r w:rsidR="00B6514A">
          <w:t>.</w:t>
        </w:r>
      </w:ins>
      <w:ins w:id="3594" w:author="vivo-Chenli-After RAN2#129bis" w:date="2025-04-21T21:32:00Z">
        <w:r w:rsidR="00B6514A">
          <w:t xml:space="preserve"> </w:t>
        </w:r>
      </w:ins>
      <w:ins w:id="3595" w:author="vivo-Chenli-After RAN2#129bis" w:date="2025-04-21T12:36:00Z">
        <w:r w:rsidR="00940884">
          <w:t>The length of the field is 2 bits;</w:t>
        </w:r>
      </w:ins>
    </w:p>
    <w:p w14:paraId="2743656B" w14:textId="486C09FB" w:rsidR="00B6514A" w:rsidRDefault="00B6514A" w:rsidP="00B6514A">
      <w:pPr>
        <w:pStyle w:val="B1"/>
        <w:rPr>
          <w:ins w:id="3596" w:author="vivo-Chenli-After RAN2#129bis" w:date="2025-04-21T21:35:00Z"/>
        </w:rPr>
      </w:pPr>
      <w:ins w:id="3597" w:author="vivo-Chenli-After RAN2#129bis" w:date="2025-04-21T21:35:00Z">
        <w:r>
          <w:t>NOTE 1:</w:t>
        </w:r>
        <w:r>
          <w:tab/>
          <w:t xml:space="preserve">Beam(s) with </w:t>
        </w:r>
      </w:ins>
      <w:ins w:id="3598" w:author="vivo-Chenli-After RAN2#129bis" w:date="2025-04-21T21:36:00Z">
        <w:r>
          <w:t>Type set to 00 include</w:t>
        </w:r>
        <w:r w:rsidR="00B76C02">
          <w:t xml:space="preserve"> the beam</w:t>
        </w:r>
      </w:ins>
      <w:ins w:id="3599" w:author="vivo-Chenli-After RAN2#129bis" w:date="2025-04-21T21:37:00Z">
        <w:r w:rsidR="00B76C02">
          <w:t xml:space="preserve"> that </w:t>
        </w:r>
        <w:r w:rsidR="00B76C02" w:rsidRPr="000561BA">
          <w:rPr>
            <w:bCs/>
          </w:rPr>
          <w:t xml:space="preserve">has satisfied the </w:t>
        </w:r>
      </w:ins>
      <w:ins w:id="3600" w:author="vivo-Chenli-After RAN2#129bis" w:date="2025-04-21T21:39:00Z">
        <w:r w:rsidR="00D74875">
          <w:rPr>
            <w:bCs/>
          </w:rPr>
          <w:t>entry</w:t>
        </w:r>
      </w:ins>
      <w:ins w:id="3601"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602"/>
        <w:commentRangeStart w:id="3603"/>
        <w:commentRangeStart w:id="3604"/>
        <w:r w:rsidR="00B76C02">
          <w:rPr>
            <w:bCs/>
          </w:rPr>
          <w:t xml:space="preserve"> </w:t>
        </w:r>
      </w:ins>
      <w:ins w:id="3605" w:author="vivo-Chenli-After RAN2#129bis" w:date="2025-04-21T21:40:00Z">
        <w:r w:rsidR="00D74875">
          <w:rPr>
            <w:bCs/>
          </w:rPr>
          <w:t xml:space="preserve">firstly </w:t>
        </w:r>
      </w:ins>
      <w:commentRangeEnd w:id="3602"/>
      <w:r w:rsidR="00DE3CA2">
        <w:rPr>
          <w:rStyle w:val="a6"/>
        </w:rPr>
        <w:commentReference w:id="3602"/>
      </w:r>
      <w:commentRangeEnd w:id="3603"/>
      <w:r w:rsidR="00A62F7C">
        <w:rPr>
          <w:rStyle w:val="a6"/>
        </w:rPr>
        <w:commentReference w:id="3603"/>
      </w:r>
      <w:commentRangeEnd w:id="3604"/>
      <w:r w:rsidR="0029694C">
        <w:rPr>
          <w:rStyle w:val="a6"/>
        </w:rPr>
        <w:commentReference w:id="3604"/>
      </w:r>
      <w:ins w:id="3606" w:author="vivo-Chenli-After RAN2#129bis" w:date="2025-04-21T21:37:00Z">
        <w:r w:rsidR="00B76C02">
          <w:rPr>
            <w:bCs/>
          </w:rPr>
          <w:t>triggers this measurement report MAC CE</w:t>
        </w:r>
      </w:ins>
      <w:ins w:id="3607" w:author="vivo-Chenli-After RAN2#129bis" w:date="2025-04-21T21:39:00Z">
        <w:r w:rsidR="00D74875">
          <w:t xml:space="preserve">, </w:t>
        </w:r>
      </w:ins>
      <w:ins w:id="3608" w:author="vivo-Chenli-After RAN2#129bis" w:date="2025-04-21T21:40:00Z">
        <w:r w:rsidR="00D74875">
          <w:t>and the beam(s)</w:t>
        </w:r>
      </w:ins>
      <w:ins w:id="3609" w:author="vivo-Chenli-After RAN2#129bis" w:date="2025-04-21T21:39:00Z">
        <w:r w:rsidR="00D74875">
          <w:t xml:space="preserve"> </w:t>
        </w:r>
      </w:ins>
      <w:ins w:id="3610"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611"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612" w:author="vivo-Chenli-After RAN2#129bis" w:date="2025-04-21T21:43:00Z">
        <w:r w:rsidR="00810A59">
          <w:rPr>
            <w:bCs/>
          </w:rPr>
          <w:t>of the event associated with the report ID</w:t>
        </w:r>
      </w:ins>
      <w:ins w:id="3613" w:author="vivo-Chenli-After RAN2#129bis" w:date="2025-04-21T21:41:00Z">
        <w:r w:rsidR="00925702">
          <w:rPr>
            <w:bCs/>
          </w:rPr>
          <w:t>) and be</w:t>
        </w:r>
      </w:ins>
      <w:ins w:id="3614"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615" w:author="vivo-Chenli-After RAN2#129bis" w:date="2025-04-21T21:52:00Z">
        <w:r w:rsidR="00DD4B7B">
          <w:rPr>
            <w:bCs/>
          </w:rPr>
          <w:t>i</w:t>
        </w:r>
      </w:ins>
      <w:ins w:id="3616" w:author="vivo-Chenli-After RAN2#129bis" w:date="2025-04-21T21:42:00Z">
        <w:r w:rsidR="00853476">
          <w:rPr>
            <w:bCs/>
          </w:rPr>
          <w:t>s</w:t>
        </w:r>
      </w:ins>
      <w:ins w:id="3617" w:author="vivo-Chenli-After RAN2#129bis" w:date="2025-04-21T21:52:00Z">
        <w:r w:rsidR="00DD4B7B">
          <w:rPr>
            <w:bCs/>
          </w:rPr>
          <w:t xml:space="preserve"> multiplexed</w:t>
        </w:r>
      </w:ins>
      <w:ins w:id="3618" w:author="vivo-Chenli-After RAN2#129bis" w:date="2025-04-21T21:35:00Z">
        <w:r>
          <w:t>.</w:t>
        </w:r>
      </w:ins>
    </w:p>
    <w:p w14:paraId="3458D946" w14:textId="0F79AB63" w:rsidR="007F0C73" w:rsidRDefault="007F0C73" w:rsidP="007F0C73">
      <w:pPr>
        <w:pStyle w:val="B1"/>
        <w:rPr>
          <w:ins w:id="3619" w:author="vivo-Chenli-After RAN2#129bis" w:date="2025-04-21T21:52:00Z"/>
        </w:rPr>
      </w:pPr>
      <w:ins w:id="3620" w:author="vivo-Chenli-After RAN2#129bis" w:date="2025-04-21T21:52:00Z">
        <w:r>
          <w:t>NOTE</w:t>
        </w:r>
      </w:ins>
      <w:ins w:id="3621" w:author="vivo-Chenli-After RAN2#129bis" w:date="2025-04-22T15:24:00Z">
        <w:r w:rsidR="00735E0A">
          <w:t xml:space="preserve"> 2</w:t>
        </w:r>
      </w:ins>
      <w:ins w:id="3622"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 xml:space="preserve">and </w:t>
        </w:r>
        <w:commentRangeStart w:id="3623"/>
        <w:commentRangeStart w:id="3624"/>
        <w:commentRangeStart w:id="3625"/>
        <w:r>
          <w:rPr>
            <w:bCs/>
          </w:rPr>
          <w:t>firstly triggers this measurement report MAC CE</w:t>
        </w:r>
      </w:ins>
      <w:commentRangeEnd w:id="3623"/>
      <w:r w:rsidR="00A62F7C">
        <w:rPr>
          <w:rStyle w:val="a6"/>
        </w:rPr>
        <w:commentReference w:id="3623"/>
      </w:r>
      <w:commentRangeEnd w:id="3624"/>
      <w:r w:rsidR="00A62F7C">
        <w:rPr>
          <w:rStyle w:val="a6"/>
        </w:rPr>
        <w:commentReference w:id="3624"/>
      </w:r>
      <w:commentRangeEnd w:id="3625"/>
      <w:r w:rsidR="00F702EF">
        <w:rPr>
          <w:rStyle w:val="a6"/>
        </w:rPr>
        <w:commentReference w:id="3625"/>
      </w:r>
      <w:ins w:id="3626" w:author="vivo-Chenli-After RAN2#129bis" w:date="2025-04-21T21:52:00Z">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627" w:author="vivo-Chenli-After RAN2#129bis" w:date="2025-04-21T21:59:00Z"/>
          <w:lang w:eastAsia="zh-CN"/>
        </w:rPr>
      </w:pPr>
      <w:ins w:id="3628"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A361289" w:rsidR="003669F2" w:rsidRDefault="00B562E1">
      <w:pPr>
        <w:pStyle w:val="B1"/>
        <w:rPr>
          <w:ins w:id="3629" w:author="vivo-Chenli" w:date="2025-01-20T11:44:00Z"/>
          <w:lang w:eastAsia="ko-KR"/>
        </w:rPr>
      </w:pPr>
      <w:ins w:id="3630" w:author="vivo-Chenli" w:date="2025-01-20T11:44:00Z">
        <w:r>
          <w:rPr>
            <w:lang w:eastAsia="ko-KR"/>
          </w:rPr>
          <w:t>-</w:t>
        </w:r>
        <w:r>
          <w:rPr>
            <w:lang w:eastAsia="ko-KR"/>
          </w:rPr>
          <w:tab/>
        </w:r>
      </w:ins>
      <w:ins w:id="3631" w:author="vivo-Chenli" w:date="2025-01-20T11:45:00Z">
        <w:r>
          <w:rPr>
            <w:lang w:eastAsia="ko-KR"/>
          </w:rPr>
          <w:t>RSRI</w:t>
        </w:r>
        <w:r>
          <w:rPr>
            <w:vertAlign w:val="subscript"/>
            <w:lang w:eastAsia="ko-KR"/>
          </w:rPr>
          <w:t>i</w:t>
        </w:r>
      </w:ins>
      <w:ins w:id="3632" w:author="vivo-Chenli" w:date="2025-01-20T11:44:00Z">
        <w:r>
          <w:rPr>
            <w:lang w:eastAsia="ko-KR"/>
          </w:rPr>
          <w:t xml:space="preserve">: This field indicates the </w:t>
        </w:r>
      </w:ins>
      <w:ins w:id="3633" w:author="vivo-Chenli" w:date="2025-01-20T12:12:00Z">
        <w:r>
          <w:rPr>
            <w:lang w:eastAsia="ko-KR"/>
          </w:rPr>
          <w:t>reference signaling resource index</w:t>
        </w:r>
      </w:ins>
      <w:ins w:id="3634" w:author="vivo-Chenli" w:date="2025-01-20T12:13:00Z">
        <w:r>
          <w:rPr>
            <w:lang w:eastAsia="ko-KR"/>
          </w:rPr>
          <w:t xml:space="preserve"> of the beam i</w:t>
        </w:r>
        <w:r w:rsidR="001F1EB4">
          <w:rPr>
            <w:lang w:eastAsia="ko-KR"/>
          </w:rPr>
          <w:t xml:space="preserve"> </w:t>
        </w:r>
      </w:ins>
      <w:ins w:id="3635" w:author="vivo-Chenli" w:date="2025-01-20T12:21:00Z">
        <w:r w:rsidR="001F1EB4">
          <w:rPr>
            <w:lang w:eastAsia="ko-KR"/>
          </w:rPr>
          <w:t>of LTM candidate cell</w:t>
        </w:r>
      </w:ins>
      <w:ins w:id="3636" w:author="vivo-Chenli" w:date="2025-01-20T11:44:00Z">
        <w:r>
          <w:rPr>
            <w:lang w:eastAsia="ko-KR"/>
          </w:rPr>
          <w:t xml:space="preserve"> </w:t>
        </w:r>
      </w:ins>
      <w:ins w:id="3637" w:author="vivo-Chenli" w:date="2025-01-20T12:13:00Z">
        <w:r>
          <w:rPr>
            <w:lang w:eastAsia="ko-KR"/>
          </w:rPr>
          <w:t>for</w:t>
        </w:r>
      </w:ins>
      <w:ins w:id="3638" w:author="vivo-Chenli" w:date="2025-01-20T11:44:00Z">
        <w:r>
          <w:rPr>
            <w:lang w:eastAsia="ko-KR"/>
          </w:rPr>
          <w:t xml:space="preserve"> </w:t>
        </w:r>
      </w:ins>
      <w:ins w:id="3639" w:author="vivo-Chenli" w:date="2025-01-20T12:13:00Z">
        <w:r>
          <w:rPr>
            <w:lang w:eastAsia="ko-KR"/>
          </w:rPr>
          <w:t xml:space="preserve">the </w:t>
        </w:r>
      </w:ins>
      <w:ins w:id="3640" w:author="vivo-Chenli" w:date="2025-01-20T12:14:00Z">
        <w:r>
          <w:rPr>
            <w:lang w:eastAsia="ko-KR"/>
          </w:rPr>
          <w:t xml:space="preserve">event triggered </w:t>
        </w:r>
      </w:ins>
      <w:ins w:id="3641" w:author="vivo-Chenli-Before#129" w:date="2025-02-06T23:51:00Z">
        <w:r w:rsidR="00E36870">
          <w:rPr>
            <w:lang w:eastAsia="ko-KR"/>
          </w:rPr>
          <w:t xml:space="preserve">L1 </w:t>
        </w:r>
      </w:ins>
      <w:ins w:id="3642" w:author="vivo-Chenli" w:date="2025-01-20T12:11:00Z">
        <w:r>
          <w:rPr>
            <w:lang w:eastAsia="ko-KR"/>
          </w:rPr>
          <w:t xml:space="preserve">measurement </w:t>
        </w:r>
      </w:ins>
      <w:ins w:id="3643" w:author="vivo-Chenli" w:date="2025-01-20T12:14:00Z">
        <w:r>
          <w:rPr>
            <w:lang w:eastAsia="ko-KR"/>
          </w:rPr>
          <w:t>report</w:t>
        </w:r>
      </w:ins>
      <w:ins w:id="3644" w:author="vivo-Chenli" w:date="2025-01-20T16:31:00Z">
        <w:r>
          <w:rPr>
            <w:lang w:eastAsia="ko-KR"/>
          </w:rPr>
          <w:t xml:space="preserve"> (i.e. </w:t>
        </w:r>
      </w:ins>
      <w:ins w:id="3645" w:author="vivo-Chenli" w:date="2025-01-20T16:32:00Z">
        <w:r>
          <w:rPr>
            <w:lang w:eastAsia="ko-KR"/>
          </w:rPr>
          <w:t>SS/PBCH Block Resource indicator (SSBRI)</w:t>
        </w:r>
      </w:ins>
      <w:ins w:id="3646" w:author="vivo-Chenli" w:date="2025-01-20T16:31:00Z">
        <w:r>
          <w:rPr>
            <w:lang w:eastAsia="ko-KR"/>
          </w:rPr>
          <w:t xml:space="preserve"> or </w:t>
        </w:r>
      </w:ins>
      <w:ins w:id="3647" w:author="vivo-Chenli" w:date="2025-01-20T16:32:00Z">
        <w:r>
          <w:rPr>
            <w:lang w:eastAsia="ko-KR"/>
          </w:rPr>
          <w:t>CSI-RS resource indicator (CRI)</w:t>
        </w:r>
      </w:ins>
      <w:ins w:id="3648" w:author="vivo-Chenli" w:date="2025-01-20T16:31:00Z">
        <w:r>
          <w:rPr>
            <w:lang w:eastAsia="ko-KR"/>
          </w:rPr>
          <w:t>)</w:t>
        </w:r>
      </w:ins>
      <w:ins w:id="3649" w:author="vivo-Chenli" w:date="2025-01-20T11:44:00Z">
        <w:r>
          <w:rPr>
            <w:lang w:eastAsia="ko-KR"/>
          </w:rPr>
          <w:t xml:space="preserve">. </w:t>
        </w:r>
      </w:ins>
      <w:ins w:id="3650" w:author="vivo-Chenli" w:date="2025-01-20T16:41:00Z">
        <w:r>
          <w:rPr>
            <w:lang w:eastAsia="ko-KR"/>
          </w:rPr>
          <w:t xml:space="preserve">The </w:t>
        </w:r>
      </w:ins>
      <w:ins w:id="3651" w:author="vivo-Chenli" w:date="2025-01-21T23:49:00Z">
        <w:r>
          <w:rPr>
            <w:lang w:eastAsia="ko-KR"/>
          </w:rPr>
          <w:t xml:space="preserve">maximum </w:t>
        </w:r>
      </w:ins>
      <w:ins w:id="3652" w:author="vivo-Chenli" w:date="2025-01-20T16:41:00Z">
        <w:r>
          <w:rPr>
            <w:lang w:eastAsia="ko-KR"/>
          </w:rPr>
          <w:t xml:space="preserve">number of </w:t>
        </w:r>
      </w:ins>
      <w:ins w:id="3653" w:author="vivo-Chenli-After RAN2#129" w:date="2025-02-28T14:55:00Z">
        <w:r w:rsidR="00010B7C">
          <w:rPr>
            <w:lang w:eastAsia="ko-KR"/>
          </w:rPr>
          <w:t xml:space="preserve">non-serving </w:t>
        </w:r>
      </w:ins>
      <w:ins w:id="3654" w:author="vivo-Chenli" w:date="2025-01-20T16:41:00Z">
        <w:r>
          <w:rPr>
            <w:lang w:eastAsia="ko-KR"/>
          </w:rPr>
          <w:t xml:space="preserve">beams reported </w:t>
        </w:r>
      </w:ins>
      <w:ins w:id="3655" w:author="vivo-Chenli" w:date="2025-01-20T16:42:00Z">
        <w:r>
          <w:rPr>
            <w:lang w:eastAsia="ko-KR"/>
          </w:rPr>
          <w:t xml:space="preserve">is configured by </w:t>
        </w:r>
        <w:r>
          <w:rPr>
            <w:i/>
            <w:iCs/>
          </w:rPr>
          <w:t>maxNumberOfReportedBeams</w:t>
        </w:r>
        <w:r>
          <w:rPr>
            <w:lang w:eastAsia="ko-KR"/>
          </w:rPr>
          <w:t xml:space="preserve">. </w:t>
        </w:r>
      </w:ins>
      <w:ins w:id="3656" w:author="vivo-Chenli-After RAN2#129bis" w:date="2025-04-21T22:00:00Z">
        <w:r w:rsidR="00212395">
          <w:rPr>
            <w:lang w:eastAsia="ko-KR"/>
          </w:rPr>
          <w:t>T</w:t>
        </w:r>
      </w:ins>
      <w:ins w:id="3657" w:author="vivo-Chenli" w:date="2025-01-20T16:57:00Z">
        <w:r>
          <w:rPr>
            <w:lang w:eastAsia="ko-KR"/>
          </w:rPr>
          <w:t xml:space="preserve">he </w:t>
        </w:r>
      </w:ins>
      <w:ins w:id="3658" w:author="vivo-Chenli" w:date="2025-01-20T17:01:00Z">
        <w:r>
          <w:rPr>
            <w:lang w:eastAsia="ko-KR"/>
          </w:rPr>
          <w:t xml:space="preserve">first </w:t>
        </w:r>
      </w:ins>
      <w:ins w:id="3659" w:author="vivo-Chenli" w:date="2025-01-20T16:57:00Z">
        <w:r>
          <w:rPr>
            <w:lang w:eastAsia="ko-KR"/>
          </w:rPr>
          <w:t>beam</w:t>
        </w:r>
      </w:ins>
      <w:ins w:id="3660" w:author="vivo-Chenli-After RAN2#129bis" w:date="2025-04-21T22:39:00Z">
        <w:r w:rsidR="00C11846">
          <w:rPr>
            <w:lang w:eastAsia="ko-KR"/>
          </w:rPr>
          <w:t xml:space="preserve"> is the beam with </w:t>
        </w:r>
      </w:ins>
      <w:ins w:id="3661" w:author="vivo-Chenli-After RAN2#129bis" w:date="2025-04-21T22:40:00Z">
        <w:r w:rsidR="00C11846">
          <w:rPr>
            <w:lang w:eastAsia="ko-KR"/>
          </w:rPr>
          <w:t xml:space="preserve">the </w:t>
        </w:r>
      </w:ins>
      <w:commentRangeStart w:id="3662"/>
      <w:commentRangeStart w:id="3663"/>
      <w:commentRangeEnd w:id="3663"/>
      <w:r w:rsidR="00A62F7C">
        <w:rPr>
          <w:rStyle w:val="a6"/>
        </w:rPr>
        <w:commentReference w:id="3663"/>
      </w:r>
      <w:commentRangeEnd w:id="3662"/>
      <w:r w:rsidR="00F702EF">
        <w:rPr>
          <w:rStyle w:val="a6"/>
        </w:rPr>
        <w:commentReference w:id="3662"/>
      </w:r>
      <w:ins w:id="3664" w:author="vivo-Chenli-After RAN2#129bis-3" w:date="2025-05-06T21:30:00Z">
        <w:r w:rsidR="0028303F">
          <w:rPr>
            <w:lang w:eastAsia="ko-KR"/>
          </w:rPr>
          <w:t xml:space="preserve">highest </w:t>
        </w:r>
      </w:ins>
      <w:ins w:id="3665" w:author="vivo-Chenli-After RAN2#129bis" w:date="2025-04-21T22:40:00Z">
        <w:r w:rsidR="00ED37BB">
          <w:rPr>
            <w:lang w:eastAsia="ko-KR"/>
          </w:rPr>
          <w:t xml:space="preserve">measured quality </w:t>
        </w:r>
      </w:ins>
      <w:ins w:id="3666" w:author="vivo-Chenli-After RAN2#129bis" w:date="2025-04-21T22:41:00Z">
        <w:r w:rsidR="00ED37BB">
          <w:rPr>
            <w:lang w:eastAsia="ko-KR"/>
          </w:rPr>
          <w:t xml:space="preserve">in this measurement report MAC CE. </w:t>
        </w:r>
      </w:ins>
      <w:ins w:id="3667" w:author="vivo-Chenli" w:date="2025-01-20T12:14:00Z">
        <w:r>
          <w:t>The length of the RSRI index field is 9 bits</w:t>
        </w:r>
      </w:ins>
      <w:ins w:id="3668" w:author="vivo-Chenli" w:date="2025-01-20T11:44:00Z">
        <w:r>
          <w:rPr>
            <w:lang w:eastAsia="ko-KR"/>
          </w:rPr>
          <w:t>;</w:t>
        </w:r>
      </w:ins>
    </w:p>
    <w:p w14:paraId="5AB401BE" w14:textId="5E6CDFE2" w:rsidR="00B933B1" w:rsidRPr="00C11846" w:rsidRDefault="00B933B1" w:rsidP="00B933B1">
      <w:pPr>
        <w:pStyle w:val="B1"/>
        <w:rPr>
          <w:ins w:id="3669" w:author="vivo-Chenli-After RAN2#129bis" w:date="2025-04-21T22:50:00Z"/>
          <w:lang w:eastAsia="ko-KR"/>
        </w:rPr>
      </w:pPr>
      <w:ins w:id="3670" w:author="vivo-Chenli-After RAN2#129bis" w:date="2025-04-21T22:50:00Z">
        <w:r>
          <w:rPr>
            <w:lang w:eastAsia="ko-KR"/>
          </w:rPr>
          <w:t>-</w:t>
        </w:r>
        <w:r>
          <w:rPr>
            <w:lang w:eastAsia="ko-KR"/>
          </w:rPr>
          <w:tab/>
          <w:t>RSRP</w:t>
        </w:r>
      </w:ins>
      <w:ins w:id="3671" w:author="vivo-Chenli-After RAN2#129bis" w:date="2025-04-21T22:51:00Z">
        <w:r>
          <w:rPr>
            <w:vertAlign w:val="subscript"/>
            <w:lang w:eastAsia="ko-KR"/>
          </w:rPr>
          <w:t>1</w:t>
        </w:r>
      </w:ins>
      <w:ins w:id="3672" w:author="vivo-Chenli-After RAN2#129bis" w:date="2025-04-21T22:50:00Z">
        <w:r>
          <w:rPr>
            <w:lang w:eastAsia="ko-KR"/>
          </w:rPr>
          <w:t>: This field indicates the measure</w:t>
        </w:r>
      </w:ins>
      <w:ins w:id="3673" w:author="vivo-Chenli-After RAN2#129bis" w:date="2025-04-21T22:56:00Z">
        <w:r w:rsidR="00490141">
          <w:rPr>
            <w:lang w:eastAsia="ko-KR"/>
          </w:rPr>
          <w:t>d</w:t>
        </w:r>
      </w:ins>
      <w:ins w:id="3674" w:author="vivo-Chenli-After RAN2#129bis" w:date="2025-04-21T22:50:00Z">
        <w:r>
          <w:rPr>
            <w:lang w:eastAsia="ko-KR"/>
          </w:rPr>
          <w:t xml:space="preserve"> quantity</w:t>
        </w:r>
      </w:ins>
      <w:ins w:id="3675" w:author="vivo-Chenli-After RAN2#129bis" w:date="2025-04-21T22:56:00Z">
        <w:r w:rsidR="00F72947">
          <w:rPr>
            <w:lang w:eastAsia="ko-KR"/>
          </w:rPr>
          <w:t xml:space="preserve"> of the first beam</w:t>
        </w:r>
      </w:ins>
      <w:ins w:id="3676" w:author="vivo-Chenli-After RAN2#129bis" w:date="2025-04-21T22:50:00Z">
        <w:r>
          <w:rPr>
            <w:lang w:eastAsia="ko-KR"/>
          </w:rPr>
          <w:t xml:space="preserve"> based on SS/PBCH block or CSI-RS (i.e. the L1-RSRP</w:t>
        </w:r>
      </w:ins>
      <w:ins w:id="3677" w:author="vivo-Chenli" w:date="2025-01-20T14:52:00Z">
        <w:r w:rsidR="00D97D68">
          <w:rPr>
            <w:lang w:eastAsia="ko-KR"/>
          </w:rPr>
          <w:t>)</w:t>
        </w:r>
      </w:ins>
      <w:ins w:id="3678" w:author="vivo-Chenli-After RAN2#129bis" w:date="2025-04-21T22:52:00Z">
        <w:r w:rsidR="00490141" w:rsidRPr="00490141">
          <w:t xml:space="preserve"> </w:t>
        </w:r>
        <w:r w:rsidR="00490141">
          <w:t>as described in TS 38.215 [24]</w:t>
        </w:r>
      </w:ins>
      <w:ins w:id="3679" w:author="vivo-Chenli-After RAN2#129bis" w:date="2025-04-21T22:50:00Z">
        <w:r>
          <w:rPr>
            <w:lang w:eastAsia="ko-KR"/>
          </w:rPr>
          <w:t xml:space="preserve">. </w:t>
        </w:r>
        <w:r>
          <w:t>The length of the RSRP</w:t>
        </w:r>
      </w:ins>
      <w:ins w:id="3680" w:author="vivo-Chenli-After RAN2#129bis" w:date="2025-04-21T22:53:00Z">
        <w:r w:rsidR="00490141" w:rsidRPr="00490141">
          <w:rPr>
            <w:vertAlign w:val="subscript"/>
          </w:rPr>
          <w:t>1</w:t>
        </w:r>
      </w:ins>
      <w:ins w:id="3681" w:author="vivo-Chenli-After RAN2#129bis" w:date="2025-04-21T22:50:00Z">
        <w:r>
          <w:t xml:space="preserve"> field is </w:t>
        </w:r>
      </w:ins>
      <w:ins w:id="3682" w:author="vivo-Chenli-After RAN2#129bis" w:date="2025-04-21T22:54:00Z">
        <w:r w:rsidR="00490141">
          <w:t>7</w:t>
        </w:r>
      </w:ins>
      <w:ins w:id="3683" w:author="vivo-Chenli-After RAN2#129bis" w:date="2025-04-21T22:50:00Z">
        <w:r>
          <w:rPr>
            <w:lang w:eastAsia="ko-KR"/>
          </w:rPr>
          <w:t xml:space="preserve"> bits; </w:t>
        </w:r>
      </w:ins>
    </w:p>
    <w:p w14:paraId="52ED1D0B" w14:textId="40538046" w:rsidR="003669F2" w:rsidRPr="00C11846" w:rsidRDefault="00B562E1">
      <w:pPr>
        <w:pStyle w:val="B1"/>
        <w:rPr>
          <w:ins w:id="3684" w:author="vivo-Chenli" w:date="2025-01-20T11:44:00Z"/>
          <w:lang w:eastAsia="ko-KR"/>
        </w:rPr>
      </w:pPr>
      <w:ins w:id="3685" w:author="vivo-Chenli" w:date="2025-01-20T11:44:00Z">
        <w:r>
          <w:rPr>
            <w:lang w:eastAsia="ko-KR"/>
          </w:rPr>
          <w:t>-</w:t>
        </w:r>
        <w:r>
          <w:rPr>
            <w:lang w:eastAsia="ko-KR"/>
          </w:rPr>
          <w:tab/>
        </w:r>
      </w:ins>
      <w:ins w:id="3686" w:author="vivo-Chenli" w:date="2025-01-20T14:36:00Z">
        <w:r>
          <w:rPr>
            <w:lang w:eastAsia="ko-KR"/>
          </w:rPr>
          <w:t>DiffRSRP</w:t>
        </w:r>
        <w:r>
          <w:rPr>
            <w:vertAlign w:val="subscript"/>
            <w:lang w:eastAsia="ko-KR"/>
          </w:rPr>
          <w:t>i</w:t>
        </w:r>
      </w:ins>
      <w:ins w:id="3687" w:author="vivo-Chenli" w:date="2025-01-20T12:14:00Z">
        <w:r>
          <w:rPr>
            <w:lang w:eastAsia="ko-KR"/>
          </w:rPr>
          <w:t>:</w:t>
        </w:r>
      </w:ins>
      <w:ins w:id="3688" w:author="vivo-Chenli" w:date="2025-01-20T11:46:00Z">
        <w:r>
          <w:rPr>
            <w:lang w:eastAsia="ko-KR"/>
          </w:rPr>
          <w:t xml:space="preserve"> </w:t>
        </w:r>
      </w:ins>
      <w:ins w:id="3689" w:author="vivo-Chenli" w:date="2025-01-20T12:12:00Z">
        <w:r>
          <w:rPr>
            <w:lang w:eastAsia="ko-KR"/>
          </w:rPr>
          <w:t xml:space="preserve">This field indicates the </w:t>
        </w:r>
      </w:ins>
      <w:ins w:id="3690" w:author="vivo-Chenli" w:date="2025-01-20T14:49:00Z">
        <w:r>
          <w:rPr>
            <w:lang w:eastAsia="ko-KR"/>
          </w:rPr>
          <w:t xml:space="preserve">derived </w:t>
        </w:r>
      </w:ins>
      <w:ins w:id="3691" w:author="vivo-Chenli" w:date="2025-01-20T14:36:00Z">
        <w:r>
          <w:rPr>
            <w:lang w:eastAsia="ko-KR"/>
          </w:rPr>
          <w:t xml:space="preserve">differential </w:t>
        </w:r>
      </w:ins>
      <w:ins w:id="3692" w:author="vivo-Chenli" w:date="2025-01-20T12:12:00Z">
        <w:r>
          <w:rPr>
            <w:lang w:eastAsia="ko-KR"/>
          </w:rPr>
          <w:t>measure</w:t>
        </w:r>
      </w:ins>
      <w:ins w:id="3693" w:author="vivo-Chenli-After RAN2#129bis" w:date="2025-04-21T23:21:00Z">
        <w:r w:rsidR="000E64D4">
          <w:rPr>
            <w:lang w:eastAsia="ko-KR"/>
          </w:rPr>
          <w:t>d</w:t>
        </w:r>
      </w:ins>
      <w:ins w:id="3694" w:author="vivo-Chenli" w:date="2025-01-20T12:12:00Z">
        <w:r>
          <w:rPr>
            <w:lang w:eastAsia="ko-KR"/>
          </w:rPr>
          <w:t xml:space="preserve"> </w:t>
        </w:r>
      </w:ins>
      <w:ins w:id="3695" w:author="vivo-Chenli" w:date="2025-01-20T14:50:00Z">
        <w:r>
          <w:rPr>
            <w:lang w:eastAsia="ko-KR"/>
          </w:rPr>
          <w:t>quantity</w:t>
        </w:r>
      </w:ins>
      <w:ins w:id="3696" w:author="vivo-Chenli-After RAN2#129bis" w:date="2025-04-21T22:57:00Z">
        <w:r w:rsidR="002E2E4D" w:rsidRPr="002E2E4D">
          <w:rPr>
            <w:lang w:eastAsia="ko-KR"/>
          </w:rPr>
          <w:t xml:space="preserve"> </w:t>
        </w:r>
        <w:r w:rsidR="002E2E4D">
          <w:rPr>
            <w:lang w:eastAsia="ko-KR"/>
          </w:rPr>
          <w:t>for the beam i</w:t>
        </w:r>
      </w:ins>
      <w:ins w:id="3697" w:author="vivo-Chenli" w:date="2025-01-20T12:13:00Z">
        <w:r w:rsidR="001F1EB4">
          <w:rPr>
            <w:lang w:eastAsia="ko-KR"/>
          </w:rPr>
          <w:t xml:space="preserve"> </w:t>
        </w:r>
      </w:ins>
      <w:ins w:id="3698" w:author="vivo-Chenli" w:date="2025-01-20T12:21:00Z">
        <w:r w:rsidR="001F1EB4">
          <w:rPr>
            <w:lang w:eastAsia="ko-KR"/>
          </w:rPr>
          <w:t>of LTM candidate cell</w:t>
        </w:r>
      </w:ins>
      <w:ins w:id="3699" w:author="vivo-Chenli" w:date="2025-01-20T14:50:00Z">
        <w:r>
          <w:rPr>
            <w:lang w:eastAsia="ko-KR"/>
          </w:rPr>
          <w:t xml:space="preserve"> based on </w:t>
        </w:r>
      </w:ins>
      <w:ins w:id="3700" w:author="vivo-Chenli" w:date="2025-01-20T14:51:00Z">
        <w:r>
          <w:rPr>
            <w:lang w:eastAsia="ko-KR"/>
          </w:rPr>
          <w:t>SS/PBCH block or CSI-RS</w:t>
        </w:r>
      </w:ins>
      <w:ins w:id="3701" w:author="vivo-Chenli" w:date="2025-01-20T12:12:00Z">
        <w:r>
          <w:rPr>
            <w:lang w:eastAsia="ko-KR"/>
          </w:rPr>
          <w:t xml:space="preserve"> (i.e. the L1-RSRP</w:t>
        </w:r>
      </w:ins>
      <w:ins w:id="3702" w:author="vivo-Chenli" w:date="2025-01-20T14:52:00Z">
        <w:r w:rsidR="00D97D68">
          <w:rPr>
            <w:lang w:eastAsia="ko-KR"/>
          </w:rPr>
          <w:t>)</w:t>
        </w:r>
      </w:ins>
      <w:ins w:id="3703" w:author="vivo-Chenli" w:date="2025-01-20T12:12:00Z">
        <w:r>
          <w:rPr>
            <w:lang w:eastAsia="ko-KR"/>
          </w:rPr>
          <w:t xml:space="preserve"> </w:t>
        </w:r>
      </w:ins>
      <w:ins w:id="3704" w:author="vivo-Chenli" w:date="2025-01-20T14:49:00Z">
        <w:r>
          <w:t>as described in TS 38.215</w:t>
        </w:r>
      </w:ins>
      <w:ins w:id="3705" w:author="vivo-Chenli" w:date="2025-01-20T14:50:00Z">
        <w:r>
          <w:t xml:space="preserve"> [24]</w:t>
        </w:r>
      </w:ins>
      <w:ins w:id="3706" w:author="vivo-Chenli-After RAN2#129bis" w:date="2025-04-21T23:10:00Z">
        <w:r w:rsidR="004C082E">
          <w:t xml:space="preserve">, with the reference </w:t>
        </w:r>
      </w:ins>
      <w:ins w:id="3707" w:author="vivo-Chenli-After RAN2#129bis" w:date="2025-04-21T23:11:00Z">
        <w:r w:rsidR="004C082E">
          <w:t>of measured quality of the first beam</w:t>
        </w:r>
      </w:ins>
      <w:ins w:id="3708" w:author="vivo-Chenli" w:date="2025-01-20T12:17:00Z">
        <w:r>
          <w:rPr>
            <w:lang w:eastAsia="ko-KR"/>
          </w:rPr>
          <w:t xml:space="preserve">. </w:t>
        </w:r>
      </w:ins>
      <w:ins w:id="3709" w:author="vivo-Chenli" w:date="2025-01-20T14:37:00Z">
        <w:r>
          <w:t xml:space="preserve">The length of the </w:t>
        </w:r>
      </w:ins>
      <w:ins w:id="3710" w:author="vivo-Chenli" w:date="2025-01-20T14:36:00Z">
        <w:r w:rsidR="002E2E4D">
          <w:rPr>
            <w:lang w:eastAsia="ko-KR"/>
          </w:rPr>
          <w:t>DiffRSRP</w:t>
        </w:r>
        <w:r w:rsidR="002E2E4D">
          <w:rPr>
            <w:vertAlign w:val="subscript"/>
            <w:lang w:eastAsia="ko-KR"/>
          </w:rPr>
          <w:t>i</w:t>
        </w:r>
      </w:ins>
      <w:ins w:id="3711" w:author="vivo-Chenli" w:date="2025-01-20T14:37:00Z">
        <w:r>
          <w:t xml:space="preserve"> field is 4</w:t>
        </w:r>
        <w:r>
          <w:rPr>
            <w:lang w:eastAsia="ko-KR"/>
          </w:rPr>
          <w:t xml:space="preserve"> bits</w:t>
        </w:r>
      </w:ins>
      <w:ins w:id="3712" w:author="vivo-Chenli" w:date="2025-01-20T12:22:00Z">
        <w:r>
          <w:rPr>
            <w:lang w:eastAsia="ko-KR"/>
          </w:rPr>
          <w:t>;</w:t>
        </w:r>
      </w:ins>
      <w:ins w:id="3713" w:author="vivo-Chenli-After RAN2#129bis" w:date="2025-04-21T22:01:00Z">
        <w:r w:rsidR="00C11846">
          <w:rPr>
            <w:lang w:eastAsia="ko-KR"/>
          </w:rPr>
          <w:t xml:space="preserve"> </w:t>
        </w:r>
      </w:ins>
    </w:p>
    <w:p w14:paraId="52ED1D0C" w14:textId="27EF5A6E" w:rsidR="003669F2" w:rsidRDefault="00B562E1">
      <w:pPr>
        <w:pStyle w:val="B1"/>
        <w:rPr>
          <w:ins w:id="3714" w:author="vivo-Chenli" w:date="2025-01-20T12:22:00Z"/>
          <w:lang w:eastAsia="ko-KR"/>
        </w:rPr>
      </w:pPr>
      <w:ins w:id="3715" w:author="vivo-Chenli" w:date="2025-01-20T11:57:00Z">
        <w:r>
          <w:rPr>
            <w:lang w:eastAsia="ko-KR"/>
          </w:rPr>
          <w:t>-</w:t>
        </w:r>
        <w:r>
          <w:rPr>
            <w:lang w:eastAsia="ko-KR"/>
          </w:rPr>
          <w:tab/>
        </w:r>
      </w:ins>
      <w:ins w:id="3716" w:author="vivo-Chenli" w:date="2025-01-20T12:18:00Z">
        <w:r>
          <w:rPr>
            <w:lang w:eastAsia="ko-KR"/>
          </w:rPr>
          <w:t>RSRP</w:t>
        </w:r>
        <w:r>
          <w:rPr>
            <w:vertAlign w:val="subscript"/>
            <w:lang w:eastAsia="ko-KR"/>
          </w:rPr>
          <w:t>serving</w:t>
        </w:r>
        <w:r>
          <w:rPr>
            <w:lang w:eastAsia="ko-KR"/>
          </w:rPr>
          <w:t xml:space="preserve">: </w:t>
        </w:r>
      </w:ins>
      <w:ins w:id="3717" w:author="vivo-Chenli" w:date="2025-01-20T11:57:00Z">
        <w:r>
          <w:rPr>
            <w:lang w:eastAsia="ko-KR"/>
          </w:rPr>
          <w:t xml:space="preserve">This field indicates the </w:t>
        </w:r>
      </w:ins>
      <w:ins w:id="3718" w:author="vivo-Chenli" w:date="2025-01-20T14:52:00Z">
        <w:r>
          <w:rPr>
            <w:lang w:eastAsia="ko-KR"/>
          </w:rPr>
          <w:t>measure</w:t>
        </w:r>
      </w:ins>
      <w:ins w:id="3719" w:author="vivo-Chenli-After RAN2#129bis" w:date="2025-04-21T23:12:00Z">
        <w:r w:rsidR="004C082E">
          <w:rPr>
            <w:lang w:eastAsia="ko-KR"/>
          </w:rPr>
          <w:t>d</w:t>
        </w:r>
      </w:ins>
      <w:ins w:id="3720" w:author="vivo-Chenli" w:date="2025-01-20T14:52:00Z">
        <w:r>
          <w:rPr>
            <w:lang w:eastAsia="ko-KR"/>
          </w:rPr>
          <w:t xml:space="preserve"> quantity based on SS/PBCH block or CSI-RS (i.e. the L1-RSRP) for current beam of serving cell</w:t>
        </w:r>
        <w:r>
          <w:t xml:space="preserve"> as described in TS 38.215 [24]</w:t>
        </w:r>
      </w:ins>
      <w:ins w:id="3721" w:author="vivo-Chenli" w:date="2025-01-20T16:45:00Z">
        <w:r>
          <w:t>, if UE is configured to report the measurement result of current be</w:t>
        </w:r>
      </w:ins>
      <w:ins w:id="3722" w:author="vivo-Chenli" w:date="2025-01-20T16:46:00Z">
        <w:r>
          <w:t xml:space="preserve">am of the serving cell by </w:t>
        </w:r>
        <w:r>
          <w:rPr>
            <w:i/>
            <w:iCs/>
          </w:rPr>
          <w:t>reportCurrentBeam</w:t>
        </w:r>
      </w:ins>
      <w:ins w:id="3723" w:author="vivo-Chenli" w:date="2025-01-20T14:52:00Z">
        <w:r>
          <w:rPr>
            <w:lang w:eastAsia="ko-KR"/>
          </w:rPr>
          <w:t>.</w:t>
        </w:r>
      </w:ins>
      <w:ins w:id="3724" w:author="vivo-Chenli" w:date="2025-01-20T12:19:00Z">
        <w:r>
          <w:rPr>
            <w:lang w:eastAsia="ko-KR"/>
          </w:rPr>
          <w:t xml:space="preserve"> </w:t>
        </w:r>
      </w:ins>
      <w:ins w:id="3725" w:author="vivo-Chenli" w:date="2025-01-20T14:53:00Z">
        <w:r>
          <w:t xml:space="preserve">The length of the </w:t>
        </w:r>
      </w:ins>
      <w:ins w:id="3726" w:author="vivo-Chenli" w:date="2025-01-20T12:18:00Z">
        <w:r w:rsidR="00174CD5">
          <w:rPr>
            <w:lang w:eastAsia="ko-KR"/>
          </w:rPr>
          <w:t>RSRP</w:t>
        </w:r>
        <w:r w:rsidR="00174CD5">
          <w:rPr>
            <w:vertAlign w:val="subscript"/>
            <w:lang w:eastAsia="ko-KR"/>
          </w:rPr>
          <w:t>serving</w:t>
        </w:r>
      </w:ins>
      <w:ins w:id="3727" w:author="vivo-Chenli" w:date="2025-01-20T14:53:00Z">
        <w:r>
          <w:t xml:space="preserve"> field is </w:t>
        </w:r>
        <w:r>
          <w:rPr>
            <w:lang w:eastAsia="ko-KR"/>
          </w:rPr>
          <w:t>7 bits;</w:t>
        </w:r>
      </w:ins>
    </w:p>
    <w:p w14:paraId="52ED1D0D" w14:textId="77777777" w:rsidR="003669F2" w:rsidRDefault="00B562E1">
      <w:pPr>
        <w:pStyle w:val="B1"/>
        <w:rPr>
          <w:ins w:id="3728" w:author="vivo-Chenli" w:date="2025-01-20T12:05:00Z"/>
        </w:rPr>
      </w:pPr>
      <w:ins w:id="3729" w:author="vivo-Chenli" w:date="2025-01-20T11:45:00Z">
        <w:r>
          <w:lastRenderedPageBreak/>
          <w:t>-</w:t>
        </w:r>
        <w:r>
          <w:tab/>
          <w:t xml:space="preserve">R: Reserved bit, set to </w:t>
        </w:r>
        <w:r>
          <w:rPr>
            <w:lang w:eastAsia="ko-KR"/>
          </w:rPr>
          <w:t>0</w:t>
        </w:r>
        <w:r>
          <w:t>.</w:t>
        </w:r>
      </w:ins>
    </w:p>
    <w:commentRangeStart w:id="3730"/>
    <w:commentRangeStart w:id="3731"/>
    <w:commentRangeStart w:id="3732"/>
    <w:commentRangeStart w:id="3733"/>
    <w:p w14:paraId="52ED1D10" w14:textId="43E964AF" w:rsidR="003669F2" w:rsidRDefault="0090331E" w:rsidP="00714057">
      <w:pPr>
        <w:keepNext/>
        <w:keepLines/>
        <w:spacing w:before="60"/>
        <w:jc w:val="center"/>
        <w:rPr>
          <w:ins w:id="3734" w:author="vivo-Chenli" w:date="2025-01-15T17:16:00Z"/>
          <w:bCs/>
          <w:lang w:eastAsia="ko-KR"/>
        </w:rPr>
      </w:pPr>
      <w:ins w:id="3735" w:author="vivo-Chenli-After RAN2#129bis" w:date="2025-04-21T09:51:00Z">
        <w:r>
          <w:rPr>
            <w:noProof/>
          </w:rPr>
          <w:object w:dxaOrig="5731" w:dyaOrig="5551" w14:anchorId="4CC85062">
            <v:shape id="_x0000_i1141" type="#_x0000_t75" alt="" style="width:4in;height:278.6pt;mso-width-percent:0;mso-height-percent:0;mso-width-percent:0;mso-height-percent:0" o:ole="">
              <v:imagedata r:id="rId249" o:title=""/>
            </v:shape>
            <o:OLEObject Type="Embed" ProgID="Visio.Drawing.15" ShapeID="_x0000_i1141" DrawAspect="Content" ObjectID="_1808098514" r:id="rId250"/>
          </w:object>
        </w:r>
      </w:ins>
      <w:commentRangeEnd w:id="3730"/>
      <w:commentRangeEnd w:id="3731"/>
      <w:r w:rsidR="00DE3CA2">
        <w:rPr>
          <w:rStyle w:val="a6"/>
        </w:rPr>
        <w:commentReference w:id="3730"/>
      </w:r>
      <w:commentRangeEnd w:id="3733"/>
      <w:r w:rsidR="00AE233F">
        <w:rPr>
          <w:rStyle w:val="a6"/>
        </w:rPr>
        <w:commentReference w:id="3733"/>
      </w:r>
      <w:r w:rsidR="00A23451">
        <w:rPr>
          <w:rStyle w:val="a6"/>
        </w:rPr>
        <w:commentReference w:id="3731"/>
      </w:r>
      <w:commentRangeEnd w:id="3732"/>
      <w:r w:rsidR="007928BB">
        <w:rPr>
          <w:rStyle w:val="a6"/>
        </w:rPr>
        <w:commentReference w:id="3732"/>
      </w:r>
    </w:p>
    <w:p w14:paraId="52ED1D14" w14:textId="55A5E140" w:rsidR="003669F2" w:rsidRDefault="00B562E1">
      <w:pPr>
        <w:pStyle w:val="TF"/>
        <w:rPr>
          <w:ins w:id="3736" w:author="vivo-Chenli" w:date="2025-01-20T11:21:00Z"/>
        </w:rPr>
      </w:pPr>
      <w:ins w:id="3737" w:author="vivo-Chenli" w:date="2025-01-20T11:21:00Z">
        <w:r>
          <w:t xml:space="preserve">Figure 6.1.3.x-1: event triggered </w:t>
        </w:r>
      </w:ins>
      <w:ins w:id="3738" w:author="vivo-Chenli-Before#129" w:date="2025-02-06T23:52:00Z">
        <w:r w:rsidR="007A00F5">
          <w:t xml:space="preserve">L1 </w:t>
        </w:r>
      </w:ins>
      <w:ins w:id="3739" w:author="vivo-Chenli" w:date="2025-01-20T11:21:00Z">
        <w:r>
          <w:t xml:space="preserve">measurement report </w:t>
        </w:r>
        <w:commentRangeStart w:id="3740"/>
        <w:commentRangeStart w:id="3741"/>
        <w:r>
          <w:t xml:space="preserve">and truncated event </w:t>
        </w:r>
      </w:ins>
      <w:commentRangeEnd w:id="3740"/>
      <w:r w:rsidR="00B21940">
        <w:rPr>
          <w:rStyle w:val="a6"/>
          <w:rFonts w:ascii="Times New Roman" w:hAnsi="Times New Roman"/>
          <w:b w:val="0"/>
        </w:rPr>
        <w:commentReference w:id="3740"/>
      </w:r>
      <w:commentRangeEnd w:id="3741"/>
      <w:r w:rsidR="003D359F">
        <w:rPr>
          <w:rStyle w:val="a6"/>
          <w:rFonts w:ascii="Times New Roman" w:hAnsi="Times New Roman"/>
          <w:b w:val="0"/>
        </w:rPr>
        <w:commentReference w:id="3741"/>
      </w:r>
      <w:ins w:id="3742" w:author="vivo-Chenli" w:date="2025-01-20T11:21:00Z">
        <w:r>
          <w:t xml:space="preserve">triggered </w:t>
        </w:r>
      </w:ins>
      <w:ins w:id="3743" w:author="vivo-Chenli-Before#129" w:date="2025-02-06T23:52:00Z">
        <w:r w:rsidR="007A00F5">
          <w:t xml:space="preserve">L1 </w:t>
        </w:r>
      </w:ins>
      <w:ins w:id="3744"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745" w:name="_Toc178200747"/>
      <w:r>
        <w:rPr>
          <w:lang w:eastAsia="ko-KR"/>
        </w:rPr>
        <w:t>6.1.4</w:t>
      </w:r>
      <w:r>
        <w:rPr>
          <w:lang w:eastAsia="ko-KR"/>
        </w:rPr>
        <w:tab/>
        <w:t>MAC PDU (transparent MAC)</w:t>
      </w:r>
      <w:bookmarkEnd w:id="3196"/>
      <w:bookmarkEnd w:id="3455"/>
      <w:bookmarkEnd w:id="3456"/>
      <w:bookmarkEnd w:id="3457"/>
      <w:bookmarkEnd w:id="3458"/>
      <w:bookmarkEnd w:id="3745"/>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7pt;height:56.35pt;mso-width-percent:0;mso-height-percent:0;mso-width-percent:0;mso-height-percent:0" o:ole="">
            <v:imagedata r:id="rId251" o:title=""/>
          </v:shape>
          <o:OLEObject Type="Embed" ProgID="Visio.Drawing.15" ShapeID="_x0000_i1142" DrawAspect="Content" ObjectID="_1808098515"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746" w:name="_Toc52752141"/>
      <w:bookmarkStart w:id="3747" w:name="_Toc46490446"/>
      <w:bookmarkStart w:id="3748" w:name="_Toc29239900"/>
      <w:bookmarkStart w:id="3749" w:name="_Toc37296315"/>
      <w:bookmarkStart w:id="3750" w:name="_Toc52796603"/>
      <w:bookmarkStart w:id="3751" w:name="_Toc178200748"/>
      <w:r>
        <w:rPr>
          <w:lang w:eastAsia="ko-KR"/>
        </w:rPr>
        <w:t>6.1.5</w:t>
      </w:r>
      <w:r>
        <w:rPr>
          <w:lang w:eastAsia="ko-KR"/>
        </w:rPr>
        <w:tab/>
        <w:t>MAC PDU (Random Access Response)</w:t>
      </w:r>
      <w:bookmarkEnd w:id="3746"/>
      <w:bookmarkEnd w:id="3747"/>
      <w:bookmarkEnd w:id="3748"/>
      <w:bookmarkEnd w:id="3749"/>
      <w:bookmarkEnd w:id="3750"/>
      <w:bookmarkEnd w:id="3751"/>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lastRenderedPageBreak/>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85pt;height:52.6pt;mso-width-percent:0;mso-height-percent:0;mso-width-percent:0;mso-height-percent:0" o:ole="">
            <v:imagedata r:id="rId253" o:title=""/>
          </v:shape>
          <o:OLEObject Type="Embed" ProgID="Visio.Drawing.15" ShapeID="_x0000_i1143" DrawAspect="Content" ObjectID="_1808098516"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85pt;height:52.6pt;mso-width-percent:0;mso-height-percent:0;mso-width-percent:0;mso-height-percent:0" o:ole="">
            <v:imagedata r:id="rId255" o:title=""/>
          </v:shape>
          <o:OLEObject Type="Embed" ProgID="Visio.Drawing.15" ShapeID="_x0000_i1144" DrawAspect="Content" ObjectID="_1808098517"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2.1pt;height:104.55pt;mso-width-percent:0;mso-height-percent:0;mso-width-percent:0;mso-height-percent:0" o:ole="">
            <v:imagedata r:id="rId257" o:title=""/>
          </v:shape>
          <o:OLEObject Type="Embed" ProgID="Visio.Drawing.15" ShapeID="_x0000_i1145" DrawAspect="Content" ObjectID="_1808098518"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752" w:name="_Toc178200749"/>
      <w:bookmarkStart w:id="3753" w:name="_Toc52796604"/>
      <w:bookmarkStart w:id="3754" w:name="_Toc52752142"/>
      <w:bookmarkStart w:id="3755" w:name="_Toc37296316"/>
      <w:bookmarkStart w:id="3756" w:name="_Toc46490447"/>
      <w:bookmarkStart w:id="3757" w:name="_Toc29239901"/>
      <w:r>
        <w:rPr>
          <w:rFonts w:eastAsia="Malgun Gothic"/>
          <w:lang w:eastAsia="ko-KR"/>
        </w:rPr>
        <w:t>6.1.5</w:t>
      </w:r>
      <w:r>
        <w:rPr>
          <w:rFonts w:eastAsia="宋体"/>
          <w:lang w:eastAsia="zh-CN"/>
        </w:rPr>
        <w:t>a</w:t>
      </w:r>
      <w:r>
        <w:rPr>
          <w:rFonts w:eastAsia="Malgun Gothic"/>
          <w:lang w:eastAsia="ko-KR"/>
        </w:rPr>
        <w:tab/>
        <w:t>MAC PDU (MSGB)</w:t>
      </w:r>
      <w:bookmarkEnd w:id="3752"/>
      <w:bookmarkEnd w:id="3753"/>
      <w:bookmarkEnd w:id="3754"/>
      <w:bookmarkEnd w:id="3755"/>
      <w:bookmarkEnd w:id="3756"/>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w:t>
      </w:r>
      <w:r>
        <w:lastRenderedPageBreak/>
        <w:t xml:space="preserve">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85pt;height:52.6pt;mso-width-percent:0;mso-height-percent:0;mso-width-percent:0;mso-height-percent:0" o:ole="">
            <v:imagedata r:id="rId259" o:title=""/>
          </v:shape>
          <o:OLEObject Type="Embed" ProgID="Visio.Drawing.15" ShapeID="_x0000_i1146" DrawAspect="Content" ObjectID="_1808098519"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85pt;height:52.6pt;mso-width-percent:0;mso-height-percent:0;mso-width-percent:0;mso-height-percent:0" o:ole="">
            <v:imagedata r:id="rId261" o:title=""/>
          </v:shape>
          <o:OLEObject Type="Embed" ProgID="Visio.Drawing.15" ShapeID="_x0000_i1147" DrawAspect="Content" ObjectID="_1808098520"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85pt;height:52.6pt;mso-width-percent:0;mso-height-percent:0;mso-width-percent:0;mso-height-percent:0" o:ole="">
            <v:imagedata r:id="rId263" o:title=""/>
          </v:shape>
          <o:OLEObject Type="Embed" ProgID="Visio.Drawing.15" ShapeID="_x0000_i1148" DrawAspect="Content" ObjectID="_1808098521"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0.85pt;height:90.15pt;mso-width-percent:0;mso-height-percent:0;mso-width-percent:0;mso-height-percent:0" o:ole="">
            <v:imagedata r:id="rId265" o:title=""/>
          </v:shape>
          <o:OLEObject Type="Embed" ProgID="Visio.Drawing.15" ShapeID="_x0000_i1149" DrawAspect="Content" ObjectID="_1808098522"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0.85pt;height:90.15pt;mso-width-percent:0;mso-height-percent:0;mso-width-percent:0;mso-height-percent:0" o:ole="">
            <v:imagedata r:id="rId267" o:title=""/>
          </v:shape>
          <o:OLEObject Type="Embed" ProgID="Visio.Drawing.15" ShapeID="_x0000_i1150" DrawAspect="Content" ObjectID="_1808098523"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758" w:name="_Toc178200750"/>
      <w:bookmarkStart w:id="3759" w:name="_Toc52796605"/>
      <w:bookmarkStart w:id="3760" w:name="_Toc52752143"/>
      <w:bookmarkStart w:id="3761" w:name="_Toc46490448"/>
      <w:bookmarkStart w:id="3762" w:name="_Toc37296317"/>
      <w:r>
        <w:rPr>
          <w:lang w:eastAsia="ko-KR"/>
        </w:rPr>
        <w:t>6.1.6</w:t>
      </w:r>
      <w:r>
        <w:rPr>
          <w:lang w:eastAsia="ko-KR"/>
        </w:rPr>
        <w:tab/>
        <w:t>MAC PDU (SL-SCH)</w:t>
      </w:r>
      <w:bookmarkEnd w:id="3758"/>
      <w:bookmarkEnd w:id="3759"/>
      <w:bookmarkEnd w:id="3760"/>
      <w:bookmarkEnd w:id="3761"/>
      <w:bookmarkEnd w:id="3762"/>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lastRenderedPageBreak/>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85pt;height:136.5pt;mso-width-percent:0;mso-height-percent:0;mso-width-percent:0;mso-height-percent:0" o:ole="">
            <v:imagedata r:id="rId269" o:title=""/>
          </v:shape>
          <o:OLEObject Type="Embed" ProgID="Visio.Drawing.15" ShapeID="_x0000_i1151" DrawAspect="Content" ObjectID="_1808098524"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6pt;height:118.95pt;mso-width-percent:0;mso-height-percent:0;mso-width-percent:0;mso-height-percent:0" o:ole="">
            <v:imagedata r:id="rId271" o:title=""/>
          </v:shape>
          <o:OLEObject Type="Embed" ProgID="Visio.Drawing.15" ShapeID="_x0000_i1152" DrawAspect="Content" ObjectID="_1808098525"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763" w:name="_Toc178200751"/>
      <w:bookmarkStart w:id="3764" w:name="_Toc52796606"/>
      <w:bookmarkStart w:id="3765" w:name="_Toc52752144"/>
      <w:bookmarkStart w:id="3766" w:name="_Toc46490449"/>
      <w:bookmarkStart w:id="3767" w:name="_Toc37296318"/>
      <w:r>
        <w:rPr>
          <w:lang w:eastAsia="ko-KR"/>
        </w:rPr>
        <w:t>6.2</w:t>
      </w:r>
      <w:r>
        <w:rPr>
          <w:lang w:eastAsia="ko-KR"/>
        </w:rPr>
        <w:tab/>
        <w:t>Formats and parameters</w:t>
      </w:r>
      <w:bookmarkEnd w:id="3757"/>
      <w:bookmarkEnd w:id="3763"/>
      <w:bookmarkEnd w:id="3764"/>
      <w:bookmarkEnd w:id="3765"/>
      <w:bookmarkEnd w:id="3766"/>
      <w:bookmarkEnd w:id="3767"/>
    </w:p>
    <w:p w14:paraId="52ED1D4E" w14:textId="77777777" w:rsidR="003669F2" w:rsidRDefault="00B562E1">
      <w:pPr>
        <w:pStyle w:val="3"/>
        <w:rPr>
          <w:lang w:eastAsia="ko-KR"/>
        </w:rPr>
      </w:pPr>
      <w:bookmarkStart w:id="3768" w:name="_Toc52796607"/>
      <w:bookmarkStart w:id="3769" w:name="_Toc52752145"/>
      <w:bookmarkStart w:id="3770" w:name="_Toc46490450"/>
      <w:bookmarkStart w:id="3771" w:name="_Toc37296319"/>
      <w:bookmarkStart w:id="3772" w:name="_Toc29239902"/>
      <w:bookmarkStart w:id="3773" w:name="_Toc178200752"/>
      <w:r>
        <w:rPr>
          <w:lang w:eastAsia="ko-KR"/>
        </w:rPr>
        <w:t>6.2.1</w:t>
      </w:r>
      <w:r>
        <w:rPr>
          <w:lang w:eastAsia="ko-KR"/>
        </w:rPr>
        <w:tab/>
        <w:t>MAC subheader for DL-SCH and UL-SCH</w:t>
      </w:r>
      <w:bookmarkEnd w:id="3768"/>
      <w:bookmarkEnd w:id="3769"/>
      <w:bookmarkEnd w:id="3770"/>
      <w:bookmarkEnd w:id="3771"/>
      <w:bookmarkEnd w:id="3772"/>
      <w:bookmarkEnd w:id="3773"/>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774" w:name="_Hlk97830562"/>
      <w:r>
        <w:t xml:space="preserve"> and 6.2.1-1c</w:t>
      </w:r>
      <w:bookmarkEnd w:id="3774"/>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lastRenderedPageBreak/>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775" w:author="vivo-Chenli-After RAN2#129bis" w:date="2025-04-20T21:16:00Z">
              <w:r w:rsidR="005E54DC">
                <w:rPr>
                  <w:rFonts w:eastAsia="Malgun Gothic"/>
                  <w:lang w:eastAsia="ko-KR"/>
                </w:rPr>
                <w:t>2</w:t>
              </w:r>
            </w:ins>
            <w:del w:id="377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777" w:author="vivo-Chenli-After RAN2#129bis" w:date="2025-04-20T21:16:00Z">
              <w:r w:rsidR="005E54DC">
                <w:rPr>
                  <w:rFonts w:eastAsia="Malgun Gothic"/>
                  <w:lang w:eastAsia="ko-KR"/>
                </w:rPr>
                <w:t>6</w:t>
              </w:r>
            </w:ins>
            <w:del w:id="377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779" w:author="vivo-Chenli-After RAN2#129bis" w:date="2025-04-20T21:15:00Z"/>
        </w:trPr>
        <w:tc>
          <w:tcPr>
            <w:tcW w:w="1701" w:type="dxa"/>
          </w:tcPr>
          <w:p w14:paraId="705C3EA8" w14:textId="405EBA15" w:rsidR="0048680F" w:rsidRDefault="0048680F">
            <w:pPr>
              <w:pStyle w:val="TAC"/>
              <w:rPr>
                <w:ins w:id="3780" w:author="vivo-Chenli-After RAN2#129bis" w:date="2025-04-20T21:15:00Z"/>
                <w:rFonts w:eastAsia="Malgun Gothic"/>
                <w:lang w:eastAsia="ko-KR"/>
              </w:rPr>
            </w:pPr>
            <w:ins w:id="378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782" w:author="vivo-Chenli-After RAN2#129bis" w:date="2025-04-20T21:15:00Z"/>
                <w:rFonts w:eastAsia="Malgun Gothic"/>
                <w:lang w:eastAsia="ko-KR"/>
              </w:rPr>
            </w:pPr>
            <w:ins w:id="3783"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784" w:author="vivo-Chenli-After RAN2#129bis" w:date="2025-04-20T21:15:00Z"/>
              </w:rPr>
            </w:pPr>
            <w:ins w:id="3785" w:author="vivo-Chenli-After RAN2#129bis" w:date="2025-04-20T21:15:00Z">
              <w:r>
                <w:rPr>
                  <w:lang w:eastAsia="ko-KR"/>
                </w:rPr>
                <w:t xml:space="preserve">SP CSI-RS Resource Set Activation/Deactivation </w:t>
              </w:r>
            </w:ins>
            <w:ins w:id="3786" w:author="vivo-Chenli-After RAN2#129bis" w:date="2025-04-20T21:16:00Z">
              <w:r>
                <w:rPr>
                  <w:lang w:eastAsia="ko-KR"/>
                </w:rPr>
                <w:t>for Candidate Cell</w:t>
              </w:r>
            </w:ins>
          </w:p>
        </w:tc>
      </w:tr>
      <w:tr w:rsidR="005322C1" w14:paraId="5480026B" w14:textId="77777777">
        <w:trPr>
          <w:jc w:val="center"/>
          <w:ins w:id="3787" w:author="vivo-Chenli-After RAN2#129bis" w:date="2025-04-17T14:09:00Z"/>
        </w:trPr>
        <w:tc>
          <w:tcPr>
            <w:tcW w:w="1701" w:type="dxa"/>
          </w:tcPr>
          <w:p w14:paraId="253EA322" w14:textId="05B8D471" w:rsidR="005322C1" w:rsidRDefault="00A02D4A">
            <w:pPr>
              <w:pStyle w:val="TAC"/>
              <w:rPr>
                <w:ins w:id="3788" w:author="vivo-Chenli-After RAN2#129bis" w:date="2025-04-17T14:09:00Z"/>
                <w:rFonts w:eastAsia="Malgun Gothic"/>
                <w:lang w:eastAsia="ko-KR"/>
              </w:rPr>
            </w:pPr>
            <w:ins w:id="3789"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790" w:author="vivo-Chenli-After RAN2#129bis" w:date="2025-04-17T14:09:00Z"/>
                <w:rFonts w:eastAsia="Malgun Gothic"/>
                <w:lang w:eastAsia="ko-KR"/>
              </w:rPr>
            </w:pPr>
            <w:ins w:id="3791"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792" w:author="vivo-Chenli-After RAN2#129bis" w:date="2025-04-17T14:09:00Z"/>
              </w:rPr>
            </w:pPr>
            <w:ins w:id="3793" w:author="vivo-Chenli-After RAN2#129bis" w:date="2025-04-18T11:57:00Z">
              <w:r>
                <w:t xml:space="preserve">Enhanced </w:t>
              </w:r>
            </w:ins>
            <w:ins w:id="3794" w:author="vivo-Chenli-After RAN2#129bis" w:date="2025-04-17T14:09:00Z">
              <w:r w:rsidR="005322C1">
                <w:t>LTM Cell Switch Command</w:t>
              </w:r>
            </w:ins>
            <w:ins w:id="3795" w:author="vivo-Chenli-After RAN2#129bis" w:date="2025-04-17T14:15:00Z">
              <w:r w:rsidR="00553E9D">
                <w:t xml:space="preserve"> </w:t>
              </w:r>
            </w:ins>
          </w:p>
        </w:tc>
      </w:tr>
      <w:tr w:rsidR="003669F2" w14:paraId="52ED1DB6" w14:textId="77777777">
        <w:trPr>
          <w:jc w:val="center"/>
          <w:ins w:id="3796" w:author="vivo-Chenli" w:date="2025-01-21T17:31:00Z"/>
        </w:trPr>
        <w:tc>
          <w:tcPr>
            <w:tcW w:w="1701" w:type="dxa"/>
          </w:tcPr>
          <w:p w14:paraId="52ED1DB3" w14:textId="77777777" w:rsidR="003669F2" w:rsidRDefault="00B562E1">
            <w:pPr>
              <w:pStyle w:val="TAC"/>
              <w:rPr>
                <w:ins w:id="3797" w:author="vivo-Chenli" w:date="2025-01-21T17:31:00Z"/>
                <w:rFonts w:eastAsia="Malgun Gothic"/>
                <w:lang w:eastAsia="ko-KR"/>
              </w:rPr>
            </w:pPr>
            <w:ins w:id="3798" w:author="vivo-Chenli" w:date="2025-01-21T17:32:00Z">
              <w:r>
                <w:rPr>
                  <w:rFonts w:eastAsia="Malgun Gothic"/>
                  <w:lang w:eastAsia="ko-KR"/>
                </w:rPr>
                <w:t>215</w:t>
              </w:r>
            </w:ins>
          </w:p>
        </w:tc>
        <w:tc>
          <w:tcPr>
            <w:tcW w:w="1701" w:type="dxa"/>
          </w:tcPr>
          <w:p w14:paraId="52ED1DB4" w14:textId="77777777" w:rsidR="003669F2" w:rsidRDefault="00B562E1">
            <w:pPr>
              <w:pStyle w:val="TAC"/>
              <w:rPr>
                <w:ins w:id="3799" w:author="vivo-Chenli" w:date="2025-01-21T17:31:00Z"/>
                <w:rFonts w:eastAsia="Malgun Gothic"/>
                <w:lang w:eastAsia="ko-KR"/>
              </w:rPr>
            </w:pPr>
            <w:ins w:id="3800" w:author="vivo-Chenli" w:date="2025-01-21T17:32:00Z">
              <w:r>
                <w:rPr>
                  <w:rFonts w:eastAsia="Malgun Gothic"/>
                  <w:lang w:eastAsia="ko-KR"/>
                </w:rPr>
                <w:t>279</w:t>
              </w:r>
            </w:ins>
          </w:p>
        </w:tc>
        <w:tc>
          <w:tcPr>
            <w:tcW w:w="3969" w:type="dxa"/>
          </w:tcPr>
          <w:p w14:paraId="52ED1DB5" w14:textId="72D1C54C" w:rsidR="003669F2" w:rsidRDefault="00B562E1">
            <w:pPr>
              <w:pStyle w:val="TAL"/>
              <w:rPr>
                <w:ins w:id="3801" w:author="vivo-Chenli" w:date="2025-01-21T17:31:00Z"/>
              </w:rPr>
            </w:pPr>
            <w:ins w:id="3802" w:author="vivo-Chenli" w:date="2025-01-21T17:32:00Z">
              <w:r>
                <w:t xml:space="preserve">LTM </w:t>
              </w:r>
            </w:ins>
            <w:ins w:id="3803" w:author="vivo-Chenli-Before#129" w:date="2025-02-07T02:01:00Z">
              <w:r w:rsidR="008564B2">
                <w:t>Candidate</w:t>
              </w:r>
            </w:ins>
            <w:ins w:id="3804"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80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805"/>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806" w:author="vivo-Chenli" w:date="2025-01-20T11:41:00Z">
              <w:r>
                <w:rPr>
                  <w:rFonts w:eastAsia="Malgun Gothic"/>
                  <w:lang w:eastAsia="ko-KR"/>
                </w:rPr>
                <w:delText>218</w:delText>
              </w:r>
            </w:del>
            <w:ins w:id="3807" w:author="vivo-Chenli" w:date="2025-01-20T11:41:00Z">
              <w:r>
                <w:rPr>
                  <w:rFonts w:eastAsia="Malgun Gothic"/>
                  <w:lang w:eastAsia="ko-KR"/>
                </w:rPr>
                <w:t>21</w:t>
              </w:r>
            </w:ins>
            <w:ins w:id="3808"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809" w:author="vivo-Chenli-After RAN2#129" w:date="2025-03-11T15:51:00Z">
              <w:r w:rsidR="00AA485E">
                <w:rPr>
                  <w:rFonts w:eastAsia="Malgun Gothic"/>
                  <w:lang w:eastAsia="ko-KR"/>
                </w:rPr>
                <w:t>0</w:t>
              </w:r>
            </w:ins>
            <w:del w:id="381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811" w:author="vivo-Chenli" w:date="2025-01-20T11:41:00Z"/>
        </w:trPr>
        <w:tc>
          <w:tcPr>
            <w:tcW w:w="1271" w:type="dxa"/>
          </w:tcPr>
          <w:p w14:paraId="52ED1ED4" w14:textId="2F0A54F9" w:rsidR="003669F2" w:rsidRDefault="00B562E1">
            <w:pPr>
              <w:pStyle w:val="TAC"/>
              <w:rPr>
                <w:ins w:id="3812" w:author="vivo-Chenli" w:date="2025-01-20T11:41:00Z"/>
                <w:rFonts w:eastAsia="Malgun Gothic"/>
                <w:lang w:eastAsia="ko-KR"/>
              </w:rPr>
            </w:pPr>
            <w:ins w:id="3813" w:author="vivo-Chenli" w:date="2025-01-20T11:41:00Z">
              <w:r>
                <w:rPr>
                  <w:rFonts w:eastAsia="Malgun Gothic"/>
                  <w:lang w:eastAsia="ko-KR"/>
                </w:rPr>
                <w:t>21</w:t>
              </w:r>
            </w:ins>
            <w:ins w:id="3814"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815" w:author="vivo-Chenli" w:date="2025-01-20T11:41:00Z"/>
                <w:rFonts w:eastAsia="Malgun Gothic"/>
                <w:lang w:eastAsia="ko-KR"/>
              </w:rPr>
            </w:pPr>
            <w:ins w:id="3816" w:author="vivo-Chenli" w:date="2025-01-20T11:41:00Z">
              <w:r>
                <w:rPr>
                  <w:rFonts w:eastAsia="Malgun Gothic"/>
                  <w:lang w:eastAsia="ko-KR"/>
                </w:rPr>
                <w:t>28</w:t>
              </w:r>
            </w:ins>
            <w:ins w:id="3817"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818" w:author="vivo-Chenli" w:date="2025-01-20T11:41:00Z"/>
                <w:lang w:eastAsia="ko-KR"/>
              </w:rPr>
            </w:pPr>
            <w:ins w:id="3819" w:author="vivo-Chenli" w:date="2025-01-20T11:42:00Z">
              <w:r>
                <w:rPr>
                  <w:lang w:eastAsia="ko-KR"/>
                </w:rPr>
                <w:t>Event Triggered</w:t>
              </w:r>
            </w:ins>
            <w:ins w:id="3820" w:author="vivo-Chenli-Before#129" w:date="2025-02-06T23:52:00Z">
              <w:r w:rsidR="002934AF">
                <w:rPr>
                  <w:lang w:eastAsia="ko-KR"/>
                </w:rPr>
                <w:t xml:space="preserve"> L1</w:t>
              </w:r>
            </w:ins>
            <w:ins w:id="3821" w:author="vivo-Chenli" w:date="2025-01-20T11:42:00Z">
              <w:r>
                <w:rPr>
                  <w:lang w:eastAsia="ko-KR"/>
                </w:rPr>
                <w:t xml:space="preserve"> M</w:t>
              </w:r>
            </w:ins>
            <w:ins w:id="3822" w:author="vivo-Chenli" w:date="2025-01-20T11:43:00Z">
              <w:r>
                <w:rPr>
                  <w:lang w:eastAsia="ko-KR"/>
                </w:rPr>
                <w:t>easurement Report</w:t>
              </w:r>
            </w:ins>
          </w:p>
        </w:tc>
      </w:tr>
      <w:tr w:rsidR="00AA485E" w14:paraId="4F52F696" w14:textId="77777777">
        <w:trPr>
          <w:jc w:val="center"/>
          <w:ins w:id="3823" w:author="vivo-Chenli-After RAN2#129" w:date="2025-03-11T15:51:00Z"/>
        </w:trPr>
        <w:tc>
          <w:tcPr>
            <w:tcW w:w="1271" w:type="dxa"/>
          </w:tcPr>
          <w:p w14:paraId="08F7C01F" w14:textId="2716CAC7" w:rsidR="00AA485E" w:rsidRDefault="00AA485E" w:rsidP="00AA485E">
            <w:pPr>
              <w:pStyle w:val="TAC"/>
              <w:rPr>
                <w:ins w:id="3824" w:author="vivo-Chenli-After RAN2#129" w:date="2025-03-11T15:51:00Z"/>
                <w:rFonts w:eastAsia="Malgun Gothic"/>
                <w:lang w:eastAsia="ko-KR"/>
              </w:rPr>
            </w:pPr>
            <w:ins w:id="3825"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826" w:author="vivo-Chenli-After RAN2#129" w:date="2025-03-11T15:51:00Z"/>
                <w:rFonts w:eastAsia="Malgun Gothic"/>
                <w:lang w:eastAsia="ko-KR"/>
              </w:rPr>
            </w:pPr>
            <w:ins w:id="3827"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828" w:author="vivo-Chenli-After RAN2#129" w:date="2025-03-11T15:51:00Z"/>
                <w:lang w:eastAsia="ko-KR"/>
              </w:rPr>
            </w:pPr>
            <w:ins w:id="3829" w:author="vivo-Chenli-After RAN2#129" w:date="2025-03-11T15:57:00Z">
              <w:r>
                <w:rPr>
                  <w:lang w:eastAsia="ko-KR"/>
                </w:rPr>
                <w:t xml:space="preserve">Truncated </w:t>
              </w:r>
            </w:ins>
            <w:ins w:id="3830" w:author="vivo-Chenli-After RAN2#129" w:date="2025-03-11T15:51:00Z">
              <w:r w:rsidR="00AA485E">
                <w:rPr>
                  <w:lang w:eastAsia="ko-KR"/>
                </w:rPr>
                <w:t xml:space="preserve">Event Triggered L1 </w:t>
              </w:r>
              <w:commentRangeStart w:id="3831"/>
              <w:commentRangeStart w:id="3832"/>
              <w:r w:rsidR="00AA485E">
                <w:rPr>
                  <w:lang w:eastAsia="ko-KR"/>
                </w:rPr>
                <w:t>Measurement</w:t>
              </w:r>
            </w:ins>
            <w:commentRangeEnd w:id="3831"/>
            <w:r w:rsidR="00017459">
              <w:rPr>
                <w:rStyle w:val="a6"/>
                <w:rFonts w:ascii="Times New Roman" w:hAnsi="Times New Roman"/>
              </w:rPr>
              <w:commentReference w:id="3831"/>
            </w:r>
            <w:commentRangeEnd w:id="3832"/>
            <w:r w:rsidR="007928BB">
              <w:rPr>
                <w:rStyle w:val="a6"/>
                <w:rFonts w:ascii="Times New Roman" w:hAnsi="Times New Roman"/>
              </w:rPr>
              <w:commentReference w:id="3832"/>
            </w:r>
            <w:ins w:id="3833"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834" w:name="_Toc178200753"/>
      <w:bookmarkStart w:id="3835" w:name="_Toc52752146"/>
      <w:bookmarkStart w:id="3836" w:name="_Toc46490451"/>
      <w:bookmarkStart w:id="3837" w:name="_Toc37296320"/>
      <w:bookmarkStart w:id="3838" w:name="_Toc29239903"/>
      <w:bookmarkStart w:id="3839" w:name="_Toc52796608"/>
      <w:r>
        <w:rPr>
          <w:lang w:eastAsia="ko-KR"/>
        </w:rPr>
        <w:t>6.2.2</w:t>
      </w:r>
      <w:r>
        <w:rPr>
          <w:lang w:eastAsia="ko-KR"/>
        </w:rPr>
        <w:tab/>
        <w:t>MAC subheader for Random Access Response</w:t>
      </w:r>
      <w:bookmarkEnd w:id="3834"/>
      <w:bookmarkEnd w:id="3835"/>
      <w:bookmarkEnd w:id="3836"/>
      <w:bookmarkEnd w:id="3837"/>
      <w:bookmarkEnd w:id="3838"/>
      <w:bookmarkEnd w:id="3839"/>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840" w:name="_Toc37296321"/>
      <w:bookmarkStart w:id="3841" w:name="_Toc46490452"/>
      <w:bookmarkStart w:id="3842" w:name="_Toc52752147"/>
      <w:bookmarkStart w:id="3843" w:name="_Toc52796609"/>
      <w:bookmarkStart w:id="3844" w:name="_Toc178200754"/>
      <w:bookmarkStart w:id="3845" w:name="_Toc29239904"/>
      <w:r>
        <w:rPr>
          <w:rFonts w:eastAsia="Malgun Gothic"/>
          <w:lang w:eastAsia="ko-KR"/>
        </w:rPr>
        <w:t>6.2.2</w:t>
      </w:r>
      <w:r>
        <w:rPr>
          <w:rFonts w:eastAsia="宋体"/>
          <w:lang w:eastAsia="zh-CN"/>
        </w:rPr>
        <w:t>a</w:t>
      </w:r>
      <w:r>
        <w:rPr>
          <w:rFonts w:eastAsia="Malgun Gothic"/>
          <w:lang w:eastAsia="ko-KR"/>
        </w:rPr>
        <w:tab/>
        <w:t>MAC subheader for MSGB</w:t>
      </w:r>
      <w:bookmarkEnd w:id="3840"/>
      <w:bookmarkEnd w:id="3841"/>
      <w:bookmarkEnd w:id="3842"/>
      <w:bookmarkEnd w:id="3843"/>
      <w:bookmarkEnd w:id="3844"/>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846" w:name="_Toc178200755"/>
      <w:bookmarkStart w:id="3847" w:name="_Toc52796610"/>
      <w:bookmarkStart w:id="3848" w:name="_Toc46490453"/>
      <w:bookmarkStart w:id="3849" w:name="_Toc52752148"/>
      <w:bookmarkStart w:id="3850" w:name="_Toc37296322"/>
      <w:r>
        <w:rPr>
          <w:lang w:eastAsia="ko-KR"/>
        </w:rPr>
        <w:t>6.2.3</w:t>
      </w:r>
      <w:r>
        <w:rPr>
          <w:lang w:eastAsia="ko-KR"/>
        </w:rPr>
        <w:tab/>
        <w:t>MAC payload for Random Access Response</w:t>
      </w:r>
      <w:bookmarkEnd w:id="3845"/>
      <w:bookmarkEnd w:id="3846"/>
      <w:bookmarkEnd w:id="3847"/>
      <w:bookmarkEnd w:id="3848"/>
      <w:bookmarkEnd w:id="3849"/>
      <w:bookmarkEnd w:id="3850"/>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5pt;height:223.5pt;mso-width-percent:0;mso-height-percent:0;mso-width-percent:0;mso-height-percent:0" o:ole="">
            <v:imagedata r:id="rId273" o:title=""/>
          </v:shape>
          <o:OLEObject Type="Embed" ProgID="Visio.Drawing.15" ShapeID="_x0000_i1153" DrawAspect="Content" ObjectID="_1808098526"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851" w:name="_Toc178200756"/>
      <w:bookmarkStart w:id="3852" w:name="_Toc46490454"/>
      <w:bookmarkStart w:id="3853" w:name="_Toc37296323"/>
      <w:bookmarkStart w:id="3854" w:name="_Toc52796611"/>
      <w:bookmarkStart w:id="3855" w:name="_Toc52752149"/>
      <w:bookmarkStart w:id="3856" w:name="_Toc29239905"/>
      <w:r>
        <w:rPr>
          <w:rFonts w:eastAsia="Malgun Gothic"/>
          <w:lang w:eastAsia="ko-KR"/>
        </w:rPr>
        <w:t>6.2.3</w:t>
      </w:r>
      <w:r>
        <w:rPr>
          <w:rFonts w:eastAsia="宋体"/>
          <w:lang w:eastAsia="zh-CN"/>
        </w:rPr>
        <w:t>a</w:t>
      </w:r>
      <w:r>
        <w:rPr>
          <w:rFonts w:eastAsia="Malgun Gothic"/>
          <w:lang w:eastAsia="ko-KR"/>
        </w:rPr>
        <w:tab/>
        <w:t>MAC payload for MSGB</w:t>
      </w:r>
      <w:bookmarkEnd w:id="3851"/>
      <w:bookmarkEnd w:id="3852"/>
      <w:bookmarkEnd w:id="3853"/>
      <w:bookmarkEnd w:id="3854"/>
      <w:bookmarkEnd w:id="3855"/>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5pt;height:223.5pt;mso-width-percent:0;mso-height-percent:0;mso-width-percent:0;mso-height-percent:0" o:ole="">
            <v:imagedata r:id="rId275" o:title=""/>
          </v:shape>
          <o:OLEObject Type="Embed" ProgID="Visio.Drawing.15" ShapeID="_x0000_i1154" DrawAspect="Content" ObjectID="_1808098527"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6pt;height:334.95pt;mso-width-percent:0;mso-height-percent:0;mso-width-percent:0;mso-height-percent:0" o:ole="">
            <v:imagedata r:id="rId277" o:title=""/>
          </v:shape>
          <o:OLEObject Type="Embed" ProgID="Visio.Drawing.15" ShapeID="_x0000_i1155" DrawAspect="Content" ObjectID="_1808098528"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857" w:name="_Toc178200757"/>
      <w:bookmarkStart w:id="3858" w:name="_Toc52796612"/>
      <w:bookmarkStart w:id="3859" w:name="_Toc46490455"/>
      <w:bookmarkStart w:id="3860" w:name="_Toc52752150"/>
      <w:bookmarkStart w:id="3861" w:name="_Toc37296324"/>
      <w:r>
        <w:rPr>
          <w:lang w:eastAsia="ko-KR"/>
        </w:rPr>
        <w:t>6.2.4</w:t>
      </w:r>
      <w:r>
        <w:rPr>
          <w:lang w:eastAsia="ko-KR"/>
        </w:rPr>
        <w:tab/>
        <w:t>MAC subheader for SL-SCH</w:t>
      </w:r>
      <w:bookmarkEnd w:id="3857"/>
      <w:bookmarkEnd w:id="3858"/>
      <w:bookmarkEnd w:id="3859"/>
      <w:bookmarkEnd w:id="3860"/>
      <w:bookmarkEnd w:id="3861"/>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862" w:name="_Toc46490456"/>
      <w:bookmarkStart w:id="3863" w:name="_Toc37296325"/>
      <w:bookmarkStart w:id="3864" w:name="_Toc178200758"/>
      <w:bookmarkStart w:id="3865" w:name="_Toc52752151"/>
      <w:bookmarkStart w:id="3866" w:name="_Toc52796613"/>
      <w:r>
        <w:rPr>
          <w:lang w:eastAsia="ko-KR"/>
        </w:rPr>
        <w:t>7</w:t>
      </w:r>
      <w:r>
        <w:rPr>
          <w:lang w:eastAsia="ko-KR"/>
        </w:rPr>
        <w:tab/>
        <w:t>Variables and constants</w:t>
      </w:r>
      <w:bookmarkEnd w:id="3856"/>
      <w:bookmarkEnd w:id="3862"/>
      <w:bookmarkEnd w:id="3863"/>
      <w:bookmarkEnd w:id="3864"/>
      <w:bookmarkEnd w:id="3865"/>
      <w:bookmarkEnd w:id="3866"/>
    </w:p>
    <w:p w14:paraId="52ED201C" w14:textId="77777777" w:rsidR="003669F2" w:rsidRDefault="00B562E1">
      <w:pPr>
        <w:pStyle w:val="2"/>
        <w:rPr>
          <w:lang w:eastAsia="ko-KR"/>
        </w:rPr>
      </w:pPr>
      <w:bookmarkStart w:id="3867" w:name="_Toc29239906"/>
      <w:bookmarkStart w:id="3868" w:name="_Toc46490457"/>
      <w:bookmarkStart w:id="3869" w:name="_Toc37296326"/>
      <w:bookmarkStart w:id="3870" w:name="_Toc52752152"/>
      <w:bookmarkStart w:id="3871" w:name="_Toc52796614"/>
      <w:bookmarkStart w:id="3872" w:name="_Toc178200759"/>
      <w:r>
        <w:rPr>
          <w:lang w:eastAsia="ko-KR"/>
        </w:rPr>
        <w:t>7.1</w:t>
      </w:r>
      <w:r>
        <w:rPr>
          <w:lang w:eastAsia="ko-KR"/>
        </w:rPr>
        <w:tab/>
        <w:t>RNTI values</w:t>
      </w:r>
      <w:bookmarkEnd w:id="3867"/>
      <w:bookmarkEnd w:id="3868"/>
      <w:bookmarkEnd w:id="3869"/>
      <w:bookmarkEnd w:id="3870"/>
      <w:bookmarkEnd w:id="3871"/>
      <w:bookmarkEnd w:id="3872"/>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873" w:name="_Toc178200760"/>
      <w:bookmarkStart w:id="3874" w:name="_Toc52752153"/>
      <w:bookmarkStart w:id="3875" w:name="_Toc52796615"/>
      <w:bookmarkStart w:id="3876" w:name="_Toc37296327"/>
      <w:bookmarkStart w:id="3877" w:name="_Toc46490458"/>
      <w:bookmarkStart w:id="3878" w:name="_Toc29239907"/>
      <w:r>
        <w:rPr>
          <w:lang w:eastAsia="ko-KR"/>
        </w:rPr>
        <w:t>7.2</w:t>
      </w:r>
      <w:r>
        <w:rPr>
          <w:lang w:eastAsia="ko-KR"/>
        </w:rPr>
        <w:tab/>
        <w:t>Backoff Parameter values</w:t>
      </w:r>
      <w:bookmarkEnd w:id="3873"/>
      <w:bookmarkEnd w:id="3874"/>
      <w:bookmarkEnd w:id="3875"/>
      <w:bookmarkEnd w:id="3876"/>
      <w:bookmarkEnd w:id="3877"/>
      <w:bookmarkEnd w:id="3878"/>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879" w:name="_Toc178200761"/>
      <w:bookmarkStart w:id="3880" w:name="_Toc29239908"/>
      <w:bookmarkStart w:id="3881" w:name="_Toc52796616"/>
      <w:bookmarkStart w:id="3882" w:name="_Toc52752154"/>
      <w:bookmarkStart w:id="3883" w:name="_Toc46490459"/>
      <w:bookmarkStart w:id="3884" w:name="_Toc37296328"/>
      <w:r>
        <w:rPr>
          <w:lang w:eastAsia="ko-KR"/>
        </w:rPr>
        <w:t>7.3</w:t>
      </w:r>
      <w:r>
        <w:rPr>
          <w:lang w:eastAsia="ko-KR"/>
        </w:rPr>
        <w:tab/>
        <w:t>DELTA_PREAMBLE values</w:t>
      </w:r>
      <w:bookmarkEnd w:id="3879"/>
      <w:bookmarkEnd w:id="3880"/>
      <w:bookmarkEnd w:id="3881"/>
      <w:bookmarkEnd w:id="3882"/>
      <w:bookmarkEnd w:id="3883"/>
      <w:bookmarkEnd w:id="3884"/>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885" w:name="_Toc178200762"/>
      <w:bookmarkStart w:id="3886" w:name="_Toc52752155"/>
      <w:bookmarkStart w:id="3887" w:name="_Toc52796617"/>
      <w:bookmarkStart w:id="3888" w:name="_Toc29239909"/>
      <w:bookmarkStart w:id="3889" w:name="_Toc37296329"/>
      <w:bookmarkStart w:id="3890" w:name="_Toc46490460"/>
      <w:r>
        <w:rPr>
          <w:lang w:eastAsia="ko-KR"/>
        </w:rPr>
        <w:t>7.4</w:t>
      </w:r>
      <w:r>
        <w:rPr>
          <w:lang w:eastAsia="ko-KR"/>
        </w:rPr>
        <w:tab/>
        <w:t>PRACH Mask Index values</w:t>
      </w:r>
      <w:bookmarkEnd w:id="3885"/>
      <w:bookmarkEnd w:id="3886"/>
      <w:bookmarkEnd w:id="3887"/>
      <w:bookmarkEnd w:id="3888"/>
      <w:bookmarkEnd w:id="3889"/>
      <w:bookmarkEnd w:id="3890"/>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891" w:name="_Toc37296330"/>
      <w:bookmarkStart w:id="3892" w:name="_Toc52796618"/>
      <w:bookmarkStart w:id="3893" w:name="_Toc178200763"/>
      <w:bookmarkStart w:id="3894" w:name="_Toc46490461"/>
      <w:bookmarkStart w:id="3895" w:name="_Toc52752156"/>
      <w:bookmarkStart w:id="3896" w:name="_Toc29239910"/>
      <w:bookmarkStart w:id="3897" w:name="historyclause"/>
      <w:r>
        <w:lastRenderedPageBreak/>
        <w:t xml:space="preserve">Annex </w:t>
      </w:r>
      <w:r>
        <w:rPr>
          <w:lang w:eastAsia="ko-KR"/>
        </w:rPr>
        <w:t>A</w:t>
      </w:r>
      <w:r>
        <w:t xml:space="preserve"> </w:t>
      </w:r>
      <w:bookmarkEnd w:id="3891"/>
      <w:bookmarkEnd w:id="3892"/>
      <w:bookmarkEnd w:id="3893"/>
      <w:bookmarkEnd w:id="3894"/>
      <w:bookmarkEnd w:id="3895"/>
      <w:bookmarkEnd w:id="3896"/>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897"/>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Ericsson" w:date="2025-04-28T09:57:00Z" w:initials="E">
    <w:p w14:paraId="52B1B238" w14:textId="77777777" w:rsidR="008F5679" w:rsidRDefault="008F5679" w:rsidP="00A23451">
      <w:r>
        <w:rPr>
          <w:rStyle w:val="a6"/>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3" w:author="vivo-Chenli-After RAN2#129bis-2" w:date="2025-04-30T15:50:00Z" w:initials="v">
    <w:p w14:paraId="2CAAE75D" w14:textId="77777777" w:rsidR="008F5679" w:rsidRPr="008F2891" w:rsidRDefault="008F5679" w:rsidP="000D28FB">
      <w:pPr>
        <w:pStyle w:val="a7"/>
        <w:rPr>
          <w:rFonts w:eastAsia="宋体"/>
          <w:lang w:eastAsia="zh-CN"/>
        </w:rPr>
      </w:pPr>
      <w:r>
        <w:rPr>
          <w:rStyle w:val="a6"/>
        </w:rPr>
        <w:annotationRef/>
      </w:r>
      <w:r w:rsidRPr="008F2891">
        <w:rPr>
          <w:rFonts w:eastAsia="宋体"/>
          <w:lang w:eastAsia="zh-CN"/>
        </w:rPr>
        <w:t>We have the following agreements:</w:t>
      </w:r>
    </w:p>
    <w:p w14:paraId="337AA9D6" w14:textId="77777777" w:rsidR="008F5679" w:rsidRPr="008F2891" w:rsidRDefault="008F5679"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8F5679" w:rsidRDefault="008F5679">
      <w:pPr>
        <w:pStyle w:val="a7"/>
        <w:rPr>
          <w:rFonts w:eastAsia="等线"/>
          <w:lang w:eastAsia="zh-CN"/>
        </w:rPr>
      </w:pPr>
      <w:r>
        <w:rPr>
          <w:rFonts w:eastAsia="等线"/>
          <w:lang w:eastAsia="zh-CN"/>
        </w:rPr>
        <w:t>I understand no matter whether the CLTM procedure is same as LTM or not, it should be specified in spec.</w:t>
      </w:r>
    </w:p>
    <w:p w14:paraId="22497E63" w14:textId="77777777" w:rsidR="008F5679" w:rsidRDefault="008F5679">
      <w:pPr>
        <w:pStyle w:val="a7"/>
        <w:rPr>
          <w:rFonts w:eastAsia="等线"/>
          <w:lang w:eastAsia="zh-CN"/>
        </w:rPr>
      </w:pPr>
      <w:r>
        <w:rPr>
          <w:rFonts w:eastAsia="等线"/>
          <w:lang w:eastAsia="zh-CN"/>
        </w:rPr>
        <w:t>But I am fine to not differentiate the LTM and CLTM if companies agree.</w:t>
      </w:r>
    </w:p>
    <w:p w14:paraId="239CDB4B" w14:textId="77777777" w:rsidR="008F5679" w:rsidRDefault="008F5679">
      <w:pPr>
        <w:pStyle w:val="a7"/>
        <w:rPr>
          <w:rFonts w:eastAsia="等线"/>
          <w:lang w:eastAsia="zh-CN"/>
        </w:rPr>
      </w:pPr>
      <w:r>
        <w:rPr>
          <w:rFonts w:eastAsia="等线"/>
          <w:lang w:eastAsia="zh-CN"/>
        </w:rPr>
        <w:t xml:space="preserve">Let’s discuss it in RAN2#130, and try to align each other for different specifications. </w:t>
      </w:r>
    </w:p>
    <w:p w14:paraId="49B748E1" w14:textId="7FCCACD4" w:rsidR="008F5679" w:rsidRDefault="008F5679">
      <w:pPr>
        <w:pStyle w:val="a7"/>
      </w:pPr>
      <w:r>
        <w:rPr>
          <w:rFonts w:eastAsia="等线"/>
          <w:lang w:eastAsia="zh-CN"/>
        </w:rPr>
        <w:t xml:space="preserve">An EN is added. </w:t>
      </w:r>
    </w:p>
  </w:comment>
  <w:comment w:id="84" w:author="Apple" w:date="2025-04-30T19:56:00Z" w:initials="MOU">
    <w:p w14:paraId="2AF32D1F" w14:textId="77777777" w:rsidR="008F5679" w:rsidRDefault="008F5679" w:rsidP="007073F1">
      <w:r>
        <w:rPr>
          <w:rStyle w:val="a6"/>
        </w:rPr>
        <w:annotationRef/>
      </w:r>
      <w:r>
        <w:t xml:space="preserve">we can just update the existing description from “LTM candidate cell(s)” to (C)LTM candidate cell(s)” to avoid this new sentence. </w:t>
      </w:r>
    </w:p>
  </w:comment>
  <w:comment w:id="85" w:author="ZTE-Liujing" w:date="2025-04-30T20:41:00Z" w:initials="ZTE">
    <w:p w14:paraId="6C24824E" w14:textId="0CB68C8F" w:rsidR="008F5679" w:rsidRPr="003D27C7" w:rsidRDefault="008F5679">
      <w:pPr>
        <w:pStyle w:val="a7"/>
        <w:rPr>
          <w:rFonts w:eastAsia="等线"/>
          <w:lang w:eastAsia="zh-CN"/>
        </w:rPr>
      </w:pPr>
      <w:r>
        <w:rPr>
          <w:rStyle w:val="a6"/>
        </w:rPr>
        <w:annotationRef/>
      </w:r>
      <w:r>
        <w:rPr>
          <w:rFonts w:eastAsia="等线"/>
          <w:lang w:eastAsia="zh-CN"/>
        </w:rPr>
        <w:t xml:space="preserve">Agree with Apple. </w:t>
      </w:r>
      <w:r>
        <w:t>Similar to RRC CR, we can use the term “(C)LTM” to cover both scenarios.</w:t>
      </w:r>
    </w:p>
  </w:comment>
  <w:comment w:id="86" w:author="Nokia" w:date="2025-04-30T17:11:00Z" w:initials="Nokia">
    <w:p w14:paraId="5A6215AD" w14:textId="77777777" w:rsidR="00BE667C" w:rsidRDefault="00BE667C" w:rsidP="00BE667C">
      <w:pPr>
        <w:pStyle w:val="a7"/>
      </w:pPr>
      <w:r>
        <w:rPr>
          <w:rStyle w:val="a6"/>
        </w:rPr>
        <w:annotationRef/>
      </w:r>
      <w:r>
        <w:t>Agree with this comment</w:t>
      </w:r>
    </w:p>
  </w:comment>
  <w:comment w:id="87" w:author="vivo-Chenli-After RAN2#129bis-3" w:date="2025-05-06T11:18:00Z" w:initials="v">
    <w:p w14:paraId="679C4AAD" w14:textId="755CF7E1" w:rsidR="00F924B2" w:rsidRDefault="00F924B2">
      <w:pPr>
        <w:pStyle w:val="a7"/>
      </w:pPr>
      <w:r>
        <w:rPr>
          <w:rStyle w:val="a6"/>
        </w:rPr>
        <w:annotationRef/>
      </w:r>
      <w:r>
        <w:t>OK. Updated.</w:t>
      </w:r>
    </w:p>
  </w:comment>
  <w:comment w:id="184" w:author="Apple" w:date="2025-04-30T19:57:00Z" w:initials="MOU">
    <w:p w14:paraId="1DF29C9A" w14:textId="1A5085A0" w:rsidR="008F5679" w:rsidRDefault="008F5679" w:rsidP="00812E89">
      <w:r>
        <w:rPr>
          <w:rStyle w:val="a6"/>
        </w:rPr>
        <w:annotationRef/>
      </w:r>
      <w:r>
        <w:t>“LTM candidate cell or a CLTM candidate cell “</w:t>
      </w:r>
    </w:p>
    <w:p w14:paraId="71439ECA" w14:textId="77777777" w:rsidR="008F5679" w:rsidRDefault="008F5679" w:rsidP="00812E89">
      <w:r>
        <w:t>Can be simplified to  “(C)LTM candidate cell”.</w:t>
      </w:r>
    </w:p>
  </w:comment>
  <w:comment w:id="185" w:author="ZTE-Liujing" w:date="2025-04-30T20:44:00Z" w:initials="ZTE">
    <w:p w14:paraId="45C100A0" w14:textId="2FAA4FFD" w:rsidR="008F5679" w:rsidRPr="002E7290"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gree, same comments for other places.</w:t>
      </w:r>
    </w:p>
  </w:comment>
  <w:comment w:id="186" w:author="vivo-Chenli-After RAN2#129bis-3" w:date="2025-05-06T11:20:00Z" w:initials="v">
    <w:p w14:paraId="344F104C" w14:textId="4AE050EA" w:rsidR="00B14448" w:rsidRDefault="00B14448">
      <w:pPr>
        <w:pStyle w:val="a7"/>
      </w:pPr>
      <w:r>
        <w:rPr>
          <w:rStyle w:val="a6"/>
        </w:rPr>
        <w:annotationRef/>
      </w:r>
      <w:r>
        <w:t xml:space="preserve">I will fix it after we have conclusion on the term issue raised by Tony.  </w:t>
      </w:r>
    </w:p>
  </w:comment>
  <w:comment w:id="188" w:author="Apple" w:date="2025-04-30T19:57:00Z" w:initials="MOU">
    <w:p w14:paraId="106F894A" w14:textId="77777777" w:rsidR="008F5679" w:rsidRDefault="008F5679" w:rsidP="00154415">
      <w:r>
        <w:rPr>
          <w:rStyle w:val="a6"/>
        </w:rPr>
        <w:annotationRef/>
      </w:r>
      <w:r>
        <w:t>It can be simplified to “(C)LTM candidate cell”</w:t>
      </w:r>
    </w:p>
    <w:p w14:paraId="21F29E59" w14:textId="77777777" w:rsidR="008F5679" w:rsidRDefault="008F5679" w:rsidP="00154415"/>
    <w:p w14:paraId="5BC5CC9C" w14:textId="77777777" w:rsidR="008F5679" w:rsidRDefault="008F5679" w:rsidP="00154415">
      <w:r>
        <w:t xml:space="preserve">And the similar description can be considered in other places in the spec. </w:t>
      </w:r>
    </w:p>
  </w:comment>
  <w:comment w:id="189" w:author="ZTE-Liujing" w:date="2025-04-30T20:42:00Z" w:initials="ZTE">
    <w:p w14:paraId="57ABB4BD" w14:textId="736C902E" w:rsidR="008F5679" w:rsidRPr="003D27C7"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gree with Apple, same comments for other places. </w:t>
      </w:r>
    </w:p>
  </w:comment>
  <w:comment w:id="190" w:author="vivo-Chenli-After RAN2#129bis-3" w:date="2025-05-06T11:21:00Z" w:initials="v">
    <w:p w14:paraId="3FD23F26" w14:textId="005E8A91" w:rsidR="00C1263A" w:rsidRDefault="00C1263A">
      <w:pPr>
        <w:pStyle w:val="a7"/>
      </w:pPr>
      <w:r>
        <w:rPr>
          <w:rStyle w:val="a6"/>
        </w:rPr>
        <w:annotationRef/>
      </w:r>
      <w:r>
        <w:t xml:space="preserve">See above. </w:t>
      </w:r>
    </w:p>
  </w:comment>
  <w:comment w:id="197" w:author="Nokia" w:date="2025-04-30T17:12:00Z" w:initials="Nokia">
    <w:p w14:paraId="36B3435D" w14:textId="77777777" w:rsidR="00733B28" w:rsidRDefault="00733B28" w:rsidP="00733B28">
      <w:pPr>
        <w:pStyle w:val="a7"/>
      </w:pPr>
      <w:r>
        <w:rPr>
          <w:rStyle w:val="a6"/>
        </w:rPr>
        <w:annotationRef/>
      </w:r>
      <w:r>
        <w:t>Looks not needed. Suggest to refer to the section number where LTM CSC is defined</w:t>
      </w:r>
    </w:p>
  </w:comment>
  <w:comment w:id="198" w:author="vivo-Chenli-After RAN2#129bis-3" w:date="2025-05-06T11:21:00Z" w:initials="v">
    <w:p w14:paraId="7574E54E" w14:textId="7EE25724" w:rsidR="008228E1" w:rsidRDefault="008228E1">
      <w:pPr>
        <w:pStyle w:val="a7"/>
      </w:pPr>
      <w:r>
        <w:rPr>
          <w:rStyle w:val="a6"/>
        </w:rPr>
        <w:annotationRef/>
      </w:r>
      <w:r>
        <w:t xml:space="preserve">It is also applied to inter-CU LTM. So it is needed.  </w:t>
      </w:r>
    </w:p>
  </w:comment>
  <w:comment w:id="262" w:author="Nokia" w:date="2025-04-30T17:13:00Z" w:initials="Nokia">
    <w:p w14:paraId="0404CBAB" w14:textId="77777777" w:rsidR="00733B28" w:rsidRDefault="00733B28" w:rsidP="00733B28">
      <w:pPr>
        <w:pStyle w:val="a7"/>
      </w:pPr>
      <w:r>
        <w:rPr>
          <w:rStyle w:val="a6"/>
        </w:rPr>
        <w:annotationRef/>
      </w:r>
      <w:r>
        <w:t>“the same” instead of “a”?</w:t>
      </w:r>
    </w:p>
  </w:comment>
  <w:comment w:id="263" w:author="vivo-Chenli-After RAN2#129bis-3" w:date="2025-05-06T11:22:00Z" w:initials="v">
    <w:p w14:paraId="6E894045" w14:textId="2866AA1F" w:rsidR="00E04136" w:rsidRDefault="00E04136">
      <w:pPr>
        <w:pStyle w:val="a7"/>
      </w:pPr>
      <w:r>
        <w:rPr>
          <w:rStyle w:val="a6"/>
        </w:rPr>
        <w:annotationRef/>
      </w:r>
      <w:r>
        <w:t xml:space="preserve">Updated. Thanks.  </w:t>
      </w:r>
    </w:p>
  </w:comment>
  <w:comment w:id="306" w:author="ZTE-Liujing" w:date="2025-04-30T20:44:00Z" w:initials="ZTE">
    <w:p w14:paraId="2AD9BACA" w14:textId="019E362B" w:rsidR="008F5679" w:rsidRPr="00001A03" w:rsidRDefault="008F5679" w:rsidP="00B02402">
      <w:pPr>
        <w:pStyle w:val="a7"/>
        <w:rPr>
          <w:rFonts w:eastAsia="等线"/>
          <w:lang w:eastAsia="zh-CN"/>
        </w:rPr>
      </w:pPr>
      <w:r>
        <w:rPr>
          <w:rStyle w:val="a6"/>
        </w:rPr>
        <w:annotationRef/>
      </w:r>
      <w:r>
        <w:rPr>
          <w:rFonts w:eastAsia="等线"/>
          <w:lang w:eastAsia="zh-CN"/>
        </w:rPr>
        <w:t xml:space="preserve">The IE name needs to be updated according to RRC CR. And do we need to mention the two IE names in RRC? </w:t>
      </w:r>
      <w:r>
        <w:rPr>
          <w:rFonts w:eastAsia="等线" w:hint="eastAsia"/>
          <w:lang w:eastAsia="zh-CN"/>
        </w:rPr>
        <w:t>e</w:t>
      </w:r>
      <w:r>
        <w:rPr>
          <w:rFonts w:eastAsia="等线"/>
          <w:lang w:eastAsia="zh-CN"/>
        </w:rPr>
        <w:t xml:space="preserve">.g. </w:t>
      </w:r>
      <w:r>
        <w:t>ltm-TimeAlignmentTimer and ltm-TimeAlignmentTimerTag2.</w:t>
      </w:r>
    </w:p>
    <w:p w14:paraId="288E587D" w14:textId="77E56E9A" w:rsidR="008F5679" w:rsidRPr="00B02402" w:rsidRDefault="008F5679">
      <w:pPr>
        <w:pStyle w:val="a7"/>
      </w:pPr>
    </w:p>
  </w:comment>
  <w:comment w:id="307" w:author="vivo-Chenli-After RAN2#129bis-3" w:date="2025-05-06T11:48:00Z" w:initials="v">
    <w:p w14:paraId="0928E806" w14:textId="75969947" w:rsidR="00A63D22" w:rsidRDefault="00A63D22">
      <w:pPr>
        <w:pStyle w:val="a7"/>
      </w:pPr>
      <w:r>
        <w:rPr>
          <w:rStyle w:val="a6"/>
        </w:rPr>
        <w:annotationRef/>
      </w:r>
      <w:r>
        <w:t xml:space="preserve">Updated. </w:t>
      </w:r>
    </w:p>
  </w:comment>
  <w:comment w:id="315" w:author="Samsung (Anil)" w:date="2025-04-29T10:26:00Z" w:initials="Anil">
    <w:p w14:paraId="1AD79541" w14:textId="79C4C23D" w:rsidR="008F5679" w:rsidRDefault="008F5679">
      <w:pPr>
        <w:pStyle w:val="a7"/>
      </w:pPr>
      <w:r>
        <w:rPr>
          <w:rStyle w:val="a6"/>
        </w:rPr>
        <w:annotationRef/>
      </w:r>
      <w:r>
        <w:t>One timer is only for one candidate cell.</w:t>
      </w:r>
    </w:p>
    <w:p w14:paraId="2D9B9588" w14:textId="77777777" w:rsidR="008F5679" w:rsidRDefault="008F5679">
      <w:pPr>
        <w:pStyle w:val="a7"/>
      </w:pPr>
    </w:p>
    <w:p w14:paraId="015E704E" w14:textId="08CC94D3" w:rsidR="008F5679" w:rsidRDefault="008F5679">
      <w:pPr>
        <w:pStyle w:val="a7"/>
      </w:pPr>
      <w:r>
        <w:t>Change CLTM candidate cells to CLTM candidate cell.</w:t>
      </w:r>
    </w:p>
  </w:comment>
  <w:comment w:id="316" w:author="vivo-Chenli-After RAN2#129bis-2" w:date="2025-04-30T15:56:00Z" w:initials="v">
    <w:p w14:paraId="72F0DA1C" w14:textId="6CF8A196" w:rsidR="008F5679" w:rsidRDefault="008F5679">
      <w:pPr>
        <w:pStyle w:val="a7"/>
      </w:pPr>
      <w:r>
        <w:rPr>
          <w:rStyle w:val="a6"/>
        </w:rPr>
        <w:annotationRef/>
      </w:r>
      <w:r>
        <w:t>OK.</w:t>
      </w:r>
    </w:p>
  </w:comment>
  <w:comment w:id="317" w:author="ZTE-Liujing" w:date="2025-04-30T20:45:00Z" w:initials="ZTE">
    <w:p w14:paraId="4FCCD078" w14:textId="1AA3104F" w:rsidR="008F5679" w:rsidRDefault="008F5679" w:rsidP="00B02402">
      <w:pPr>
        <w:pStyle w:val="a7"/>
        <w:rPr>
          <w:rFonts w:eastAsia="等线"/>
          <w:lang w:eastAsia="zh-CN"/>
        </w:rPr>
      </w:pPr>
      <w:r>
        <w:rPr>
          <w:rStyle w:val="a6"/>
        </w:rPr>
        <w:annotationRef/>
      </w:r>
      <w:r>
        <w:rPr>
          <w:rFonts w:eastAsia="等线" w:hint="eastAsia"/>
          <w:lang w:eastAsia="zh-CN"/>
        </w:rPr>
        <w:t>W</w:t>
      </w:r>
      <w:r>
        <w:rPr>
          <w:rFonts w:eastAsia="等线"/>
          <w:lang w:eastAsia="zh-CN"/>
        </w:rPr>
        <w:t>e think the original “s” is correct, the UE can maintain multiple TAs for different candidate cells at the same time.</w:t>
      </w:r>
    </w:p>
    <w:p w14:paraId="7F666607" w14:textId="77777777" w:rsidR="008F5679" w:rsidRDefault="008F5679" w:rsidP="00B02402">
      <w:pPr>
        <w:pStyle w:val="a7"/>
        <w:rPr>
          <w:rFonts w:eastAsia="等线"/>
          <w:lang w:eastAsia="zh-CN"/>
        </w:rPr>
      </w:pPr>
    </w:p>
    <w:p w14:paraId="166523F7" w14:textId="77777777" w:rsidR="008F5679" w:rsidRDefault="008F5679" w:rsidP="00B02402">
      <w:pPr>
        <w:pStyle w:val="a7"/>
        <w:rPr>
          <w:rFonts w:eastAsia="等线"/>
          <w:lang w:eastAsia="zh-CN"/>
        </w:rPr>
      </w:pPr>
      <w:r>
        <w:rPr>
          <w:rFonts w:eastAsia="等线" w:hint="eastAsia"/>
          <w:lang w:eastAsia="zh-CN"/>
        </w:rPr>
        <w:t>W</w:t>
      </w:r>
      <w:r>
        <w:rPr>
          <w:rFonts w:eastAsia="等线"/>
          <w:lang w:eastAsia="zh-CN"/>
        </w:rPr>
        <w:t>e understand the wording is similar to legacy:</w:t>
      </w:r>
    </w:p>
    <w:p w14:paraId="4121734D" w14:textId="77777777" w:rsidR="008F5679" w:rsidRDefault="008F5679" w:rsidP="00B02402">
      <w:pPr>
        <w:pStyle w:val="a7"/>
        <w:rPr>
          <w:rFonts w:eastAsia="等线"/>
          <w:lang w:eastAsia="zh-CN"/>
        </w:rPr>
      </w:pPr>
    </w:p>
    <w:p w14:paraId="3B513022" w14:textId="77777777" w:rsidR="008F5679" w:rsidRPr="00001A03" w:rsidRDefault="008F5679"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8F5679" w:rsidRPr="00B02402" w:rsidRDefault="008F5679">
      <w:pPr>
        <w:pStyle w:val="a7"/>
      </w:pPr>
    </w:p>
  </w:comment>
  <w:comment w:id="318" w:author="Samsung (Anil)" w:date="2025-04-30T08:38:00Z" w:initials="Anil">
    <w:p w14:paraId="01AEACF8" w14:textId="1C58C4DF" w:rsidR="008F5679" w:rsidRDefault="008F5679">
      <w:pPr>
        <w:pStyle w:val="a7"/>
      </w:pPr>
      <w:r>
        <w:rPr>
          <w:rStyle w:val="a6"/>
        </w:rPr>
        <w:annotationRef/>
      </w:r>
      <w:r>
        <w:t>Do not agree with ZTE. Same timer is not applicable for multiple candidate cell. Timer is per candidate cell and there can be two timers for one candidate cell.</w:t>
      </w:r>
    </w:p>
  </w:comment>
  <w:comment w:id="319" w:author="vivo-Chenli-After RAN2#129bis-3" w:date="2025-05-06T11:50:00Z" w:initials="v">
    <w:p w14:paraId="4BC72A19" w14:textId="7BE13A53" w:rsidR="001F001B" w:rsidRDefault="001F001B">
      <w:pPr>
        <w:pStyle w:val="a7"/>
      </w:pPr>
      <w:r>
        <w:rPr>
          <w:rStyle w:val="a6"/>
        </w:rPr>
        <w:annotationRef/>
      </w:r>
      <w:r>
        <w:t xml:space="preserve">Agree with Anil, the time is maintained per-candidate cell. </w:t>
      </w:r>
    </w:p>
  </w:comment>
  <w:comment w:id="310" w:author="Apple" w:date="2025-04-30T20:00:00Z" w:initials="MOU">
    <w:p w14:paraId="2EF364FD" w14:textId="77777777" w:rsidR="008F5679" w:rsidRDefault="008F5679" w:rsidP="009C035D">
      <w:r>
        <w:rPr>
          <w:rStyle w:val="a6"/>
        </w:rPr>
        <w:annotationRef/>
      </w:r>
      <w:r>
        <w:t xml:space="preserve">In RRC running CR, there are two timers, TATimer and TATimer2 for the 2TAGs case. </w:t>
      </w:r>
    </w:p>
    <w:p w14:paraId="4A75FCB3" w14:textId="77777777" w:rsidR="008F5679" w:rsidRDefault="008F5679" w:rsidP="009C035D"/>
    <w:p w14:paraId="60550FE0" w14:textId="77777777" w:rsidR="008F5679" w:rsidRDefault="008F5679" w:rsidP="009C035D">
      <w:r>
        <w:t>Maybe some alignment is needed between RRC and MAC .</w:t>
      </w:r>
    </w:p>
  </w:comment>
  <w:comment w:id="311" w:author="vivo-Chenli-After RAN2#129bis-3" w:date="2025-05-06T11:49:00Z" w:initials="v">
    <w:p w14:paraId="0148427E" w14:textId="6D12FFCF" w:rsidR="001C5DB7" w:rsidRDefault="001C5DB7">
      <w:pPr>
        <w:pStyle w:val="a7"/>
      </w:pPr>
      <w:r>
        <w:rPr>
          <w:rStyle w:val="a6"/>
        </w:rPr>
        <w:annotationRef/>
      </w:r>
      <w:r>
        <w:t xml:space="preserve">Updated. </w:t>
      </w:r>
    </w:p>
  </w:comment>
  <w:comment w:id="312" w:author="Apple" w:date="2025-04-30T20:00:00Z" w:initials="MOU">
    <w:p w14:paraId="2F76F82D" w14:textId="77777777" w:rsidR="008F5679" w:rsidRDefault="008F5679" w:rsidP="009C035D">
      <w:r>
        <w:rPr>
          <w:rStyle w:val="a6"/>
        </w:rPr>
        <w:annotationRef/>
      </w:r>
      <w:r>
        <w:t>We can simplify the description like this:</w:t>
      </w:r>
    </w:p>
    <w:p w14:paraId="021BAFAB" w14:textId="77777777" w:rsidR="008F5679" w:rsidRDefault="008F5679" w:rsidP="009C035D"/>
    <w:p w14:paraId="50364D09" w14:textId="77777777" w:rsidR="008F5679" w:rsidRDefault="008F5679" w:rsidP="009C035D">
      <w:r>
        <w:t>“Which controls how long the MAC entity considers each CLTM candidate cell to be uplink time aligned per TAG.”</w:t>
      </w:r>
    </w:p>
  </w:comment>
  <w:comment w:id="313" w:author="vivo-Chenli-After RAN2#129bis-3" w:date="2025-05-06T11:49:00Z" w:initials="v">
    <w:p w14:paraId="0CEC97C5" w14:textId="0F539DDF" w:rsidR="001C5DB7" w:rsidRDefault="001C5DB7">
      <w:pPr>
        <w:pStyle w:val="a7"/>
      </w:pPr>
      <w:r>
        <w:rPr>
          <w:rStyle w:val="a6"/>
        </w:rPr>
        <w:annotationRef/>
      </w:r>
      <w:r>
        <w:t xml:space="preserve">Split into two sentences for the case two TAGs are configured. </w:t>
      </w:r>
    </w:p>
  </w:comment>
  <w:comment w:id="365" w:author="Samsung (Anil)" w:date="2025-04-29T10:27:00Z" w:initials="Anil">
    <w:p w14:paraId="4086A06B" w14:textId="4E886D54" w:rsidR="008F5679" w:rsidRDefault="008F5679">
      <w:pPr>
        <w:pStyle w:val="a7"/>
      </w:pPr>
      <w:r>
        <w:rPr>
          <w:rStyle w:val="a6"/>
        </w:rPr>
        <w:annotationRef/>
      </w:r>
      <w:r>
        <w:t>Positive phrase will be better</w:t>
      </w:r>
    </w:p>
    <w:p w14:paraId="2CE327D5" w14:textId="5DA97349" w:rsidR="008F5679" w:rsidRDefault="008F5679">
      <w:pPr>
        <w:pStyle w:val="a7"/>
      </w:pPr>
    </w:p>
    <w:p w14:paraId="48B8915C" w14:textId="18C34048" w:rsidR="008F5679" w:rsidRDefault="008F5679">
      <w:pPr>
        <w:pStyle w:val="a7"/>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a6"/>
        </w:rPr>
        <w:annotationRef/>
      </w:r>
    </w:p>
    <w:p w14:paraId="2B7607AB" w14:textId="07C5087C" w:rsidR="008F5679" w:rsidRDefault="008F5679">
      <w:pPr>
        <w:pStyle w:val="a7"/>
      </w:pPr>
    </w:p>
  </w:comment>
  <w:comment w:id="366" w:author="vivo-Chenli-After RAN2#129bis-2" w:date="2025-04-30T15:57:00Z" w:initials="v">
    <w:p w14:paraId="05CA0E6F" w14:textId="77777777" w:rsidR="008F5679" w:rsidRDefault="008F5679">
      <w:pPr>
        <w:pStyle w:val="a7"/>
      </w:pPr>
      <w:r>
        <w:rPr>
          <w:rStyle w:val="a6"/>
        </w:rPr>
        <w:annotationRef/>
      </w:r>
      <w:r>
        <w:t xml:space="preserve">In current RRC configuration, there is no case for ONE TAG is configured. Tag2 is used to determine whether two TAGs is configured or not. </w:t>
      </w:r>
    </w:p>
    <w:p w14:paraId="03C54DCB" w14:textId="67211563" w:rsidR="008F5679" w:rsidRDefault="008F5679">
      <w:pPr>
        <w:pStyle w:val="a7"/>
      </w:pPr>
      <w:r>
        <w:t xml:space="preserve">But the wording is updated as you suggested below. </w:t>
      </w:r>
    </w:p>
  </w:comment>
  <w:comment w:id="370" w:author="Nokia" w:date="2025-04-30T17:16:00Z" w:initials="Nokia">
    <w:p w14:paraId="5997009C" w14:textId="77777777" w:rsidR="00733B28" w:rsidRDefault="00733B28" w:rsidP="00733B28">
      <w:pPr>
        <w:pStyle w:val="a7"/>
      </w:pPr>
      <w:r>
        <w:rPr>
          <w:rStyle w:val="a6"/>
        </w:rPr>
        <w:annotationRef/>
      </w:r>
      <w:r>
        <w:t>Logically this could be an “else if” clause</w:t>
      </w:r>
    </w:p>
  </w:comment>
  <w:comment w:id="371" w:author="vivo-Chenli-After RAN2#129bis-3" w:date="2025-05-06T11:51:00Z" w:initials="v">
    <w:p w14:paraId="6604FF7C" w14:textId="3700745C" w:rsidR="0001043A" w:rsidRDefault="0001043A">
      <w:pPr>
        <w:pStyle w:val="a7"/>
      </w:pPr>
      <w:r>
        <w:rPr>
          <w:rStyle w:val="a6"/>
        </w:rPr>
        <w:annotationRef/>
      </w:r>
      <w:r>
        <w:t>The two conditions here correspond to two different cases and are connected by 'or'. Similar structures can be found elsewhere in this specification</w:t>
      </w:r>
      <w:r w:rsidR="00DC2B68">
        <w:t xml:space="preserve">. </w:t>
      </w:r>
    </w:p>
  </w:comment>
  <w:comment w:id="381" w:author="Samsung (Anil)" w:date="2025-04-29T10:30:00Z" w:initials="Anil">
    <w:p w14:paraId="093A871C" w14:textId="126F53AE" w:rsidR="008F5679" w:rsidRDefault="008F5679">
      <w:pPr>
        <w:pStyle w:val="a7"/>
      </w:pPr>
      <w:r>
        <w:rPr>
          <w:rStyle w:val="a6"/>
        </w:rPr>
        <w:annotationRef/>
      </w:r>
      <w:r>
        <w:t>shouldn’t we use term SSB or CSI RS or TCI state</w:t>
      </w:r>
    </w:p>
  </w:comment>
  <w:comment w:id="382" w:author="vivo-Chenli-After RAN2#129bis-2" w:date="2025-04-30T16:02:00Z" w:initials="v">
    <w:p w14:paraId="400EB44F" w14:textId="0499DA51" w:rsidR="008F5679" w:rsidRDefault="008F5679">
      <w:pPr>
        <w:pStyle w:val="a7"/>
      </w:pPr>
      <w:r>
        <w:rPr>
          <w:rStyle w:val="a6"/>
        </w:rPr>
        <w:annotationRef/>
      </w:r>
      <w:r>
        <w:t xml:space="preserve">Updated. </w:t>
      </w:r>
    </w:p>
  </w:comment>
  <w:comment w:id="388" w:author="Samsung (Anil)" w:date="2025-04-29T10:31:00Z" w:initials="Anil">
    <w:p w14:paraId="2EC3B244" w14:textId="7E44BFF5" w:rsidR="008F5679" w:rsidRDefault="008F5679">
      <w:pPr>
        <w:pStyle w:val="a7"/>
      </w:pPr>
      <w:r>
        <w:rPr>
          <w:rStyle w:val="a6"/>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a6"/>
        </w:rPr>
        <w:annotationRef/>
      </w:r>
      <w:r>
        <w:t xml:space="preserve">for CLTM is running </w:t>
      </w:r>
      <w:r w:rsidRPr="00F4769C">
        <w:rPr>
          <w:strike/>
        </w:rPr>
        <w:t xml:space="preserve">in case two TAGs are configured for the CLTM candidate cell </w:t>
      </w:r>
      <w:r>
        <w:t>as specified in clause 5.2x</w:t>
      </w:r>
      <w:r>
        <w:rPr>
          <w:rStyle w:val="a6"/>
        </w:rPr>
        <w:annotationRef/>
      </w:r>
    </w:p>
  </w:comment>
  <w:comment w:id="389" w:author="vivo-Chenli-After RAN2#129bis-2" w:date="2025-04-30T16:05:00Z" w:initials="v">
    <w:p w14:paraId="7B3E6D93" w14:textId="49F54748" w:rsidR="008F5679" w:rsidRDefault="008F5679">
      <w:pPr>
        <w:pStyle w:val="a7"/>
      </w:pPr>
      <w:r>
        <w:rPr>
          <w:rStyle w:val="a6"/>
        </w:rPr>
        <w:annotationRef/>
      </w:r>
      <w:r>
        <w:t xml:space="preserve">updated. </w:t>
      </w:r>
    </w:p>
  </w:comment>
  <w:comment w:id="417" w:author="Ericsson" w:date="2025-04-28T09:58:00Z" w:initials="E">
    <w:p w14:paraId="0143632B" w14:textId="77777777" w:rsidR="008F5679" w:rsidRDefault="008F5679" w:rsidP="00A23451">
      <w:r>
        <w:rPr>
          <w:rStyle w:val="a6"/>
        </w:rPr>
        <w:annotationRef/>
      </w:r>
      <w:r>
        <w:t>Propose to remove “till expiry for” and add “of”; e.g. “with the length of the remaining time of the ltm-candidate-TimeAlignmentTimer”.</w:t>
      </w:r>
    </w:p>
  </w:comment>
  <w:comment w:id="418" w:author="Samsung (Anil)" w:date="2025-04-29T10:33:00Z" w:initials="Anil">
    <w:p w14:paraId="41F2500F" w14:textId="2A42D811" w:rsidR="008F5679" w:rsidRDefault="008F5679">
      <w:pPr>
        <w:pStyle w:val="a7"/>
      </w:pPr>
      <w:r>
        <w:rPr>
          <w:rStyle w:val="a6"/>
        </w:rPr>
        <w:annotationRef/>
      </w:r>
      <w:r>
        <w:t>Agree</w:t>
      </w:r>
    </w:p>
  </w:comment>
  <w:comment w:id="419" w:author="vivo-Chenli-After RAN2#129bis-2" w:date="2025-04-30T16:10:00Z" w:initials="v">
    <w:p w14:paraId="3D8AC41F" w14:textId="761748A3" w:rsidR="008F5679" w:rsidRDefault="008F5679">
      <w:pPr>
        <w:pStyle w:val="a7"/>
      </w:pPr>
      <w:r>
        <w:rPr>
          <w:rStyle w:val="a6"/>
        </w:rPr>
        <w:annotationRef/>
      </w:r>
      <w:r>
        <w:t xml:space="preserve">Fine with this. But in PDCP/RLC, we usually use “till expiry” for other similar cases. </w:t>
      </w:r>
    </w:p>
  </w:comment>
  <w:comment w:id="430" w:author="Apple" w:date="2025-04-30T20:02:00Z" w:initials="MOU">
    <w:p w14:paraId="24EB7431" w14:textId="77777777" w:rsidR="008F5679" w:rsidRDefault="008F5679" w:rsidP="007E0E71">
      <w:r>
        <w:rPr>
          <w:rStyle w:val="a6"/>
        </w:rPr>
        <w:annotationRef/>
      </w:r>
      <w:r>
        <w:t xml:space="preserve">For 2TA case, The CLTM candidate cell is associated with two PTAGs. So the “PTAG” in this sentence is not accurate. </w:t>
      </w:r>
    </w:p>
  </w:comment>
  <w:comment w:id="431" w:author="Samsung (Anil)" w:date="2025-04-30T08:40:00Z" w:initials="Anil">
    <w:p w14:paraId="183316FC" w14:textId="77777777" w:rsidR="008F5679" w:rsidRDefault="008F5679">
      <w:pPr>
        <w:pStyle w:val="a7"/>
      </w:pPr>
      <w:r>
        <w:rPr>
          <w:rStyle w:val="a6"/>
        </w:rPr>
        <w:annotationRef/>
      </w:r>
      <w:r>
        <w:t>Text is correct.</w:t>
      </w:r>
    </w:p>
    <w:p w14:paraId="1C922B67" w14:textId="77777777" w:rsidR="008F5679" w:rsidRDefault="008F5679">
      <w:pPr>
        <w:pStyle w:val="a7"/>
      </w:pPr>
    </w:p>
    <w:p w14:paraId="20525846" w14:textId="7B057CD0" w:rsidR="008F5679" w:rsidRDefault="008F5679">
      <w:pPr>
        <w:pStyle w:val="a7"/>
      </w:pPr>
      <w:r>
        <w:t xml:space="preserve">UE estimated TA is not applicable when 2 TA is configured. We have agreed that 2TA and UE estaimated TA does not co-exist. </w:t>
      </w:r>
    </w:p>
    <w:p w14:paraId="371EC0AB" w14:textId="77777777" w:rsidR="008F5679" w:rsidRDefault="008F5679">
      <w:pPr>
        <w:pStyle w:val="a7"/>
      </w:pPr>
    </w:p>
    <w:p w14:paraId="14856E10" w14:textId="12112756" w:rsidR="008F5679" w:rsidRDefault="008F5679">
      <w:pPr>
        <w:pStyle w:val="a7"/>
      </w:pPr>
    </w:p>
  </w:comment>
  <w:comment w:id="432" w:author="vivo-Chenli-After RAN2#129bis-3" w:date="2025-05-06T11:56:00Z" w:initials="v">
    <w:p w14:paraId="752365FE" w14:textId="5EA7F734" w:rsidR="00687616" w:rsidRDefault="00687616">
      <w:pPr>
        <w:pStyle w:val="a7"/>
      </w:pPr>
      <w:r>
        <w:rPr>
          <w:rStyle w:val="a6"/>
        </w:rPr>
        <w:annotationRef/>
      </w:r>
      <w:r>
        <w:t xml:space="preserve">Agree with Anil. This part is UE based TA. </w:t>
      </w:r>
    </w:p>
  </w:comment>
  <w:comment w:id="476" w:author="Samsung (Anil)" w:date="2025-04-29T10:36:00Z" w:initials="Anil">
    <w:p w14:paraId="53C8816F" w14:textId="3D05466A" w:rsidR="008F5679" w:rsidRDefault="008F5679" w:rsidP="00E72DCF">
      <w:pPr>
        <w:pStyle w:val="a7"/>
      </w:pPr>
      <w:r>
        <w:rPr>
          <w:rStyle w:val="a6"/>
        </w:rPr>
        <w:annotationRef/>
      </w:r>
      <w:r>
        <w:t>How to identify TAG based on TI in MAC CE is specified in 6.1.3.4x</w:t>
      </w:r>
    </w:p>
    <w:p w14:paraId="2E208CA3" w14:textId="4E1A54E4" w:rsidR="008F5679" w:rsidRDefault="008F5679">
      <w:pPr>
        <w:pStyle w:val="a7"/>
      </w:pPr>
    </w:p>
    <w:p w14:paraId="6337994D" w14:textId="385999D2" w:rsidR="008F5679" w:rsidRDefault="008F5679">
      <w:pPr>
        <w:pStyle w:val="a7"/>
      </w:pPr>
      <w:r>
        <w:t>So suggest to reword as</w:t>
      </w:r>
    </w:p>
    <w:p w14:paraId="2EBDD36C" w14:textId="77777777" w:rsidR="008F5679" w:rsidRDefault="008F5679">
      <w:pPr>
        <w:pStyle w:val="a7"/>
      </w:pPr>
    </w:p>
    <w:p w14:paraId="6167DD1D" w14:textId="31C00648" w:rsidR="008F5679" w:rsidRDefault="008F5679">
      <w:pPr>
        <w:pStyle w:val="a7"/>
      </w:pPr>
      <w:r>
        <w:t>for the indicated TAG</w:t>
      </w:r>
      <w:r>
        <w:rPr>
          <w:rStyle w:val="a6"/>
        </w:rPr>
        <w:annotationRef/>
      </w:r>
      <w:r>
        <w:t xml:space="preserve"> </w:t>
      </w:r>
      <w:r w:rsidRPr="00E72DCF">
        <w:rPr>
          <w:color w:val="FF0000"/>
          <w:u w:val="single"/>
        </w:rPr>
        <w:t>as specified in clasue 6.1.3.4x</w:t>
      </w:r>
    </w:p>
  </w:comment>
  <w:comment w:id="477" w:author="vivo-Chenli-After RAN2#129bis-2" w:date="2025-04-30T16:12:00Z" w:initials="v">
    <w:p w14:paraId="67B86408" w14:textId="7CAD905F" w:rsidR="008F5679" w:rsidRDefault="008F5679">
      <w:pPr>
        <w:pStyle w:val="a7"/>
      </w:pPr>
      <w:r>
        <w:rPr>
          <w:rStyle w:val="a6"/>
        </w:rPr>
        <w:annotationRef/>
      </w:r>
      <w:r>
        <w:t xml:space="preserve">updated. </w:t>
      </w:r>
    </w:p>
  </w:comment>
  <w:comment w:id="487" w:author="Samsung (Anil)" w:date="2025-04-29T10:38:00Z" w:initials="Anil">
    <w:p w14:paraId="606ED405" w14:textId="0F55E554" w:rsidR="008F5679" w:rsidRDefault="008F5679">
      <w:pPr>
        <w:pStyle w:val="a7"/>
      </w:pPr>
      <w:r>
        <w:rPr>
          <w:rStyle w:val="a6"/>
        </w:rPr>
        <w:annotationRef/>
      </w:r>
      <w:r>
        <w:t>Same comment as above</w:t>
      </w:r>
    </w:p>
  </w:comment>
  <w:comment w:id="488" w:author="vivo-Chenli-After RAN2#129bis-2" w:date="2025-04-30T16:12:00Z" w:initials="v">
    <w:p w14:paraId="6E07729F" w14:textId="1F9490BF" w:rsidR="008F5679" w:rsidRDefault="008F5679">
      <w:pPr>
        <w:pStyle w:val="a7"/>
      </w:pPr>
      <w:r>
        <w:rPr>
          <w:rStyle w:val="a6"/>
        </w:rPr>
        <w:annotationRef/>
      </w:r>
      <w:r>
        <w:t xml:space="preserve">Updated. </w:t>
      </w:r>
    </w:p>
  </w:comment>
  <w:comment w:id="466" w:author="Nokia" w:date="2025-04-30T17:17:00Z" w:initials="Nokia">
    <w:p w14:paraId="0FEFF7C8" w14:textId="77777777" w:rsidR="00733B28" w:rsidRDefault="00733B28" w:rsidP="00733B28">
      <w:pPr>
        <w:pStyle w:val="a7"/>
      </w:pPr>
      <w:r>
        <w:rPr>
          <w:rStyle w:val="a6"/>
        </w:rPr>
        <w:annotationRef/>
      </w:r>
      <w:r>
        <w:t xml:space="preserve">The RAN2#129bis agreement is that “For CLTM with Rel-18 MIMO 2TA, two TA timer length (i.e. ltm-TimeAlignmentTimer) can be configured via RRC”. Hence, we think the text should be updated to also accommodate the case where the UE is configured to maintain one TA for a candidate cell configured with two TAGs, i.e., one ltm-candidate-TAT configured. </w:t>
      </w:r>
    </w:p>
  </w:comment>
  <w:comment w:id="467" w:author="vivo-Chenli-After RAN2#129bis-3" w:date="2025-05-06T12:08:00Z" w:initials="v">
    <w:p w14:paraId="2FEEBD73" w14:textId="1DB6F98E" w:rsidR="00010AF1" w:rsidRDefault="00010AF1">
      <w:pPr>
        <w:pStyle w:val="a7"/>
      </w:pPr>
      <w:r>
        <w:t>Agree this should be covered.</w:t>
      </w:r>
      <w:r>
        <w:rPr>
          <w:rStyle w:val="a6"/>
        </w:rPr>
        <w:annotationRef/>
      </w:r>
      <w:r>
        <w:t xml:space="preserve"> Suppose the updated text could cover the case you mentioned. </w:t>
      </w:r>
    </w:p>
  </w:comment>
  <w:comment w:id="499" w:author="CATT" w:date="2025-04-30T15:22:00Z" w:initials="CATT">
    <w:p w14:paraId="5D3B1CFD" w14:textId="7B3C2255" w:rsidR="008F5679" w:rsidRDefault="008F5679">
      <w:pPr>
        <w:pStyle w:val="a7"/>
      </w:pPr>
      <w:r>
        <w:rPr>
          <w:rStyle w:val="a6"/>
        </w:rPr>
        <w:annotationRef/>
      </w:r>
      <w:r>
        <w:rPr>
          <w:lang w:eastAsia="zh-CN"/>
        </w:rPr>
        <w:t>S</w:t>
      </w:r>
      <w:r>
        <w:rPr>
          <w:rFonts w:hint="eastAsia"/>
          <w:lang w:eastAsia="zh-CN"/>
        </w:rPr>
        <w:t xml:space="preserve">hould be  </w:t>
      </w:r>
      <w:r>
        <w:rPr>
          <w:lang w:eastAsia="zh-CN"/>
        </w:rPr>
        <w:t>“</w:t>
      </w:r>
      <w:r>
        <w:rPr>
          <w:rFonts w:hint="eastAsia"/>
          <w:lang w:eastAsia="zh-CN"/>
        </w:rPr>
        <w:t>in the LTM candidate TA command MAC CE</w:t>
      </w:r>
      <w:r>
        <w:rPr>
          <w:lang w:eastAsia="zh-CN"/>
        </w:rPr>
        <w:t>”</w:t>
      </w:r>
    </w:p>
  </w:comment>
  <w:comment w:id="500" w:author="vivo-Chenli-After RAN2#129bis-2" w:date="2025-04-30T16:15:00Z" w:initials="v">
    <w:p w14:paraId="2D44FA97" w14:textId="74A4496A" w:rsidR="008F5679" w:rsidRDefault="008F5679">
      <w:pPr>
        <w:pStyle w:val="a7"/>
      </w:pPr>
      <w:r>
        <w:rPr>
          <w:rStyle w:val="a6"/>
        </w:rPr>
        <w:annotationRef/>
      </w:r>
      <w:r>
        <w:t xml:space="preserve">Updated. </w:t>
      </w:r>
    </w:p>
  </w:comment>
  <w:comment w:id="516" w:author="Apple" w:date="2025-04-30T20:03:00Z" w:initials="MOU">
    <w:p w14:paraId="55578D3B" w14:textId="77777777" w:rsidR="008F5679" w:rsidRDefault="008F5679" w:rsidP="00675B4D">
      <w:r>
        <w:rPr>
          <w:rStyle w:val="a6"/>
        </w:rPr>
        <w:annotationRef/>
      </w:r>
      <w:r>
        <w:t>We can simplified to update the current “LTM” to “(C)LTM”</w:t>
      </w:r>
    </w:p>
  </w:comment>
  <w:comment w:id="517" w:author="vivo-Chenli-After RAN2#129bis-3" w:date="2025-05-06T12:12:00Z" w:initials="v">
    <w:p w14:paraId="3F075755" w14:textId="26C3B9B0" w:rsidR="00DB4E47" w:rsidRDefault="00DB4E47">
      <w:pPr>
        <w:pStyle w:val="a7"/>
      </w:pPr>
      <w:r>
        <w:rPr>
          <w:rStyle w:val="a6"/>
        </w:rPr>
        <w:annotationRef/>
      </w:r>
      <w:r>
        <w:t xml:space="preserve">See above. </w:t>
      </w:r>
    </w:p>
  </w:comment>
  <w:comment w:id="521" w:author="OPPO" w:date="2025-04-27T16:54:00Z" w:initials="YX">
    <w:p w14:paraId="6A2D77FF" w14:textId="2E8B6B26" w:rsidR="008F5679" w:rsidRDefault="008F5679" w:rsidP="009B0B1E">
      <w:pPr>
        <w:pStyle w:val="a7"/>
      </w:pPr>
      <w:r>
        <w:rPr>
          <w:rStyle w:val="a6"/>
        </w:rPr>
        <w:annotationRef/>
      </w:r>
      <w:r>
        <w:t>Also for “RACH-less CLTM cell switch”.</w:t>
      </w:r>
    </w:p>
  </w:comment>
  <w:comment w:id="522" w:author="vivo-Chenli-After RAN2#129bis-2" w:date="2025-04-30T16:16:00Z" w:initials="v">
    <w:p w14:paraId="291FB1A2" w14:textId="4034A6BD" w:rsidR="008F5679" w:rsidRDefault="008F5679">
      <w:pPr>
        <w:pStyle w:val="a7"/>
      </w:pPr>
      <w:r>
        <w:rPr>
          <w:rStyle w:val="a6"/>
        </w:rPr>
        <w:annotationRef/>
      </w:r>
      <w:r>
        <w:t>OK</w:t>
      </w:r>
    </w:p>
  </w:comment>
  <w:comment w:id="520" w:author="Apple" w:date="2025-04-30T20:03:00Z" w:initials="MOU">
    <w:p w14:paraId="13D46570" w14:textId="77777777" w:rsidR="008F5679" w:rsidRDefault="008F5679" w:rsidP="00675B4D">
      <w:r>
        <w:rPr>
          <w:rStyle w:val="a6"/>
        </w:rPr>
        <w:annotationRef/>
      </w:r>
      <w:r>
        <w:t>We can simplified to update the current “LTM” to “(C)LTM”</w:t>
      </w:r>
    </w:p>
  </w:comment>
  <w:comment w:id="561" w:author="OPPO" w:date="2025-04-27T16:56:00Z" w:initials="YX">
    <w:p w14:paraId="1B464DF1" w14:textId="20F42608" w:rsidR="008F5679" w:rsidRDefault="008F5679" w:rsidP="009B0B1E">
      <w:pPr>
        <w:pStyle w:val="a7"/>
      </w:pPr>
      <w:r>
        <w:rPr>
          <w:rStyle w:val="a6"/>
        </w:rPr>
        <w:annotationRef/>
      </w:r>
      <w:r>
        <w:t>Also for “RACH-less CLTM cell switch”.</w:t>
      </w:r>
    </w:p>
  </w:comment>
  <w:comment w:id="562" w:author="vivo-Chenli-After RAN2#129bis-2" w:date="2025-04-30T16:16:00Z" w:initials="v">
    <w:p w14:paraId="7FD59817" w14:textId="3015F10C" w:rsidR="008F5679" w:rsidRDefault="008F5679">
      <w:pPr>
        <w:pStyle w:val="a7"/>
      </w:pPr>
      <w:r>
        <w:rPr>
          <w:rStyle w:val="a6"/>
        </w:rPr>
        <w:annotationRef/>
      </w:r>
      <w:r>
        <w:t>OK</w:t>
      </w:r>
    </w:p>
  </w:comment>
  <w:comment w:id="563" w:author="Apple" w:date="2025-04-30T20:04:00Z" w:initials="MOU">
    <w:p w14:paraId="4768ACA8" w14:textId="77777777" w:rsidR="008F5679" w:rsidRDefault="008F5679" w:rsidP="003E25F6">
      <w:r>
        <w:rPr>
          <w:rStyle w:val="a6"/>
        </w:rPr>
        <w:annotationRef/>
      </w:r>
      <w:r>
        <w:rPr>
          <w:color w:val="000000"/>
        </w:rPr>
        <w:t>=&gt; ongoing (C)LTM cell switch</w:t>
      </w:r>
    </w:p>
  </w:comment>
  <w:comment w:id="619" w:author="OPPO" w:date="2025-04-27T16:57:00Z" w:initials="YX">
    <w:p w14:paraId="68F8E6DA" w14:textId="46D6580C" w:rsidR="008F5679" w:rsidRDefault="008F5679" w:rsidP="009B0B1E">
      <w:pPr>
        <w:pStyle w:val="a7"/>
      </w:pPr>
      <w:r>
        <w:rPr>
          <w:rStyle w:val="a6"/>
        </w:rPr>
        <w:annotationRef/>
      </w:r>
      <w:r>
        <w:t>Add “or” here.</w:t>
      </w:r>
    </w:p>
  </w:comment>
  <w:comment w:id="620" w:author="vivo-Chenli-After RAN2#129bis-2" w:date="2025-04-30T16:17:00Z" w:initials="v">
    <w:p w14:paraId="3E761E17" w14:textId="2E9C8B27" w:rsidR="008F5679" w:rsidRDefault="008F5679">
      <w:pPr>
        <w:pStyle w:val="a7"/>
      </w:pPr>
      <w:r>
        <w:rPr>
          <w:rStyle w:val="a6"/>
        </w:rPr>
        <w:annotationRef/>
      </w:r>
      <w:r>
        <w:t>OK</w:t>
      </w:r>
    </w:p>
  </w:comment>
  <w:comment w:id="660" w:author="OPPO" w:date="2025-04-27T16:58:00Z" w:initials="YX">
    <w:p w14:paraId="510442F9" w14:textId="77777777" w:rsidR="008F5679" w:rsidRDefault="008F5679" w:rsidP="009B0B1E">
      <w:pPr>
        <w:pStyle w:val="a7"/>
      </w:pPr>
      <w:r>
        <w:rPr>
          <w:rStyle w:val="a6"/>
        </w:rPr>
        <w:annotationRef/>
      </w:r>
      <w:r>
        <w:t>Similar condition for MR MAC CE should also be captured.</w:t>
      </w:r>
    </w:p>
  </w:comment>
  <w:comment w:id="661" w:author="Samsung (Anil)" w:date="2025-04-29T10:40:00Z" w:initials="Anil">
    <w:p w14:paraId="6D4B7418" w14:textId="789A71E6" w:rsidR="008F5679" w:rsidRDefault="008F5679">
      <w:pPr>
        <w:pStyle w:val="a7"/>
      </w:pPr>
      <w:r>
        <w:rPr>
          <w:rStyle w:val="a6"/>
        </w:rPr>
        <w:annotationRef/>
      </w:r>
      <w:r>
        <w:t>Agree</w:t>
      </w:r>
    </w:p>
  </w:comment>
  <w:comment w:id="662" w:author="vivo-Chenli-After RAN2#129bis-2" w:date="2025-04-30T16:21:00Z" w:initials="v">
    <w:p w14:paraId="4622DA6F" w14:textId="2A714D7A" w:rsidR="008F5679" w:rsidRDefault="008F5679">
      <w:pPr>
        <w:pStyle w:val="a7"/>
      </w:pPr>
      <w:r>
        <w:rPr>
          <w:rStyle w:val="a6"/>
        </w:rPr>
        <w:annotationRef/>
      </w:r>
      <w:r>
        <w:t xml:space="preserve">This case was captured as below (the last condition), but in a different way. </w:t>
      </w:r>
    </w:p>
    <w:p w14:paraId="56740D60" w14:textId="21E39C34" w:rsidR="008F5679" w:rsidRDefault="008F5679">
      <w:pPr>
        <w:pStyle w:val="a7"/>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89" w:author="Nokia" w:date="2025-04-30T17:18:00Z" w:initials="Nokia">
    <w:p w14:paraId="32CC6F7D" w14:textId="77777777" w:rsidR="00733B28" w:rsidRDefault="00733B28" w:rsidP="00733B28">
      <w:pPr>
        <w:pStyle w:val="a7"/>
      </w:pPr>
      <w:r>
        <w:rPr>
          <w:rStyle w:val="a6"/>
        </w:rPr>
        <w:annotationRef/>
      </w:r>
      <w:r>
        <w:t>an</w:t>
      </w:r>
    </w:p>
  </w:comment>
  <w:comment w:id="690" w:author="vivo-Chenli-After RAN2#129bis-3" w:date="2025-05-06T12:13:00Z" w:initials="v">
    <w:p w14:paraId="41CBEF4F" w14:textId="249399F8" w:rsidR="0014019D" w:rsidRDefault="0014019D">
      <w:pPr>
        <w:pStyle w:val="a7"/>
      </w:pPr>
      <w:r>
        <w:rPr>
          <w:rStyle w:val="a6"/>
        </w:rPr>
        <w:annotationRef/>
      </w:r>
      <w:r>
        <w:t>fixed.</w:t>
      </w:r>
    </w:p>
  </w:comment>
  <w:comment w:id="703" w:author="Ericsson - Oskar" w:date="2025-01-28T06:37:00Z" w:initials="E">
    <w:p w14:paraId="7F212555" w14:textId="087E845A" w:rsidR="008F5679" w:rsidRDefault="008F5679"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8F5679" w:rsidRDefault="008F5679" w:rsidP="00123BC7"/>
    <w:p w14:paraId="3122BAF8" w14:textId="77777777" w:rsidR="008F5679" w:rsidRDefault="008F5679" w:rsidP="00123BC7">
      <w:r>
        <w:t>Therefore, for the case when the special SR is not used, UE should be able to send a BSR others the L1 reporting may contain so little information to be meaningless.</w:t>
      </w:r>
    </w:p>
  </w:comment>
  <w:comment w:id="704" w:author="vivo-Chenli-Before#129" w:date="2025-02-06T23:54:00Z" w:initials="v">
    <w:p w14:paraId="317A44CA" w14:textId="0DAB6D0A" w:rsidR="008F5679" w:rsidRDefault="008F5679">
      <w:pPr>
        <w:pStyle w:val="a7"/>
      </w:pPr>
      <w:r>
        <w:rPr>
          <w:rStyle w:val="a6"/>
        </w:rPr>
        <w:annotationRef/>
      </w:r>
      <w:r>
        <w:t xml:space="preserve">This could be further discussed. Let’s keep it open by now. </w:t>
      </w:r>
    </w:p>
  </w:comment>
  <w:comment w:id="705" w:author="Rakuten [Subramanya]" w:date="2025-03-20T22:26:00Z" w:initials="RAK [SC]">
    <w:p w14:paraId="296A0F65" w14:textId="77777777" w:rsidR="008F5679" w:rsidRDefault="008F5679" w:rsidP="00434E48">
      <w:r>
        <w:rPr>
          <w:rStyle w:val="a6"/>
        </w:rPr>
        <w:annotationRef/>
      </w:r>
      <w:r>
        <w:t>Agree with Ericsson. UE should be able to send a BSR to ask for the necessary UL grants.</w:t>
      </w:r>
    </w:p>
  </w:comment>
  <w:comment w:id="706" w:author="Ericsson" w:date="2025-03-24T22:02:00Z" w:initials="E">
    <w:p w14:paraId="1564DDBC" w14:textId="77777777" w:rsidR="008F5679" w:rsidRDefault="008F5679" w:rsidP="00EF1557">
      <w:r>
        <w:rPr>
          <w:rStyle w:val="a6"/>
        </w:rPr>
        <w:annotationRef/>
      </w:r>
      <w:r>
        <w:t>Yes, our previous comment is still valid.</w:t>
      </w:r>
    </w:p>
  </w:comment>
  <w:comment w:id="707" w:author="vivo-Chenli-After RAN2#129-2" w:date="2025-03-26T11:40:00Z" w:initials="v">
    <w:p w14:paraId="629DFD94" w14:textId="5F98C5AC" w:rsidR="008F5679" w:rsidRDefault="008F5679">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708" w:author="Samsung (Anil)" w:date="2025-04-29T10:41:00Z" w:initials="Anil">
    <w:p w14:paraId="58108594" w14:textId="3B5CEB20" w:rsidR="008F5679" w:rsidRDefault="008F5679">
      <w:pPr>
        <w:pStyle w:val="a7"/>
      </w:pPr>
      <w:r>
        <w:rPr>
          <w:rStyle w:val="a6"/>
        </w:rPr>
        <w:annotationRef/>
      </w:r>
      <w:r>
        <w:t>We do not see need for new BSR trigger. There are several variable MAC CEs which are triggered in MAC and we use SR to request for grant. This is business as usual.</w:t>
      </w:r>
    </w:p>
  </w:comment>
  <w:comment w:id="709" w:author="vivo-Chenli-After RAN2#129bis-2" w:date="2025-04-30T16:26:00Z" w:initials="v">
    <w:p w14:paraId="6964836C" w14:textId="22225B0A" w:rsidR="008F5679" w:rsidRDefault="008F5679">
      <w:pPr>
        <w:pStyle w:val="a7"/>
      </w:pPr>
      <w:r>
        <w:rPr>
          <w:rStyle w:val="a6"/>
        </w:rPr>
        <w:annotationRef/>
      </w:r>
      <w:r>
        <w:t xml:space="preserve">I agree with Samsung, and this is our understanding. </w:t>
      </w:r>
    </w:p>
  </w:comment>
  <w:comment w:id="710" w:author="Apple" w:date="2025-04-30T20:08:00Z" w:initials="MOU">
    <w:p w14:paraId="1F2E024A" w14:textId="77777777" w:rsidR="008F5679" w:rsidRDefault="008F5679" w:rsidP="00F93674">
      <w:r>
        <w:rPr>
          <w:rStyle w:val="a6"/>
        </w:rPr>
        <w:annotationRef/>
      </w:r>
      <w:r>
        <w:t xml:space="preserve">Same view as Samsung. For LTM measurement report MAC CE, we donot need to trigger BSR reporting. </w:t>
      </w:r>
    </w:p>
  </w:comment>
  <w:comment w:id="768" w:author="Apple" w:date="2025-04-30T20:08:00Z" w:initials="MOU">
    <w:p w14:paraId="551B18BF" w14:textId="77777777" w:rsidR="008F5679" w:rsidRDefault="008F5679" w:rsidP="00F93674">
      <w:r>
        <w:rPr>
          <w:rStyle w:val="a6"/>
        </w:rPr>
        <w:annotationRef/>
      </w:r>
      <w:r>
        <w:rPr>
          <w:color w:val="000000"/>
        </w:rPr>
        <w:t xml:space="preserve">=&gt; </w:t>
      </w:r>
      <w:r>
        <w:t>Update to (C)LTM cell switch</w:t>
      </w:r>
    </w:p>
  </w:comment>
  <w:comment w:id="775" w:author="Baicells-QingZhu" w:date="2025-04-25T18:06:00Z" w:initials="QZ">
    <w:p w14:paraId="74E597C3" w14:textId="12FDB7AE" w:rsidR="008F5679" w:rsidRDefault="008F5679" w:rsidP="0081687E">
      <w:pPr>
        <w:pStyle w:val="a7"/>
      </w:pPr>
      <w:r>
        <w:rPr>
          <w:rStyle w:val="a6"/>
        </w:rPr>
        <w:annotationRef/>
      </w:r>
      <w:r>
        <w:rPr>
          <w:lang w:val="en-US"/>
        </w:rPr>
        <w:t>CLTM</w:t>
      </w:r>
    </w:p>
  </w:comment>
  <w:comment w:id="776" w:author="vivo-Chenli-After RAN2#129bis-2" w:date="2025-04-30T16:27:00Z" w:initials="v">
    <w:p w14:paraId="3CD3243E" w14:textId="5967ABB6" w:rsidR="008F5679" w:rsidRDefault="008F5679">
      <w:pPr>
        <w:pStyle w:val="a7"/>
      </w:pPr>
      <w:r>
        <w:rPr>
          <w:rStyle w:val="a6"/>
        </w:rPr>
        <w:annotationRef/>
      </w:r>
      <w:r>
        <w:t xml:space="preserve">Updated. </w:t>
      </w:r>
    </w:p>
  </w:comment>
  <w:comment w:id="782" w:author="Apple" w:date="2025-04-30T20:09:00Z" w:initials="MOU">
    <w:p w14:paraId="779536AB" w14:textId="77777777" w:rsidR="008F5679" w:rsidRDefault="008F5679" w:rsidP="001123E2">
      <w:r>
        <w:rPr>
          <w:rStyle w:val="a6"/>
        </w:rPr>
        <w:annotationRef/>
      </w:r>
      <w:r>
        <w:t>We should make sure the selected SSB/beam/CSI-RS associated CG has valid TA then it can be regarded as valid and CLTM RACH-less CG based cell switch can be performed.</w:t>
      </w:r>
    </w:p>
  </w:comment>
  <w:comment w:id="783" w:author="vivo-Chenli-After RAN2#129bis-3" w:date="2025-05-06T12:21:00Z" w:initials="v">
    <w:p w14:paraId="7FDE9169" w14:textId="7CDEA7C2" w:rsidR="009C566E" w:rsidRDefault="009C566E">
      <w:pPr>
        <w:pStyle w:val="a7"/>
      </w:pPr>
      <w:r>
        <w:rPr>
          <w:rStyle w:val="a6"/>
        </w:rPr>
        <w:annotationRef/>
      </w:r>
      <w:r w:rsidR="00F527D1">
        <w:t xml:space="preserve">For L1 based CLTM, it is same as legacy LTM. For L3 based CLTM, there is an open issue MAC-9 for this part. </w:t>
      </w:r>
    </w:p>
  </w:comment>
  <w:comment w:id="786" w:author="OPPO" w:date="2025-04-27T17:01:00Z" w:initials="YX">
    <w:p w14:paraId="59D0D9D3" w14:textId="74AEC5DF" w:rsidR="008F5679" w:rsidRDefault="008F5679" w:rsidP="00E34EFE">
      <w:pPr>
        <w:pStyle w:val="a7"/>
      </w:pPr>
      <w:r>
        <w:rPr>
          <w:rStyle w:val="a6"/>
        </w:rPr>
        <w:annotationRef/>
      </w:r>
      <w:r>
        <w:t>Prefer to use similar wording as in Rel-18. i.e. the SSB associated with the selected beam.</w:t>
      </w:r>
    </w:p>
  </w:comment>
  <w:comment w:id="787" w:author="Samsung (Anil)" w:date="2025-04-29T10:45:00Z" w:initials="Anil">
    <w:p w14:paraId="76B50C2E" w14:textId="01C38565" w:rsidR="008F5679" w:rsidRDefault="008F5679">
      <w:pPr>
        <w:pStyle w:val="a7"/>
      </w:pPr>
      <w:r>
        <w:rPr>
          <w:rStyle w:val="a6"/>
        </w:rPr>
        <w:annotationRef/>
      </w:r>
      <w:r>
        <w:t>We should avoid using beam. Prefer to use SSB/CSI RS/TCI state.</w:t>
      </w:r>
    </w:p>
  </w:comment>
  <w:comment w:id="788" w:author="vivo-Chenli-After RAN2#129bis-2" w:date="2025-04-30T16:09:00Z" w:initials="v">
    <w:p w14:paraId="13E7A43E" w14:textId="77777777" w:rsidR="008F5679" w:rsidRDefault="008F5679">
      <w:pPr>
        <w:pStyle w:val="a7"/>
      </w:pPr>
      <w:r>
        <w:rPr>
          <w:rStyle w:val="a6"/>
        </w:rPr>
        <w:annotationRef/>
      </w:r>
      <w:r>
        <w:t>@Samsung /OPPO: OK. Let’s use the “selected SSB/selected CSI-RS”</w:t>
      </w:r>
    </w:p>
    <w:p w14:paraId="0262E2E0" w14:textId="09986800" w:rsidR="008F5679" w:rsidRDefault="008F5679">
      <w:pPr>
        <w:pStyle w:val="a7"/>
      </w:pPr>
      <w:r>
        <w:t xml:space="preserve">@OPPO: the refered description for Rel-18 is used due to TCI state is included in cell switch command. While here, for CLTM, there is no anbigurity for the selected SSB/CSI-RS. </w:t>
      </w:r>
    </w:p>
  </w:comment>
  <w:comment w:id="812" w:author="OPPO" w:date="2025-04-27T17:03:00Z" w:initials="YX">
    <w:p w14:paraId="2BFABEB4" w14:textId="77777777" w:rsidR="008F5679" w:rsidRDefault="008F5679" w:rsidP="005E2453">
      <w:pPr>
        <w:pStyle w:val="a7"/>
      </w:pPr>
      <w:r>
        <w:rPr>
          <w:rStyle w:val="a6"/>
        </w:rPr>
        <w:annotationRef/>
      </w:r>
      <w:r>
        <w:t xml:space="preserve">CSI-RS is not supported in Rel-18, so here should be Rel-19 Enhanced LTM Cell Switch Command, no bracket is needed. </w:t>
      </w:r>
    </w:p>
  </w:comment>
  <w:comment w:id="813" w:author="vivo-Chenli-After RAN2#129bis-2" w:date="2025-04-30T16:30:00Z" w:initials="v">
    <w:p w14:paraId="078E782B" w14:textId="152531AD" w:rsidR="008F5679" w:rsidRDefault="008F5679">
      <w:pPr>
        <w:pStyle w:val="a7"/>
      </w:pPr>
      <w:r>
        <w:rPr>
          <w:rStyle w:val="a6"/>
        </w:rPr>
        <w:annotationRef/>
      </w:r>
      <w:r>
        <w:t xml:space="preserve">Thanks. Updated. </w:t>
      </w:r>
    </w:p>
  </w:comment>
  <w:comment w:id="821" w:author="OPPO" w:date="2025-04-27T17:03:00Z" w:initials="YX">
    <w:p w14:paraId="63978065" w14:textId="14BDD55A" w:rsidR="008F5679" w:rsidRDefault="008F5679" w:rsidP="006A3D64">
      <w:pPr>
        <w:pStyle w:val="a7"/>
      </w:pPr>
      <w:r>
        <w:rPr>
          <w:rStyle w:val="a6"/>
        </w:rPr>
        <w:annotationRef/>
      </w:r>
      <w:r>
        <w:t>Same comment as above.</w:t>
      </w:r>
    </w:p>
  </w:comment>
  <w:comment w:id="822" w:author="vivo-Chenli-After RAN2#129bis-2" w:date="2025-04-30T16:30:00Z" w:initials="v">
    <w:p w14:paraId="6ACE8434" w14:textId="33FC8728" w:rsidR="008F5679" w:rsidRDefault="008F5679">
      <w:pPr>
        <w:pStyle w:val="a7"/>
      </w:pPr>
      <w:r>
        <w:rPr>
          <w:rStyle w:val="a6"/>
        </w:rPr>
        <w:annotationRef/>
      </w:r>
      <w:r>
        <w:t xml:space="preserve">Updated. </w:t>
      </w:r>
    </w:p>
  </w:comment>
  <w:comment w:id="809" w:author="Nokia" w:date="2025-04-30T17:19:00Z" w:initials="Nokia">
    <w:p w14:paraId="56FA6D1E" w14:textId="77777777" w:rsidR="00EF2FD7" w:rsidRDefault="00EF2FD7" w:rsidP="00EF2FD7">
      <w:pPr>
        <w:pStyle w:val="a7"/>
      </w:pPr>
      <w:r>
        <w:rPr>
          <w:rStyle w:val="a6"/>
        </w:rPr>
        <w:annotationRef/>
      </w:r>
      <w:r>
        <w:t>We don’t think we’ll need CSI-RS-based CGs for CSI-RS.</w:t>
      </w:r>
      <w:r>
        <w:br/>
        <w:t>An SSB associated with the CSI-RS can be used, and the Rel-18 procedure can be followed.</w:t>
      </w:r>
      <w:r>
        <w:br/>
      </w:r>
    </w:p>
  </w:comment>
  <w:comment w:id="810" w:author="Nokia" w:date="2025-04-30T17:20:00Z" w:initials="Nokia">
    <w:p w14:paraId="4609D900" w14:textId="77777777" w:rsidR="00807020" w:rsidRDefault="00807020" w:rsidP="00807020">
      <w:pPr>
        <w:pStyle w:val="a7"/>
      </w:pPr>
      <w:r>
        <w:rPr>
          <w:rStyle w:val="a6"/>
        </w:rPr>
        <w:annotationRef/>
      </w:r>
      <w:r>
        <w:t>Anyway, RAN1 to decide</w:t>
      </w:r>
    </w:p>
  </w:comment>
  <w:comment w:id="811" w:author="vivo-Chenli-After RAN2#129bis-3" w:date="2025-05-06T14:10:00Z" w:initials="v">
    <w:p w14:paraId="425C0A46" w14:textId="45AB364E" w:rsidR="00B82771" w:rsidRDefault="00B82771">
      <w:pPr>
        <w:pStyle w:val="a7"/>
      </w:pPr>
      <w:r>
        <w:rPr>
          <w:rStyle w:val="a6"/>
        </w:rPr>
        <w:annotationRef/>
      </w:r>
      <w:r>
        <w:t xml:space="preserve">Yes. Let’s wait for RAN1. </w:t>
      </w:r>
    </w:p>
  </w:comment>
  <w:comment w:id="853" w:author="MediaTek (Xiaonan)" w:date="2025-04-28T15:13:00Z" w:initials="MTK">
    <w:p w14:paraId="0C8BFCB5" w14:textId="1ADBA012" w:rsidR="008F5679" w:rsidRDefault="008F5679" w:rsidP="00F4769C">
      <w:pPr>
        <w:pStyle w:val="a7"/>
      </w:pPr>
      <w:r>
        <w:rPr>
          <w:rStyle w:val="a6"/>
        </w:rPr>
        <w:annotationRef/>
      </w:r>
      <w:r>
        <w:t>What should UE do next if UE considers the CG is not valid?</w:t>
      </w:r>
    </w:p>
  </w:comment>
  <w:comment w:id="854" w:author="vivo-Chenli-After RAN2#129bis-2" w:date="2025-04-30T16:33:00Z" w:initials="v">
    <w:p w14:paraId="013703C3" w14:textId="50DF06C1" w:rsidR="008F5679" w:rsidRDefault="008F5679">
      <w:pPr>
        <w:pStyle w:val="a7"/>
      </w:pPr>
      <w:r>
        <w:rPr>
          <w:rStyle w:val="a6"/>
        </w:rPr>
        <w:annotationRef/>
      </w:r>
      <w:r>
        <w:t>This is related to the open issue I listed in the open issue summary as MAC-11:</w:t>
      </w:r>
    </w:p>
    <w:p w14:paraId="1712E81E" w14:textId="2967E0BB" w:rsidR="008F5679" w:rsidRDefault="008F5679">
      <w:pPr>
        <w:pStyle w:val="a7"/>
      </w:pPr>
      <w:r w:rsidRPr="00E60759">
        <w:rPr>
          <w:b/>
          <w:bCs/>
          <w:u w:val="single"/>
          <w:lang w:eastAsia="zh-CN"/>
        </w:rPr>
        <w:t xml:space="preserve">n case UE considers RACH-less CLTM is ongoing, i.e., UE has valid TA for LTM target cell,  whil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8F5679" w:rsidRDefault="008F5679">
      <w:pPr>
        <w:pStyle w:val="a7"/>
      </w:pPr>
      <w:r>
        <w:t xml:space="preserve">Just for information, Rel-18 did not define the corresponding UE behaviour for this case. </w:t>
      </w:r>
    </w:p>
  </w:comment>
  <w:comment w:id="891" w:author="Samsung (Anil)" w:date="2025-04-29T10:51:00Z" w:initials="Anil">
    <w:p w14:paraId="003084FD" w14:textId="77777777" w:rsidR="008F5679" w:rsidRDefault="008F5679">
      <w:pPr>
        <w:pStyle w:val="a7"/>
      </w:pPr>
      <w:r>
        <w:rPr>
          <w:rStyle w:val="a6"/>
        </w:rPr>
        <w:annotationRef/>
      </w:r>
      <w:r>
        <w:t>Why we need this condition?</w:t>
      </w:r>
    </w:p>
    <w:p w14:paraId="71220E1D" w14:textId="78BD84D6" w:rsidR="008F5679" w:rsidRDefault="008F5679">
      <w:pPr>
        <w:pStyle w:val="a7"/>
      </w:pPr>
    </w:p>
    <w:p w14:paraId="0B50EF18" w14:textId="3599282A" w:rsidR="008F5679" w:rsidRDefault="008F5679">
      <w:pPr>
        <w:pStyle w:val="a7"/>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92" w:author="vivo-Chenli-After RAN2#129bis-2" w:date="2025-04-30T16:41:00Z" w:initials="v">
    <w:p w14:paraId="7E9E6A70" w14:textId="77777777" w:rsidR="008F5679" w:rsidRDefault="008F5679">
      <w:pPr>
        <w:pStyle w:val="a7"/>
      </w:pPr>
      <w:r>
        <w:rPr>
          <w:rStyle w:val="a6"/>
        </w:rPr>
        <w:annotationRef/>
      </w:r>
      <w:r>
        <w:t>The logic here is:</w:t>
      </w:r>
    </w:p>
    <w:p w14:paraId="3189E4BF" w14:textId="77777777" w:rsidR="008F5679" w:rsidRDefault="008F5679">
      <w:pPr>
        <w:pStyle w:val="a7"/>
      </w:pPr>
      <w:r>
        <w:t xml:space="preserve">During MAC CE, we need to reset all timer. But if the reset is triggered by CLTM, the LTM candidate TAT should be excepted when reset MAC. </w:t>
      </w:r>
    </w:p>
    <w:p w14:paraId="0BEE95FC" w14:textId="77777777" w:rsidR="008F5679" w:rsidRDefault="008F5679">
      <w:pPr>
        <w:pStyle w:val="a7"/>
      </w:pPr>
      <w:r>
        <w:t xml:space="preserve">Normal LTM case is covered by below else case. </w:t>
      </w:r>
    </w:p>
    <w:p w14:paraId="1888BD85" w14:textId="78ADE976" w:rsidR="008F5679" w:rsidRDefault="008F5679">
      <w:pPr>
        <w:pStyle w:val="a7"/>
      </w:pPr>
      <w:r>
        <w:t xml:space="preserve">But you remained me a case when MAC reset is triggered by LTM, while there is CLTM candidate configuration. I have updated it. </w:t>
      </w:r>
    </w:p>
  </w:comment>
  <w:comment w:id="893" w:author="Apple" w:date="2025-04-30T20:11:00Z" w:initials="MOU">
    <w:p w14:paraId="40C0E929" w14:textId="77777777" w:rsidR="008F5679" w:rsidRDefault="008F5679" w:rsidP="00ED0023">
      <w:r>
        <w:rPr>
          <w:rStyle w:val="a6"/>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8F5679" w:rsidRDefault="008F5679" w:rsidP="00ED0023">
      <w:r>
        <w:t xml:space="preserve">So UE will stop all the candidate -TATimers for CLTM early UL sync purpose. </w:t>
      </w:r>
    </w:p>
  </w:comment>
  <w:comment w:id="894" w:author="Samsung (Anil)" w:date="2025-04-30T08:45:00Z" w:initials="Anil">
    <w:p w14:paraId="4E658896" w14:textId="27988089" w:rsidR="008F5679" w:rsidRDefault="008F5679">
      <w:pPr>
        <w:pStyle w:val="a7"/>
      </w:pPr>
      <w:r>
        <w:rPr>
          <w:rStyle w:val="a6"/>
        </w:rPr>
        <w:annotationRef/>
      </w:r>
      <w:r>
        <w:t>As long as candidate LTM cell configuration is maintained (after handover/LTM switch/CLTM switch/RLF etc), UE should keep candidate TAT running. The purpose of maintaining candidate TAT is for later cell switch</w:t>
      </w:r>
      <w:r w:rsidR="000C0A20">
        <w:t xml:space="preserve"> e.g. CLTM.</w:t>
      </w:r>
    </w:p>
  </w:comment>
  <w:comment w:id="895" w:author="vivo-Chenli-After RAN2#129bis-3" w:date="2025-05-06T14:20:00Z" w:initials="v">
    <w:p w14:paraId="3EA57CDC" w14:textId="49346CC5" w:rsidR="0087273B" w:rsidRDefault="0087273B">
      <w:pPr>
        <w:pStyle w:val="a7"/>
      </w:pPr>
      <w:r>
        <w:rPr>
          <w:rStyle w:val="a6"/>
        </w:rPr>
        <w:annotationRef/>
      </w:r>
      <w:r>
        <w:t xml:space="preserve">I agree with Anil, the UE should keep candidate TAT running. Please see the update.  </w:t>
      </w:r>
    </w:p>
  </w:comment>
  <w:comment w:id="910" w:author="Samsung (Anil)" w:date="2025-04-29T10:48:00Z" w:initials="Anil">
    <w:p w14:paraId="4A8A76D3" w14:textId="59F4FADC" w:rsidR="008F5679" w:rsidRDefault="008F5679">
      <w:pPr>
        <w:pStyle w:val="a7"/>
        <w:rPr>
          <w:iCs/>
        </w:rPr>
      </w:pPr>
      <w:r>
        <w:rPr>
          <w:rStyle w:val="a6"/>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a6"/>
        </w:rPr>
        <w:annotationRef/>
      </w:r>
      <w:r>
        <w:rPr>
          <w:i/>
          <w:iCs/>
        </w:rPr>
        <w:t xml:space="preserve"> </w:t>
      </w:r>
      <w:r w:rsidRPr="00A710D9">
        <w:rPr>
          <w:iCs/>
        </w:rPr>
        <w:t>here as these are not related to connected mode</w:t>
      </w:r>
      <w:r>
        <w:rPr>
          <w:iCs/>
        </w:rPr>
        <w:t xml:space="preserve"> </w:t>
      </w:r>
    </w:p>
    <w:p w14:paraId="605035E6" w14:textId="77777777" w:rsidR="008F5679" w:rsidRDefault="008F5679">
      <w:pPr>
        <w:pStyle w:val="a7"/>
      </w:pPr>
    </w:p>
    <w:p w14:paraId="3C63FDEC" w14:textId="6E7F7FFC" w:rsidR="008F5679" w:rsidRDefault="008F5679">
      <w:pPr>
        <w:pStyle w:val="a7"/>
      </w:pPr>
      <w:r>
        <w:t>In legacy procedure, the below ‘else’ is applicable for all RRC states.</w:t>
      </w:r>
    </w:p>
    <w:p w14:paraId="2382F46C" w14:textId="19046D61" w:rsidR="008F5679" w:rsidRDefault="008F5679">
      <w:pPr>
        <w:pStyle w:val="a7"/>
      </w:pPr>
    </w:p>
    <w:p w14:paraId="3D576317" w14:textId="77777777" w:rsidR="008F5679" w:rsidRDefault="008F5679" w:rsidP="00A710D9">
      <w:pPr>
        <w:pStyle w:val="B1"/>
        <w:rPr>
          <w:lang w:eastAsia="ko-KR"/>
        </w:rPr>
      </w:pPr>
      <w:r>
        <w:rPr>
          <w:lang w:eastAsia="ko-KR"/>
        </w:rPr>
        <w:t>1&gt;</w:t>
      </w:r>
      <w:r>
        <w:rPr>
          <w:lang w:eastAsia="ko-KR"/>
        </w:rPr>
        <w:tab/>
        <w:t>else:</w:t>
      </w:r>
    </w:p>
    <w:p w14:paraId="5C8136D4" w14:textId="77777777" w:rsidR="008F5679" w:rsidRDefault="008F5679" w:rsidP="00A710D9">
      <w:pPr>
        <w:pStyle w:val="B2"/>
      </w:pPr>
      <w:r>
        <w:t>2&gt;</w:t>
      </w:r>
      <w:r>
        <w:tab/>
        <w:t>stop (if running) all timers, except MBS broadcast DRX timers;</w:t>
      </w:r>
    </w:p>
    <w:p w14:paraId="64215C2C" w14:textId="77777777" w:rsidR="008F5679" w:rsidRDefault="008F5679"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8F5679" w:rsidRDefault="008F5679">
      <w:pPr>
        <w:pStyle w:val="a7"/>
      </w:pPr>
    </w:p>
    <w:p w14:paraId="44E12B70" w14:textId="63112345" w:rsidR="008F5679" w:rsidRPr="00A710D9" w:rsidRDefault="008F5679">
      <w:pPr>
        <w:pStyle w:val="a7"/>
      </w:pPr>
    </w:p>
  </w:comment>
  <w:comment w:id="911" w:author="vivo-Chenli-After RAN2#129bis-2" w:date="2025-04-30T16:36:00Z" w:initials="v">
    <w:p w14:paraId="13D07B7D" w14:textId="77777777" w:rsidR="008F5679" w:rsidRDefault="008F5679">
      <w:pPr>
        <w:pStyle w:val="a7"/>
      </w:pPr>
      <w:r>
        <w:rPr>
          <w:rStyle w:val="a6"/>
        </w:rPr>
        <w:annotationRef/>
      </w:r>
      <w:r>
        <w:t xml:space="preserve">Actually, it should be kept. </w:t>
      </w:r>
    </w:p>
    <w:p w14:paraId="6B454C39" w14:textId="4F3DE15B" w:rsidR="008F5679" w:rsidRDefault="008F5679">
      <w:pPr>
        <w:pStyle w:val="a7"/>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a6"/>
        </w:rPr>
        <w:annotationRef/>
      </w:r>
      <w:r>
        <w:rPr>
          <w:rStyle w:val="a6"/>
        </w:rPr>
        <w:annotationRef/>
      </w:r>
      <w:r>
        <w:t xml:space="preserve">” is met, UE will fall into this branch. But not fall into the “else” branch. </w:t>
      </w:r>
    </w:p>
  </w:comment>
  <w:comment w:id="912" w:author="Samsung (Anil)" w:date="2025-04-30T08:43:00Z" w:initials="Anil">
    <w:p w14:paraId="2E97E15D" w14:textId="5C8DFE66" w:rsidR="008F5679" w:rsidRPr="008F5679" w:rsidRDefault="008F5679">
      <w:pPr>
        <w:pStyle w:val="a7"/>
      </w:pPr>
      <w:r>
        <w:rPr>
          <w:rStyle w:val="a6"/>
        </w:rPr>
        <w:annotationRef/>
      </w:r>
      <w:r>
        <w:t xml:space="preserve">Yes, but in ‘if branch’ reset is happening whe UE is in connected state. My understanding is that in connected state </w:t>
      </w:r>
      <w:r>
        <w:rPr>
          <w:i/>
          <w:iCs/>
          <w:lang w:eastAsia="zh-CN"/>
        </w:rPr>
        <w:t>inactivePosSRS-TimeAlignmentTimer</w:t>
      </w:r>
      <w:r>
        <w:rPr>
          <w:iCs/>
          <w:lang w:eastAsia="zh-CN"/>
        </w:rPr>
        <w:t>,</w:t>
      </w:r>
      <w:r>
        <w:t xml:space="preserve"> </w:t>
      </w:r>
      <w:r>
        <w:rPr>
          <w:iCs/>
        </w:rPr>
        <w:t xml:space="preserve">and </w:t>
      </w:r>
      <w:r>
        <w:rPr>
          <w:i/>
          <w:iCs/>
        </w:rPr>
        <w:t xml:space="preserve">cg-SDT-TimeAlignmentTimer </w:t>
      </w:r>
      <w:r>
        <w:rPr>
          <w:iCs/>
        </w:rPr>
        <w:t>are never running.</w:t>
      </w:r>
    </w:p>
  </w:comment>
  <w:comment w:id="913" w:author="vivo-Chenli-After RAN2#129bis-3" w:date="2025-05-06T14:27:00Z" w:initials="v">
    <w:p w14:paraId="7497DC45" w14:textId="36B43CE8" w:rsidR="00CD56C4" w:rsidRDefault="00CD56C4">
      <w:pPr>
        <w:pStyle w:val="a7"/>
      </w:pPr>
      <w:r>
        <w:rPr>
          <w:rStyle w:val="a6"/>
        </w:rPr>
        <w:annotationRef/>
      </w:r>
      <w:r>
        <w:t xml:space="preserve">I see. Thank you, Anil. You are right. I have removed these two timer. </w:t>
      </w:r>
    </w:p>
  </w:comment>
  <w:comment w:id="933" w:author="Samsung (Anil)" w:date="2025-04-29T12:22:00Z" w:initials="Anil">
    <w:p w14:paraId="48676DFF" w14:textId="524D8E80" w:rsidR="008F5679" w:rsidRDefault="008F5679">
      <w:pPr>
        <w:pStyle w:val="a7"/>
      </w:pPr>
      <w:r>
        <w:rPr>
          <w:rStyle w:val="a6"/>
        </w:rPr>
        <w:annotationRef/>
      </w:r>
      <w:r>
        <w:t>Do not need this.</w:t>
      </w:r>
    </w:p>
    <w:p w14:paraId="0460AF94" w14:textId="4FAFDFE5" w:rsidR="008F5679" w:rsidRDefault="008F5679">
      <w:pPr>
        <w:pStyle w:val="a7"/>
      </w:pPr>
      <w:r>
        <w:t xml:space="preserve">It is already covered by </w:t>
      </w:r>
    </w:p>
    <w:p w14:paraId="292D28B6" w14:textId="447FA3C3" w:rsidR="008F5679" w:rsidRDefault="008F5679">
      <w:pPr>
        <w:pStyle w:val="a7"/>
      </w:pPr>
    </w:p>
    <w:p w14:paraId="6FBA3AEA" w14:textId="3B50DB7A" w:rsidR="008F5679" w:rsidRDefault="008F5679">
      <w:pPr>
        <w:pStyle w:val="a7"/>
      </w:pPr>
      <w:r>
        <w:t>“2&gt;</w:t>
      </w:r>
      <w:r>
        <w:tab/>
        <w:t>stop (if running) all timers”</w:t>
      </w:r>
    </w:p>
    <w:p w14:paraId="1B4321C4" w14:textId="77777777" w:rsidR="008F5679" w:rsidRDefault="008F5679">
      <w:pPr>
        <w:pStyle w:val="a7"/>
      </w:pPr>
    </w:p>
    <w:p w14:paraId="79705197" w14:textId="42F3BA69" w:rsidR="008F5679" w:rsidRDefault="008F5679">
      <w:pPr>
        <w:pStyle w:val="a7"/>
      </w:pPr>
    </w:p>
  </w:comment>
  <w:comment w:id="934" w:author="vivo-Chenli-After RAN2#129bis-2" w:date="2025-04-30T16:39:00Z" w:initials="v">
    <w:p w14:paraId="5E350C86" w14:textId="2060F07F" w:rsidR="008F5679" w:rsidRDefault="008F5679">
      <w:pPr>
        <w:pStyle w:val="a7"/>
      </w:pPr>
      <w:r>
        <w:rPr>
          <w:rStyle w:val="a6"/>
        </w:rPr>
        <w:annotationRef/>
      </w:r>
      <w:r>
        <w:t xml:space="preserve">This is for L1 MR MAC CE. While the above “stop all timers” is for CLTM. </w:t>
      </w:r>
    </w:p>
  </w:comment>
  <w:comment w:id="935" w:author="Samsung (Anil)" w:date="2025-04-30T08:50:00Z" w:initials="Anil">
    <w:p w14:paraId="64EF7F6A" w14:textId="07C689BE" w:rsidR="000C0A20" w:rsidRDefault="000C0A20" w:rsidP="000C0A20">
      <w:pPr>
        <w:pStyle w:val="B1"/>
        <w:rPr>
          <w:lang w:eastAsia="ko-KR"/>
        </w:rPr>
      </w:pPr>
      <w:r>
        <w:rPr>
          <w:rStyle w:val="a6"/>
        </w:rPr>
        <w:annotationRef/>
      </w:r>
      <w:r>
        <w:rPr>
          <w:lang w:eastAsia="ko-KR"/>
        </w:rPr>
        <w:t xml:space="preserve">Stop all timers is there in both ‘if’ and ‘else’ part. </w:t>
      </w:r>
    </w:p>
    <w:p w14:paraId="0E50BC31" w14:textId="77777777" w:rsidR="000C0A20" w:rsidRDefault="000C0A20" w:rsidP="000C0A20">
      <w:pPr>
        <w:pStyle w:val="B1"/>
        <w:rPr>
          <w:lang w:eastAsia="ko-KR"/>
        </w:rPr>
      </w:pPr>
    </w:p>
    <w:p w14:paraId="4C4B7922" w14:textId="52F7FA78" w:rsidR="000C0A20" w:rsidRDefault="000C0A20" w:rsidP="000C0A20">
      <w:pPr>
        <w:pStyle w:val="B1"/>
        <w:rPr>
          <w:lang w:eastAsia="ko-KR"/>
        </w:rPr>
      </w:pPr>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a6"/>
        </w:rPr>
        <w:annotationRef/>
      </w:r>
      <w:r>
        <w:rPr>
          <w:rStyle w:val="a6"/>
        </w:rPr>
        <w:annotationRef/>
      </w:r>
      <w:r>
        <w:rPr>
          <w:rStyle w:val="a6"/>
        </w:rPr>
        <w:annotationRef/>
      </w:r>
      <w:r>
        <w:rPr>
          <w:rStyle w:val="a6"/>
        </w:rPr>
        <w:annotationRef/>
      </w:r>
    </w:p>
    <w:p w14:paraId="0672FA3A" w14:textId="77777777" w:rsidR="000C0A20" w:rsidRDefault="000C0A20" w:rsidP="000C0A20">
      <w:pPr>
        <w:pStyle w:val="B2"/>
      </w:pPr>
      <w:r w:rsidRPr="000C0A20">
        <w:rPr>
          <w:highlight w:val="yellow"/>
        </w:rPr>
        <w:t>2&gt;</w:t>
      </w:r>
      <w:r w:rsidRPr="000C0A20">
        <w:rPr>
          <w:highlight w:val="yellow"/>
        </w:rPr>
        <w:tab/>
        <w:t>stop (if running) all timers</w:t>
      </w:r>
      <w:r>
        <w:t xml:space="preserve">, except MBS broadcast DRX timers and </w:t>
      </w:r>
      <w:r>
        <w:rPr>
          <w:i/>
          <w:iCs/>
          <w:lang w:eastAsia="ko-KR"/>
        </w:rPr>
        <w:t>ltm-Candidate-</w:t>
      </w:r>
      <w:r>
        <w:rPr>
          <w:i/>
          <w:iCs/>
          <w:lang w:eastAsia="zh-CN"/>
        </w:rPr>
        <w:t>TimeAlignmentTimers</w:t>
      </w:r>
      <w:r>
        <w:t>;</w:t>
      </w:r>
    </w:p>
    <w:p w14:paraId="03F633A1" w14:textId="77777777" w:rsidR="000C0A20" w:rsidRDefault="000C0A20" w:rsidP="000C0A20">
      <w:pPr>
        <w:pStyle w:val="B2"/>
      </w:pPr>
      <w:r>
        <w:t>2&gt;</w:t>
      </w:r>
      <w:r>
        <w:tab/>
        <w:t xml:space="preserve">consider all </w:t>
      </w:r>
      <w:r>
        <w:rPr>
          <w:i/>
        </w:rPr>
        <w:t>timeAlignmentTimer</w:t>
      </w:r>
      <w:r>
        <w:rPr>
          <w:iCs/>
        </w:rPr>
        <w:t>s</w:t>
      </w:r>
      <w:r>
        <w:rPr>
          <w:rStyle w:val="a6"/>
        </w:rPr>
        <w:annotationRef/>
      </w:r>
      <w:r>
        <w:rPr>
          <w:rStyle w:val="a6"/>
        </w:rPr>
        <w:annotationRef/>
      </w:r>
      <w:r>
        <w:rPr>
          <w:rStyle w:val="a6"/>
        </w:rPr>
        <w:annotationRef/>
      </w:r>
      <w:r>
        <w:rPr>
          <w:iCs/>
        </w:rPr>
        <w:t>,</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17274F94" w14:textId="77777777" w:rsidR="000C0A20" w:rsidRDefault="000C0A20" w:rsidP="000C0A20">
      <w:pPr>
        <w:pStyle w:val="B1"/>
        <w:rPr>
          <w:lang w:eastAsia="ko-KR"/>
        </w:rPr>
      </w:pPr>
      <w:r>
        <w:rPr>
          <w:lang w:eastAsia="ko-KR"/>
        </w:rPr>
        <w:t>1&gt;</w:t>
      </w:r>
      <w:r>
        <w:rPr>
          <w:lang w:eastAsia="ko-KR"/>
        </w:rPr>
        <w:tab/>
        <w:t>else:</w:t>
      </w:r>
    </w:p>
    <w:p w14:paraId="5A249B0F" w14:textId="77777777" w:rsidR="000C0A20" w:rsidRDefault="000C0A20" w:rsidP="000C0A20">
      <w:pPr>
        <w:pStyle w:val="B2"/>
      </w:pPr>
      <w:r w:rsidRPr="000C0A20">
        <w:rPr>
          <w:highlight w:val="yellow"/>
        </w:rPr>
        <w:t>2&gt;</w:t>
      </w:r>
      <w:r w:rsidRPr="000C0A20">
        <w:rPr>
          <w:highlight w:val="yellow"/>
        </w:rPr>
        <w:tab/>
        <w:t>stop (if running) all timers</w:t>
      </w:r>
      <w:r>
        <w:t>, except MBS broadcast DRX timers;</w:t>
      </w:r>
    </w:p>
    <w:p w14:paraId="495D746D" w14:textId="77777777" w:rsidR="000C0A20" w:rsidRDefault="000C0A20" w:rsidP="000C0A20">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63C38518" w14:textId="5ED5D4A4" w:rsidR="000C0A20" w:rsidRDefault="000C0A20">
      <w:pPr>
        <w:pStyle w:val="a7"/>
      </w:pPr>
    </w:p>
  </w:comment>
  <w:comment w:id="936" w:author="vivo-Chenli-After RAN2#129bis-3" w:date="2025-05-06T14:29:00Z" w:initials="v">
    <w:p w14:paraId="3E57F025" w14:textId="56F88746" w:rsidR="00D8101C" w:rsidRDefault="00D8101C">
      <w:pPr>
        <w:pStyle w:val="a7"/>
      </w:pPr>
      <w:r>
        <w:rPr>
          <w:rStyle w:val="a6"/>
        </w:rPr>
        <w:annotationRef/>
      </w:r>
      <w:r>
        <w:t xml:space="preserve">OK. I see. “else” above means all other cases. I have removed this sentence. </w:t>
      </w:r>
    </w:p>
  </w:comment>
  <w:comment w:id="1135" w:author="CATT" w:date="2025-04-30T15:22:00Z" w:initials="CATT">
    <w:p w14:paraId="655B33E1" w14:textId="605917F0" w:rsidR="008F5679" w:rsidRDefault="008F5679">
      <w:pPr>
        <w:pStyle w:val="a7"/>
      </w:pPr>
      <w:r>
        <w:rPr>
          <w:rStyle w:val="a6"/>
        </w:rPr>
        <w:annotationRef/>
      </w:r>
      <w:r>
        <w:rPr>
          <w:lang w:eastAsia="zh-CN"/>
        </w:rPr>
        <w:t>I</w:t>
      </w:r>
      <w:r>
        <w:rPr>
          <w:rFonts w:hint="eastAsia"/>
          <w:lang w:eastAsia="zh-CN"/>
        </w:rPr>
        <w:t>t is better to use a seperate section for handling of Enhanced MAC CE</w:t>
      </w:r>
    </w:p>
  </w:comment>
  <w:comment w:id="1136" w:author="vivo-Chenli-After RAN2#129bis-2" w:date="2025-04-30T16:49:00Z" w:initials="v">
    <w:p w14:paraId="692A4B5D" w14:textId="77777777" w:rsidR="008F5679" w:rsidRDefault="008F5679">
      <w:pPr>
        <w:pStyle w:val="a7"/>
      </w:pPr>
      <w:r>
        <w:rPr>
          <w:rStyle w:val="a6"/>
        </w:rPr>
        <w:annotationRef/>
      </w:r>
      <w:r>
        <w:t xml:space="preserve">Considring the most behaviours are the same between each other, we merged them together. </w:t>
      </w:r>
    </w:p>
    <w:p w14:paraId="27811671" w14:textId="5DCED4D9" w:rsidR="008F5679" w:rsidRDefault="008F5679">
      <w:pPr>
        <w:pStyle w:val="a7"/>
      </w:pPr>
      <w:r>
        <w:t xml:space="preserve">Let’s see other companies’ views.  </w:t>
      </w:r>
    </w:p>
  </w:comment>
  <w:comment w:id="1144" w:author="Samsung (Anil)" w:date="2025-04-29T10:57:00Z" w:initials="Anil">
    <w:p w14:paraId="4FA69B1D" w14:textId="69894F52" w:rsidR="008F5679" w:rsidRDefault="008F5679">
      <w:pPr>
        <w:pStyle w:val="a7"/>
      </w:pPr>
      <w:r>
        <w:rPr>
          <w:rStyle w:val="a6"/>
        </w:rPr>
        <w:annotationRef/>
      </w:r>
      <w:r>
        <w:t>Why it is SpCell? Why not same as legacy i.e. Serving Cell?</w:t>
      </w:r>
    </w:p>
  </w:comment>
  <w:comment w:id="1145" w:author="vivo-Chenli-After RAN2#129bis-2" w:date="2025-04-30T16:52:00Z" w:initials="v">
    <w:p w14:paraId="3EA552CA" w14:textId="2528B56C" w:rsidR="008F5679" w:rsidRDefault="008F5679">
      <w:pPr>
        <w:pStyle w:val="a7"/>
      </w:pPr>
      <w:r>
        <w:rPr>
          <w:rStyle w:val="a6"/>
        </w:rPr>
        <w:annotationRef/>
      </w:r>
      <w:r>
        <w:t xml:space="preserve">Updated. </w:t>
      </w:r>
    </w:p>
  </w:comment>
  <w:comment w:id="1140" w:author="Apple" w:date="2025-04-30T20:12:00Z" w:initials="MOU">
    <w:p w14:paraId="15B54F2B" w14:textId="77777777" w:rsidR="008F5679" w:rsidRDefault="008F5679" w:rsidP="002009C7">
      <w:r>
        <w:rPr>
          <w:rStyle w:val="a6"/>
        </w:rPr>
        <w:annotationRef/>
      </w:r>
      <w:r>
        <w:t>he simple change for this bullet is this:</w:t>
      </w:r>
    </w:p>
    <w:p w14:paraId="67AAEF2C" w14:textId="77777777" w:rsidR="008F5679" w:rsidRDefault="008F5679" w:rsidP="002009C7"/>
    <w:p w14:paraId="7934B8F7" w14:textId="77777777" w:rsidR="008F5679" w:rsidRDefault="008F5679" w:rsidP="002009C7">
      <w:r>
        <w:t xml:space="preserve">1&gt; if the MAC entity receives an </w:t>
      </w:r>
      <w:r>
        <w:rPr>
          <w:highlight w:val="yellow"/>
        </w:rPr>
        <w:t xml:space="preserve">(Enhanced) </w:t>
      </w:r>
      <w:r>
        <w:t>LTM Cell Switch Command MAC CE on a Serving</w:t>
      </w:r>
    </w:p>
  </w:comment>
  <w:comment w:id="1141" w:author="ZTE-Liujing" w:date="2025-04-30T20:50:00Z" w:initials="ZTE">
    <w:p w14:paraId="7CB5614A" w14:textId="7A5BE4B2" w:rsidR="008F5679" w:rsidRPr="00B02402"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gree.</w:t>
      </w:r>
    </w:p>
  </w:comment>
  <w:comment w:id="1142" w:author="vivo-Chenli-After RAN2#129bis-3" w:date="2025-05-06T14:32:00Z" w:initials="v">
    <w:p w14:paraId="1DCCEB5E" w14:textId="27812F7F" w:rsidR="00A8186C" w:rsidRDefault="00A8186C">
      <w:pPr>
        <w:pStyle w:val="a7"/>
      </w:pPr>
      <w:r>
        <w:rPr>
          <w:rStyle w:val="a6"/>
        </w:rPr>
        <w:annotationRef/>
      </w:r>
      <w:r>
        <w:t xml:space="preserve">Updated. </w:t>
      </w:r>
    </w:p>
  </w:comment>
  <w:comment w:id="1148" w:author="Apple" w:date="2025-04-30T20:13:00Z" w:initials="MOU">
    <w:p w14:paraId="52D70683" w14:textId="77777777" w:rsidR="008F5679" w:rsidRDefault="008F5679" w:rsidP="002009C7">
      <w:r>
        <w:rPr>
          <w:rStyle w:val="a6"/>
        </w:rPr>
        <w:annotationRef/>
      </w:r>
      <w:r>
        <w:t>The simple change is like this:</w:t>
      </w:r>
    </w:p>
    <w:p w14:paraId="1E21B498" w14:textId="77777777" w:rsidR="008F5679" w:rsidRDefault="008F5679" w:rsidP="002009C7"/>
    <w:p w14:paraId="736966B8" w14:textId="77777777" w:rsidR="008F5679" w:rsidRDefault="008F5679" w:rsidP="002009C7">
      <w:r>
        <w:t xml:space="preserve">LTM Cell Switch Command =&gt; (Enhanced) LTM Cell Switch Command </w:t>
      </w:r>
    </w:p>
  </w:comment>
  <w:comment w:id="1149" w:author="ZTE-Liujing" w:date="2025-04-30T20:50:00Z" w:initials="ZTE">
    <w:p w14:paraId="326179AD" w14:textId="235925AA" w:rsidR="008F5679" w:rsidRPr="00B02402"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gree.</w:t>
      </w:r>
    </w:p>
  </w:comment>
  <w:comment w:id="1150" w:author="vivo-Chenli-After RAN2#129bis-3" w:date="2025-05-06T14:32:00Z" w:initials="v">
    <w:p w14:paraId="2A627542" w14:textId="13680E83" w:rsidR="00B2407D" w:rsidRDefault="00B2407D">
      <w:pPr>
        <w:pStyle w:val="a7"/>
      </w:pPr>
      <w:r>
        <w:rPr>
          <w:rStyle w:val="a6"/>
        </w:rPr>
        <w:annotationRef/>
      </w:r>
      <w:r>
        <w:t xml:space="preserve">Updated. </w:t>
      </w:r>
    </w:p>
  </w:comment>
  <w:comment w:id="1154" w:author="Ericsson" w:date="2025-04-28T09:58:00Z" w:initials="E">
    <w:p w14:paraId="2726C6C8" w14:textId="16666BF4" w:rsidR="008F5679" w:rsidRDefault="008F5679" w:rsidP="00A23451">
      <w:r>
        <w:rPr>
          <w:rStyle w:val="a6"/>
        </w:rPr>
        <w:annotationRef/>
      </w:r>
      <w:r>
        <w:t>How could the UE know that the NCC is included or not, the NCC could be ‘000’ as well so there is no dedicated code point for this.</w:t>
      </w:r>
    </w:p>
  </w:comment>
  <w:comment w:id="1155" w:author="vivo-Chenli-After RAN2#129bis-2" w:date="2025-04-30T16:53:00Z" w:initials="v">
    <w:p w14:paraId="713F5E6F" w14:textId="75945F30" w:rsidR="008F5679" w:rsidRPr="008A38C4" w:rsidRDefault="008F5679" w:rsidP="008A38C4">
      <w:pPr>
        <w:pStyle w:val="a7"/>
        <w:rPr>
          <w:lang w:val="en-US"/>
        </w:rPr>
      </w:pPr>
      <w:r>
        <w:rPr>
          <w:rStyle w:val="a6"/>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F5679" w:rsidRDefault="008F5679" w:rsidP="008A38C4">
      <w:pPr>
        <w:pStyle w:val="a7"/>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156" w:author="Apple" w:date="2025-04-30T20:14:00Z" w:initials="MOU">
    <w:p w14:paraId="290B0A0E" w14:textId="77777777" w:rsidR="008F5679" w:rsidRDefault="008F5679" w:rsidP="002009C7">
      <w:r>
        <w:rPr>
          <w:rStyle w:val="a6"/>
        </w:rPr>
        <w:annotationRef/>
      </w:r>
      <w:r>
        <w:rPr>
          <w:color w:val="000000"/>
        </w:rPr>
        <w:t xml:space="preserve">The logic should be described somewhere to help UE understand how to realize the NCC field is valid or not. </w:t>
      </w:r>
    </w:p>
  </w:comment>
  <w:comment w:id="1157" w:author="vivo-Chenli-After RAN2#129bis-3" w:date="2025-05-06T14:33:00Z" w:initials="v">
    <w:p w14:paraId="17A88A77" w14:textId="67FB9FA0" w:rsidR="00B33FAD" w:rsidRDefault="00B33FAD">
      <w:pPr>
        <w:pStyle w:val="a7"/>
      </w:pPr>
      <w:r>
        <w:rPr>
          <w:rStyle w:val="a6"/>
        </w:rPr>
        <w:annotationRef/>
      </w:r>
      <w:r>
        <w:t>@Apple, in the MAC CE, this part is captured</w:t>
      </w:r>
      <w:r w:rsidR="00FB030D">
        <w:t xml:space="preserve"> in the field description. </w:t>
      </w:r>
    </w:p>
  </w:comment>
  <w:comment w:id="1160" w:author="Nokia" w:date="2025-04-30T17:21:00Z" w:initials="Nokia">
    <w:p w14:paraId="60A31260" w14:textId="77777777" w:rsidR="00807020" w:rsidRDefault="00807020" w:rsidP="00807020">
      <w:pPr>
        <w:pStyle w:val="a7"/>
      </w:pPr>
      <w:r>
        <w:rPr>
          <w:rStyle w:val="a6"/>
        </w:rPr>
        <w:annotationRef/>
      </w:r>
      <w:r>
        <w:t>“LTM cell switch”</w:t>
      </w:r>
    </w:p>
  </w:comment>
  <w:comment w:id="1161" w:author="vivo-Chenli-After RAN2#129bis-3" w:date="2025-05-06T14:34:00Z" w:initials="v">
    <w:p w14:paraId="5F53DA73" w14:textId="49E38AF2" w:rsidR="00B848E6" w:rsidRDefault="00B848E6">
      <w:pPr>
        <w:pStyle w:val="a7"/>
      </w:pPr>
      <w:r>
        <w:rPr>
          <w:rStyle w:val="a6"/>
        </w:rPr>
        <w:annotationRef/>
      </w:r>
      <w:r>
        <w:t xml:space="preserve">Updated. </w:t>
      </w:r>
    </w:p>
  </w:comment>
  <w:comment w:id="1165" w:author="Samsung (Anil)" w:date="2025-04-29T10:57:00Z" w:initials="Anil">
    <w:p w14:paraId="53B4DD72" w14:textId="0473DB2B" w:rsidR="008F5679" w:rsidRDefault="008F5679">
      <w:pPr>
        <w:pStyle w:val="a7"/>
      </w:pPr>
      <w:r>
        <w:rPr>
          <w:rStyle w:val="a6"/>
        </w:rPr>
        <w:annotationRef/>
      </w:r>
      <w:r>
        <w:t xml:space="preserve">Delete ‘corresponding </w:t>
      </w:r>
      <w:r>
        <w:rPr>
          <w:rStyle w:val="a6"/>
        </w:rPr>
        <w:annotationRef/>
      </w:r>
      <w:r>
        <w:t>‘</w:t>
      </w:r>
    </w:p>
  </w:comment>
  <w:comment w:id="1166" w:author="vivo-Chenli-After RAN2#129bis-2" w:date="2025-04-30T16:55:00Z" w:initials="v">
    <w:p w14:paraId="71DC2DF8" w14:textId="1B5F68DA" w:rsidR="008F5679" w:rsidRDefault="008F5679">
      <w:pPr>
        <w:pStyle w:val="a7"/>
      </w:pPr>
      <w:r>
        <w:rPr>
          <w:rStyle w:val="a6"/>
        </w:rPr>
        <w:annotationRef/>
      </w:r>
      <w:r>
        <w:t xml:space="preserve">Suppose it is better to be kept to make it clearer, as NCC should be indicated together with the indication that the LTM requires a security key refresh. </w:t>
      </w:r>
    </w:p>
  </w:comment>
  <w:comment w:id="1167" w:author="Apple" w:date="2025-04-30T20:15:00Z" w:initials="MOU">
    <w:p w14:paraId="735F8FBC" w14:textId="77777777" w:rsidR="008F5679" w:rsidRDefault="008F5679" w:rsidP="00EE0BD8">
      <w:r>
        <w:rPr>
          <w:rStyle w:val="a6"/>
        </w:rPr>
        <w:annotationRef/>
      </w:r>
      <w:r>
        <w:rPr>
          <w:color w:val="000000"/>
        </w:rPr>
        <w:t>“Corresponding NCC value”can be changed to “This NCC value”</w:t>
      </w:r>
    </w:p>
  </w:comment>
  <w:comment w:id="1168" w:author="Samsung (Anil)" w:date="2025-04-30T08:52:00Z" w:initials="Anil">
    <w:p w14:paraId="7CF3B287" w14:textId="7A621F06" w:rsidR="000C0A20" w:rsidRDefault="000C0A20">
      <w:pPr>
        <w:pStyle w:val="a7"/>
      </w:pPr>
      <w:r>
        <w:rPr>
          <w:rStyle w:val="a6"/>
        </w:rPr>
        <w:annotationRef/>
      </w:r>
      <w:r>
        <w:t>I still think that corresponding is not needed. There is only one NCC in MAC CE and not multiple NCC values for different cells.</w:t>
      </w:r>
    </w:p>
  </w:comment>
  <w:comment w:id="1169" w:author="vivo-Chenli-After RAN2#129bis-3" w:date="2025-05-06T14:35:00Z" w:initials="v">
    <w:p w14:paraId="5B534D34" w14:textId="471CEE8C" w:rsidR="00D91474" w:rsidRDefault="00D91474">
      <w:pPr>
        <w:pStyle w:val="a7"/>
      </w:pPr>
      <w:r>
        <w:rPr>
          <w:rStyle w:val="a6"/>
        </w:rPr>
        <w:annotationRef/>
      </w:r>
      <w:r>
        <w:t xml:space="preserve">OK. Let’s remove the “corresponding” if companies think it is enough. </w:t>
      </w:r>
    </w:p>
  </w:comment>
  <w:comment w:id="1175" w:author="Samsung (Anil)" w:date="2025-04-29T12:25:00Z" w:initials="Anil">
    <w:p w14:paraId="725F3536" w14:textId="0FA77807" w:rsidR="008F5679" w:rsidRDefault="008F5679">
      <w:pPr>
        <w:pStyle w:val="a7"/>
      </w:pPr>
      <w:r>
        <w:rPr>
          <w:rStyle w:val="a6"/>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8F5679" w:rsidRDefault="008F5679">
      <w:pPr>
        <w:pStyle w:val="a7"/>
      </w:pPr>
    </w:p>
    <w:p w14:paraId="2800A89F" w14:textId="34AE75E0" w:rsidR="008F5679" w:rsidRDefault="008F5679">
      <w:pPr>
        <w:pStyle w:val="a7"/>
      </w:pPr>
      <w:r>
        <w:t>This seems missing in this section.</w:t>
      </w:r>
    </w:p>
  </w:comment>
  <w:comment w:id="1176" w:author="vivo-Chenli-After RAN2#129bis-2" w:date="2025-04-30T17:03:00Z" w:initials="v">
    <w:p w14:paraId="6FC88686" w14:textId="77777777" w:rsidR="008F5679" w:rsidRDefault="008F5679">
      <w:pPr>
        <w:pStyle w:val="a7"/>
      </w:pPr>
      <w:r>
        <w:rPr>
          <w:rStyle w:val="a6"/>
        </w:rPr>
        <w:annotationRef/>
      </w:r>
      <w:r>
        <w:t xml:space="preserve">Thanks Anil, actually, I am also thinking about this case. Considering this has not been concluded, let’s keep it open by now. </w:t>
      </w:r>
    </w:p>
    <w:p w14:paraId="5A107CBA" w14:textId="56CEF44F" w:rsidR="008F5679" w:rsidRDefault="008F5679">
      <w:pPr>
        <w:pStyle w:val="a7"/>
      </w:pPr>
      <w:r>
        <w:t xml:space="preserve">At the same time, an EN and corresponding open issue (MAC-14) is added in the open issue list.  </w:t>
      </w:r>
    </w:p>
  </w:comment>
  <w:comment w:id="1177" w:author="ZTE-Liujing" w:date="2025-04-30T20:51:00Z" w:initials="ZTE">
    <w:p w14:paraId="013C30C2" w14:textId="05994C2F" w:rsidR="008F5679" w:rsidRDefault="008F5679">
      <w:pPr>
        <w:pStyle w:val="a7"/>
      </w:pPr>
      <w:r>
        <w:rPr>
          <w:rStyle w:val="a6"/>
        </w:rPr>
        <w:annotationRef/>
      </w:r>
      <w:r>
        <w:t>The case where TCI state based on CSI-RS should also be considered, considering that the UL grant may be associated with CSI-RS in Rel-19.</w:t>
      </w:r>
    </w:p>
  </w:comment>
  <w:comment w:id="1178" w:author="Samsung (Anil)" w:date="2025-04-30T08:54:00Z" w:initials="Anil">
    <w:p w14:paraId="214D1FF1" w14:textId="34292222" w:rsidR="000C0A20" w:rsidRDefault="000C0A20">
      <w:pPr>
        <w:pStyle w:val="a7"/>
      </w:pPr>
      <w:r>
        <w:rPr>
          <w:rStyle w:val="a6"/>
        </w:rPr>
        <w:annotationRef/>
      </w:r>
      <w:r>
        <w:t>Our understanding is that CG will be mapped to only SSBs. In case TCI state is mapped to CSI RS, UE will use SSB QCLed with CSI-RS to select CG.</w:t>
      </w:r>
    </w:p>
  </w:comment>
  <w:comment w:id="1179" w:author="vivo-Chenli-After RAN2#129bis-3" w:date="2025-05-06T14:43:00Z" w:initials="v">
    <w:p w14:paraId="0B20AA83" w14:textId="77777777" w:rsidR="008B7E85" w:rsidRDefault="008B7E85">
      <w:pPr>
        <w:pStyle w:val="a7"/>
      </w:pPr>
      <w:r>
        <w:rPr>
          <w:rStyle w:val="a6"/>
        </w:rPr>
        <w:annotationRef/>
      </w:r>
      <w:r>
        <w:t xml:space="preserve">Actually, we have an open issue for TCI stae based on CSI-RS, i.e. MAC-12. </w:t>
      </w:r>
    </w:p>
    <w:p w14:paraId="702E0FF7" w14:textId="77777777" w:rsidR="008B7E85" w:rsidRDefault="008B7E85">
      <w:pPr>
        <w:pStyle w:val="a7"/>
      </w:pPr>
      <w:r>
        <w:t>If association between CG and CSI-RS is introduced by RAN1, it will be updated.</w:t>
      </w:r>
    </w:p>
    <w:p w14:paraId="0E9D7EE5" w14:textId="5A887B1E" w:rsidR="00057657" w:rsidRDefault="008B7E85">
      <w:pPr>
        <w:pStyle w:val="a7"/>
      </w:pPr>
      <w:r>
        <w:t xml:space="preserve">Otherwise, it will be </w:t>
      </w:r>
      <w:r w:rsidR="008B7F2E">
        <w:t xml:space="preserve">like </w:t>
      </w:r>
      <w:r>
        <w:t xml:space="preserve">what Anil said. </w:t>
      </w:r>
    </w:p>
  </w:comment>
  <w:comment w:id="1195" w:author="Xiaomi" w:date="2025-04-24T08:50:00Z" w:initials="X">
    <w:p w14:paraId="45533606" w14:textId="15AA73B3" w:rsidR="008F5679" w:rsidRPr="00B6034D" w:rsidRDefault="008F5679">
      <w:pPr>
        <w:pStyle w:val="a7"/>
        <w:rPr>
          <w:rFonts w:eastAsia="等线"/>
          <w:lang w:eastAsia="zh-CN"/>
        </w:rPr>
      </w:pPr>
      <w:r>
        <w:rPr>
          <w:rStyle w:val="a6"/>
        </w:rPr>
        <w:annotationRef/>
      </w:r>
      <w:r>
        <w:rPr>
          <w:rFonts w:eastAsia="等线" w:hint="eastAsia"/>
          <w:lang w:eastAsia="zh-CN"/>
        </w:rPr>
        <w:t>E</w:t>
      </w:r>
      <w:r>
        <w:rPr>
          <w:rFonts w:eastAsia="等线"/>
          <w:lang w:eastAsia="zh-CN"/>
        </w:rPr>
        <w:t>ditorial: capitablize to “Candidate Cell” for consistency.</w:t>
      </w:r>
    </w:p>
  </w:comment>
  <w:comment w:id="1196" w:author="Ericsson" w:date="2025-04-28T09:59:00Z" w:initials="E">
    <w:p w14:paraId="02CD02EA" w14:textId="77777777" w:rsidR="008F5679" w:rsidRDefault="008F5679" w:rsidP="00A23451">
      <w:r>
        <w:rPr>
          <w:rStyle w:val="a6"/>
        </w:rPr>
        <w:annotationRef/>
      </w:r>
      <w:r>
        <w:t>Agree, Candidate Cell (as written in the MAC CE description)</w:t>
      </w:r>
    </w:p>
  </w:comment>
  <w:comment w:id="1197" w:author="vivo-Chenli-After RAN2#129bis-2" w:date="2025-04-30T17:08:00Z" w:initials="v">
    <w:p w14:paraId="04C007DE" w14:textId="0639968C" w:rsidR="008F5679" w:rsidRDefault="008F5679">
      <w:pPr>
        <w:pStyle w:val="a7"/>
      </w:pPr>
      <w:r>
        <w:rPr>
          <w:rStyle w:val="a6"/>
        </w:rPr>
        <w:annotationRef/>
      </w:r>
      <w:r>
        <w:t>OK</w:t>
      </w:r>
    </w:p>
  </w:comment>
  <w:comment w:id="1204" w:author="Xiaomi" w:date="2025-04-24T08:49:00Z" w:initials="X">
    <w:p w14:paraId="1C4A13DF" w14:textId="6E8A9E96" w:rsidR="008F5679" w:rsidRPr="00B6034D" w:rsidRDefault="008F5679">
      <w:pPr>
        <w:pStyle w:val="a7"/>
        <w:rPr>
          <w:rFonts w:eastAsia="等线"/>
          <w:lang w:eastAsia="zh-CN"/>
        </w:rPr>
      </w:pPr>
      <w:r>
        <w:rPr>
          <w:rStyle w:val="a6"/>
        </w:rPr>
        <w:annotationRef/>
      </w:r>
      <w:r>
        <w:rPr>
          <w:rFonts w:eastAsia="等线" w:hint="eastAsia"/>
          <w:lang w:eastAsia="zh-CN"/>
        </w:rPr>
        <w:t>T</w:t>
      </w:r>
      <w:r>
        <w:rPr>
          <w:rFonts w:eastAsia="等线"/>
          <w:lang w:eastAsia="zh-CN"/>
        </w:rPr>
        <w:t>he FFS is almost the same as the editor’s note below, and can be deleted.</w:t>
      </w:r>
    </w:p>
  </w:comment>
  <w:comment w:id="1205" w:author="vivo-Chenli-After RAN2#129bis-2" w:date="2025-04-30T17:09:00Z" w:initials="v">
    <w:p w14:paraId="40312B9E" w14:textId="51949ECB" w:rsidR="008F5679" w:rsidRDefault="008F5679">
      <w:pPr>
        <w:pStyle w:val="a7"/>
      </w:pPr>
      <w:r>
        <w:rPr>
          <w:rStyle w:val="a6"/>
        </w:rPr>
        <w:annotationRef/>
      </w:r>
      <w:r>
        <w:t xml:space="preserve">Will be fixed after we have conclusion in the discussion. </w:t>
      </w:r>
    </w:p>
  </w:comment>
  <w:comment w:id="1206" w:author="Nokia" w:date="2025-04-30T17:22:00Z" w:initials="Nokia">
    <w:p w14:paraId="534F87EC" w14:textId="77777777" w:rsidR="00A776B3" w:rsidRDefault="00A776B3" w:rsidP="00A776B3">
      <w:pPr>
        <w:pStyle w:val="a7"/>
      </w:pPr>
      <w:r>
        <w:rPr>
          <w:rStyle w:val="a6"/>
        </w:rPr>
        <w:annotationRef/>
      </w:r>
      <w:r>
        <w:t>Remove the FFS as we have the Editor’s note stating the same.</w:t>
      </w:r>
    </w:p>
  </w:comment>
  <w:comment w:id="1207" w:author="vivo-Chenli-After RAN2#129bis-3" w:date="2025-05-06T14:37:00Z" w:initials="v">
    <w:p w14:paraId="1FDD7F23" w14:textId="4686CB35" w:rsidR="00086D71" w:rsidRDefault="00086D71">
      <w:pPr>
        <w:pStyle w:val="a7"/>
      </w:pPr>
      <w:r>
        <w:rPr>
          <w:rStyle w:val="a6"/>
        </w:rPr>
        <w:annotationRef/>
      </w:r>
      <w:r>
        <w:t xml:space="preserve">According to the discussion summary, it seems all companies agree that </w:t>
      </w:r>
      <w:r w:rsidR="009C610B">
        <w:t>t</w:t>
      </w:r>
      <w:r w:rsidR="009C610B" w:rsidRPr="009C610B">
        <w:t>he Semi-persistent CSI-RS resource set for candidate cell MAC CE is initially deactiated upon (re-)configuration by upper layer</w:t>
      </w:r>
      <w:r w:rsidR="006D009B">
        <w:t xml:space="preserve">. Let’s remove the “FFS”. </w:t>
      </w:r>
    </w:p>
  </w:comment>
  <w:comment w:id="1504" w:author="Samsung (Anil)" w:date="2025-04-29T12:29:00Z" w:initials="Anil">
    <w:p w14:paraId="23ECD07E" w14:textId="76B76753" w:rsidR="008F5679" w:rsidRDefault="008F5679">
      <w:pPr>
        <w:pStyle w:val="a7"/>
      </w:pPr>
      <w:r>
        <w:rPr>
          <w:rStyle w:val="a6"/>
        </w:rPr>
        <w:annotationRef/>
      </w:r>
      <w:r>
        <w:t>It is sufficient to say L1 measurement</w:t>
      </w:r>
    </w:p>
  </w:comment>
  <w:comment w:id="1505" w:author="vivo-Chenli-After RAN2#129bis-2" w:date="2025-04-30T17:11:00Z" w:initials="v">
    <w:p w14:paraId="6BC1366D" w14:textId="0B5DED93" w:rsidR="008F5679" w:rsidRDefault="008F5679">
      <w:pPr>
        <w:pStyle w:val="a7"/>
      </w:pPr>
      <w:r>
        <w:rPr>
          <w:rStyle w:val="a6"/>
        </w:rPr>
        <w:annotationRef/>
      </w:r>
      <w:r>
        <w:t>OK</w:t>
      </w:r>
    </w:p>
  </w:comment>
  <w:comment w:id="1510" w:author="Samsung (Anil)" w:date="2025-04-29T12:29:00Z" w:initials="Anil">
    <w:p w14:paraId="13280E5B" w14:textId="102D7E17" w:rsidR="008F5679" w:rsidRDefault="008F5679">
      <w:pPr>
        <w:pStyle w:val="a7"/>
      </w:pPr>
      <w:r>
        <w:rPr>
          <w:rStyle w:val="a6"/>
        </w:rPr>
        <w:annotationRef/>
      </w:r>
      <w:r>
        <w:t>Should not this be TCI state/RS?</w:t>
      </w:r>
    </w:p>
  </w:comment>
  <w:comment w:id="1511" w:author="vivo-Chenli-After RAN2#129bis-2" w:date="2025-04-30T17:12:00Z" w:initials="v">
    <w:p w14:paraId="3A6E8300" w14:textId="773869FB" w:rsidR="008F5679" w:rsidRDefault="008F5679">
      <w:pPr>
        <w:pStyle w:val="a7"/>
      </w:pPr>
      <w:r>
        <w:rPr>
          <w:rStyle w:val="a6"/>
        </w:rPr>
        <w:annotationRef/>
      </w:r>
      <w:r>
        <w:t xml:space="preserve">It is just general description, seems beam is fine, similar as other places in MAC. If companies have strong preference, we could also update it. </w:t>
      </w:r>
    </w:p>
  </w:comment>
  <w:comment w:id="1519" w:author="Samsung (Anil)" w:date="2025-04-29T12:30:00Z" w:initials="Anil">
    <w:p w14:paraId="2EE2CFBA" w14:textId="5F2C860F" w:rsidR="008F5679" w:rsidRDefault="008F5679">
      <w:pPr>
        <w:pStyle w:val="a7"/>
      </w:pPr>
      <w:r>
        <w:rPr>
          <w:rStyle w:val="a6"/>
        </w:rPr>
        <w:annotationRef/>
      </w:r>
      <w:r>
        <w:t>Same comment. Should not this be TCI state/RS?</w:t>
      </w:r>
    </w:p>
  </w:comment>
  <w:comment w:id="1520" w:author="vivo-Chenli-After RAN2#129bis-2" w:date="2025-04-30T17:13:00Z" w:initials="v">
    <w:p w14:paraId="13B0EEED" w14:textId="4A88DC8D" w:rsidR="008F5679" w:rsidRDefault="008F5679">
      <w:pPr>
        <w:pStyle w:val="a7"/>
      </w:pPr>
      <w:r>
        <w:rPr>
          <w:rStyle w:val="a6"/>
        </w:rPr>
        <w:annotationRef/>
      </w:r>
      <w:r>
        <w:t>It is just general description, seems beam is fine, similar as other places in MAC. If companies have strong preference, we could also update it.</w:t>
      </w:r>
    </w:p>
  </w:comment>
  <w:comment w:id="1512" w:author="Nokia" w:date="2025-01-31T12:54:00Z" w:initials="Nokia">
    <w:p w14:paraId="4AF35858" w14:textId="64E0FF29" w:rsidR="008F5679" w:rsidRDefault="008F5679" w:rsidP="00190B1E">
      <w:pPr>
        <w:pStyle w:val="a7"/>
      </w:pPr>
      <w:r>
        <w:rPr>
          <w:rStyle w:val="a6"/>
        </w:rPr>
        <w:annotationRef/>
      </w:r>
      <w:r>
        <w:t>Not even sure we need these ‘use cases’ to be listed in MAC to say why the NW might configure this reporting</w:t>
      </w:r>
    </w:p>
  </w:comment>
  <w:comment w:id="1513" w:author="vivo-Chenli-Before#129" w:date="2025-02-07T01:07:00Z" w:initials="v">
    <w:p w14:paraId="5A5050BF" w14:textId="77777777" w:rsidR="008F5679" w:rsidRDefault="008F5679" w:rsidP="00606AB9">
      <w:pPr>
        <w:pStyle w:val="a7"/>
      </w:pPr>
      <w:r>
        <w:rPr>
          <w:rStyle w:val="a6"/>
        </w:rPr>
        <w:annotationRef/>
      </w:r>
      <w:r>
        <w:t>Let’s see more companies’ view.</w:t>
      </w:r>
    </w:p>
    <w:p w14:paraId="10EE9BF2" w14:textId="5636A1E0" w:rsidR="008F5679" w:rsidRDefault="008F5679" w:rsidP="00606AB9">
      <w:pPr>
        <w:pStyle w:val="a7"/>
      </w:pPr>
      <w:r>
        <w:t>Actually, similar part for L3 measurement is captured in RRC.</w:t>
      </w:r>
    </w:p>
  </w:comment>
  <w:comment w:id="1514" w:author="Rakuten [Subramanya]" w:date="2025-03-20T22:21:00Z" w:initials="RAK [SC]">
    <w:p w14:paraId="42483775" w14:textId="77777777" w:rsidR="008F5679" w:rsidRDefault="008F5679" w:rsidP="00434E48">
      <w:r>
        <w:rPr>
          <w:rStyle w:val="a6"/>
        </w:rPr>
        <w:annotationRef/>
      </w:r>
      <w:r>
        <w:rPr>
          <w:color w:val="000000"/>
        </w:rPr>
        <w:t>Agree with Nokia</w:t>
      </w:r>
    </w:p>
    <w:p w14:paraId="1E1DCAFE" w14:textId="77777777" w:rsidR="008F5679" w:rsidRDefault="008F5679" w:rsidP="00434E48"/>
  </w:comment>
  <w:comment w:id="1515" w:author="Apple" w:date="2025-04-30T20:17:00Z" w:initials="MOU">
    <w:p w14:paraId="61B74120" w14:textId="77777777" w:rsidR="008F5679" w:rsidRDefault="008F5679" w:rsidP="009C0350">
      <w:r>
        <w:rPr>
          <w:rStyle w:val="a6"/>
        </w:rPr>
        <w:annotationRef/>
      </w:r>
      <w:r>
        <w:t>Agree with Nokia. It can be captured in stage-2.</w:t>
      </w:r>
    </w:p>
  </w:comment>
  <w:comment w:id="1516" w:author="ZTE-Liujing" w:date="2025-04-30T20:52:00Z" w:initials="ZTE">
    <w:p w14:paraId="6C1AC670" w14:textId="43ADEC14" w:rsidR="008F5679" w:rsidRPr="004C6F10"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gree.</w:t>
      </w:r>
    </w:p>
  </w:comment>
  <w:comment w:id="1517" w:author="vivo-Chenli-After RAN2#129bis-3" w:date="2025-05-06T14:56:00Z" w:initials="v">
    <w:p w14:paraId="3E623F3C" w14:textId="405B00FB" w:rsidR="00970272" w:rsidRDefault="00970272">
      <w:pPr>
        <w:pStyle w:val="a7"/>
      </w:pPr>
      <w:r>
        <w:rPr>
          <w:rStyle w:val="a6"/>
        </w:rPr>
        <w:annotationRef/>
      </w:r>
      <w:r>
        <w:t xml:space="preserve">OK. Let’s remove it. </w:t>
      </w:r>
    </w:p>
  </w:comment>
  <w:comment w:id="1506" w:author="Apple (Fangli)" w:date="2025-01-27T12:28:00Z" w:initials="MOU">
    <w:p w14:paraId="52ED2298" w14:textId="014E5A11" w:rsidR="008F5679" w:rsidRDefault="008F5679">
      <w:r>
        <w:rPr>
          <w:color w:val="000000"/>
        </w:rPr>
        <w:t>The description of the use case should be captured in stage-2 spec, not here.</w:t>
      </w:r>
    </w:p>
  </w:comment>
  <w:comment w:id="1507" w:author="vivo-Chenli-Before#129" w:date="2025-02-07T00:57:00Z" w:initials="v">
    <w:p w14:paraId="67DE42D7" w14:textId="77777777" w:rsidR="008F5679" w:rsidRDefault="008F5679">
      <w:pPr>
        <w:pStyle w:val="a7"/>
      </w:pPr>
      <w:r>
        <w:rPr>
          <w:rStyle w:val="a6"/>
        </w:rPr>
        <w:annotationRef/>
      </w:r>
      <w:r>
        <w:t>Let’s see more companies’ view.</w:t>
      </w:r>
    </w:p>
    <w:p w14:paraId="5FEA37B9" w14:textId="45808B86" w:rsidR="008F5679" w:rsidRDefault="008F5679">
      <w:pPr>
        <w:pStyle w:val="a7"/>
      </w:pPr>
      <w:r>
        <w:t xml:space="preserve">Actually, similar part for L3 measurement is captured in RRC. </w:t>
      </w:r>
    </w:p>
  </w:comment>
  <w:comment w:id="1508" w:author="ZTE-Liujing" w:date="2025-04-30T20:52:00Z" w:initials="ZTE">
    <w:p w14:paraId="139BD702" w14:textId="6F0A6236" w:rsidR="008F5679" w:rsidRPr="004C6F10" w:rsidRDefault="008F5679">
      <w:pPr>
        <w:pStyle w:val="a7"/>
        <w:rPr>
          <w:rFonts w:eastAsia="等线"/>
          <w:lang w:eastAsia="zh-CN"/>
        </w:rPr>
      </w:pPr>
      <w:r>
        <w:rPr>
          <w:rStyle w:val="a6"/>
        </w:rPr>
        <w:annotationRef/>
      </w:r>
      <w:r>
        <w:rPr>
          <w:rFonts w:eastAsia="等线" w:hint="eastAsia"/>
          <w:lang w:eastAsia="zh-CN"/>
        </w:rPr>
        <w:t>W</w:t>
      </w:r>
      <w:r>
        <w:rPr>
          <w:rFonts w:eastAsia="等线"/>
          <w:lang w:eastAsia="zh-CN"/>
        </w:rPr>
        <w:t>e also prefer to capture it in Stage-2 spec.</w:t>
      </w:r>
    </w:p>
  </w:comment>
  <w:comment w:id="1509" w:author="vivo-Chenli-After RAN2#129bis-3" w:date="2025-05-06T14:57:00Z" w:initials="v">
    <w:p w14:paraId="3BF1C47C" w14:textId="6F3327EE" w:rsidR="002350F3" w:rsidRDefault="002350F3">
      <w:pPr>
        <w:pStyle w:val="a7"/>
      </w:pPr>
      <w:r>
        <w:rPr>
          <w:rStyle w:val="a6"/>
        </w:rPr>
        <w:annotationRef/>
      </w:r>
      <w:r>
        <w:t xml:space="preserve">OK. Let’s remove it. </w:t>
      </w:r>
    </w:p>
  </w:comment>
  <w:comment w:id="1527" w:author="ZTE-Liujing" w:date="2025-04-30T20:53:00Z" w:initials="ZTE">
    <w:p w14:paraId="0246A358" w14:textId="06F72EF3" w:rsidR="008F5679" w:rsidRPr="004C6F10" w:rsidRDefault="008F5679">
      <w:pPr>
        <w:pStyle w:val="a7"/>
        <w:rPr>
          <w:rFonts w:eastAsia="等线"/>
          <w:lang w:eastAsia="zh-CN"/>
        </w:rPr>
      </w:pPr>
      <w:r>
        <w:rPr>
          <w:rStyle w:val="a6"/>
        </w:rPr>
        <w:annotationRef/>
      </w:r>
      <w:r>
        <w:rPr>
          <w:rFonts w:eastAsia="等线" w:hint="eastAsia"/>
          <w:lang w:eastAsia="zh-CN"/>
        </w:rPr>
        <w:t>B</w:t>
      </w:r>
      <w:r>
        <w:rPr>
          <w:rFonts w:eastAsia="等线"/>
          <w:lang w:eastAsia="zh-CN"/>
        </w:rPr>
        <w:t>eam type should also be listed.</w:t>
      </w:r>
    </w:p>
  </w:comment>
  <w:comment w:id="1528" w:author="vivo-Chenli-After RAN2#129bis-3" w:date="2025-05-06T15:22:00Z" w:initials="v">
    <w:p w14:paraId="3E7D1B63" w14:textId="2B5A6E7E" w:rsidR="00D90598" w:rsidRDefault="00D90598">
      <w:pPr>
        <w:pStyle w:val="a7"/>
      </w:pPr>
      <w:r>
        <w:rPr>
          <w:rStyle w:val="a6"/>
        </w:rPr>
        <w:annotationRef/>
      </w:r>
      <w:r>
        <w:t xml:space="preserve">Updated. </w:t>
      </w:r>
    </w:p>
  </w:comment>
  <w:comment w:id="1549" w:author="ZTE-Liujing" w:date="2025-04-30T20:53:00Z" w:initials="ZTE">
    <w:p w14:paraId="6B53B71C" w14:textId="00238A7C" w:rsidR="008F5679" w:rsidRPr="004C6F10" w:rsidRDefault="008F5679">
      <w:pPr>
        <w:pStyle w:val="a7"/>
        <w:rPr>
          <w:rFonts w:eastAsia="等线"/>
          <w:lang w:eastAsia="zh-CN"/>
        </w:rPr>
      </w:pPr>
      <w:r>
        <w:rPr>
          <w:rStyle w:val="a6"/>
        </w:rPr>
        <w:annotationRef/>
      </w:r>
      <w:r>
        <w:rPr>
          <w:rFonts w:eastAsia="等线" w:hint="eastAsia"/>
          <w:lang w:eastAsia="zh-CN"/>
        </w:rPr>
        <w:t>B</w:t>
      </w:r>
      <w:r>
        <w:rPr>
          <w:rFonts w:eastAsia="等线"/>
          <w:lang w:eastAsia="zh-CN"/>
        </w:rPr>
        <w:t>eam type should also be listed.</w:t>
      </w:r>
    </w:p>
  </w:comment>
  <w:comment w:id="1550" w:author="vivo-Chenli-After RAN2#129bis-3" w:date="2025-05-06T15:22:00Z" w:initials="v">
    <w:p w14:paraId="493A38AA" w14:textId="0909A8D0" w:rsidR="002F4A74" w:rsidRDefault="002F4A74">
      <w:pPr>
        <w:pStyle w:val="a7"/>
      </w:pPr>
      <w:r>
        <w:rPr>
          <w:rStyle w:val="a6"/>
        </w:rPr>
        <w:annotationRef/>
      </w:r>
      <w:r>
        <w:t xml:space="preserve">Updated. </w:t>
      </w:r>
    </w:p>
  </w:comment>
  <w:comment w:id="1687" w:author="Sharp - Takuma.K" w:date="2025-04-28T17:24:00Z" w:initials="S">
    <w:p w14:paraId="593319FB" w14:textId="77777777" w:rsidR="008F5679" w:rsidRDefault="008F5679" w:rsidP="00017459">
      <w:pPr>
        <w:pStyle w:val="a7"/>
      </w:pPr>
      <w:r>
        <w:rPr>
          <w:rStyle w:val="a6"/>
        </w:rPr>
        <w:annotationRef/>
      </w:r>
      <w:r w:rsidRPr="00AA5E3A">
        <w:t>What is difference from BEAM_TRIGGERED_LIST?</w:t>
      </w:r>
    </w:p>
    <w:p w14:paraId="25054846" w14:textId="1878A86C" w:rsidR="008F5679" w:rsidRPr="00017459" w:rsidRDefault="008F5679" w:rsidP="00017459">
      <w:pPr>
        <w:pStyle w:val="a7"/>
      </w:pPr>
      <w:r>
        <w:rPr>
          <w:rFonts w:hint="eastAsia"/>
        </w:rPr>
        <w:t>M</w:t>
      </w:r>
      <w:r>
        <w:t>R_LIST and BEAM_TRIGGERED_LIST are not used in 5.x.4. Are these needed?</w:t>
      </w:r>
    </w:p>
  </w:comment>
  <w:comment w:id="1688" w:author="vivo-Chenli-After RAN2#129bis-2" w:date="2025-04-30T17:13:00Z" w:initials="v">
    <w:p w14:paraId="76F760F8" w14:textId="77777777" w:rsidR="008F5679" w:rsidRPr="009601DB" w:rsidRDefault="008F5679" w:rsidP="005D290C">
      <w:pPr>
        <w:pStyle w:val="a7"/>
      </w:pPr>
      <w:r>
        <w:rPr>
          <w:rStyle w:val="a6"/>
        </w:rPr>
        <w:annotationRef/>
      </w:r>
      <w:r w:rsidRPr="009601DB">
        <w:t>MR_LIST is like the VarMeasReportList in L3 based event evaluation, which includes the satisfied beams information;</w:t>
      </w:r>
    </w:p>
    <w:p w14:paraId="796DCEB4" w14:textId="77777777" w:rsidR="008F5679" w:rsidRDefault="008F5679" w:rsidP="005D290C">
      <w:pPr>
        <w:pStyle w:val="a7"/>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8F5679" w:rsidRDefault="008F5679" w:rsidP="005D290C">
      <w:pPr>
        <w:pStyle w:val="a7"/>
        <w:rPr>
          <w:rFonts w:eastAsia="宋体"/>
          <w:lang w:eastAsia="zh-CN"/>
        </w:rPr>
      </w:pPr>
      <w:r>
        <w:t>As</w:t>
      </w:r>
      <w:r w:rsidRPr="009601DB">
        <w:t xml:space="preserve"> we have </w:t>
      </w:r>
      <w:r>
        <w:t>the following agreement, it is better to keep these variables similar as L3 MR report. Otherwise, it is hard to model it</w:t>
      </w:r>
      <w:r>
        <w:rPr>
          <w:rFonts w:eastAsia="宋体"/>
          <w:lang w:eastAsia="zh-CN"/>
        </w:rPr>
        <w:t>:</w:t>
      </w:r>
    </w:p>
    <w:p w14:paraId="7F81DB25" w14:textId="1AFC4E96" w:rsidR="008F5679" w:rsidRPr="005D290C" w:rsidRDefault="008F5679" w:rsidP="005D290C">
      <w:pPr>
        <w:pStyle w:val="a7"/>
        <w:rPr>
          <w:i/>
          <w:iCs/>
        </w:rPr>
      </w:pPr>
      <w:r w:rsidRPr="005D290C">
        <w:rPr>
          <w:b/>
          <w:bCs/>
          <w:i/>
          <w:iCs/>
        </w:rPr>
        <w:t xml:space="preserve">the </w:t>
      </w:r>
      <w:bookmarkStart w:id="1691" w:name="_Hlk184129371"/>
      <w:r w:rsidRPr="005D290C">
        <w:rPr>
          <w:b/>
          <w:bCs/>
          <w:i/>
          <w:iCs/>
        </w:rPr>
        <w:t>Event triggered periodic MR can be supported, based on NW configuration</w:t>
      </w:r>
      <w:bookmarkEnd w:id="1691"/>
      <w:r w:rsidRPr="005D290C">
        <w:rPr>
          <w:rFonts w:eastAsia="宋体" w:hint="eastAsia"/>
          <w:b/>
          <w:bCs/>
          <w:i/>
          <w:iCs/>
          <w:lang w:eastAsia="zh-CN"/>
        </w:rPr>
        <w:t>,</w:t>
      </w:r>
    </w:p>
  </w:comment>
  <w:comment w:id="1689" w:author="ZTE-Liujing" w:date="2025-04-30T20:54:00Z" w:initials="ZTE">
    <w:p w14:paraId="20E29757" w14:textId="77777777" w:rsidR="008F5679" w:rsidRDefault="008F5679" w:rsidP="004C6F10">
      <w:pPr>
        <w:pStyle w:val="a7"/>
      </w:pPr>
      <w:r>
        <w:rPr>
          <w:rStyle w:val="a6"/>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8F5679" w:rsidRDefault="008F5679" w:rsidP="004C6F10">
      <w:pPr>
        <w:pStyle w:val="a7"/>
      </w:pPr>
      <w:r>
        <w:t>Suggest to add some deatied description to clarify which information shall be included in the MR_LIST.</w:t>
      </w:r>
    </w:p>
    <w:p w14:paraId="53D0E00A" w14:textId="0F2FCF94" w:rsidR="008F5679" w:rsidRPr="004C6F10" w:rsidRDefault="008F5679">
      <w:pPr>
        <w:pStyle w:val="a7"/>
      </w:pPr>
    </w:p>
  </w:comment>
  <w:comment w:id="1690" w:author="vivo-Chenli-After RAN2#129bis-3" w:date="2025-05-06T15:26:00Z" w:initials="v">
    <w:p w14:paraId="7B93035E" w14:textId="77777777" w:rsidR="00921976" w:rsidRDefault="00921976">
      <w:pPr>
        <w:pStyle w:val="a7"/>
      </w:pPr>
      <w:r>
        <w:rPr>
          <w:rStyle w:val="a6"/>
        </w:rPr>
        <w:annotationRef/>
      </w:r>
      <w:r>
        <w:t>MR_LIST is the variables in MAC. I have add more description for this variable.</w:t>
      </w:r>
    </w:p>
    <w:p w14:paraId="2D34FDCD" w14:textId="6985F8EC" w:rsidR="00921976" w:rsidRDefault="00921976">
      <w:pPr>
        <w:pStyle w:val="a7"/>
      </w:pPr>
      <w:r>
        <w:t>While the detailed information included in the MR MAC CE is captured in 6.1.3.x</w:t>
      </w:r>
    </w:p>
  </w:comment>
  <w:comment w:id="1723" w:author="Apple" w:date="2025-04-30T20:18:00Z" w:initials="MOU">
    <w:p w14:paraId="2D5E67C0" w14:textId="77777777" w:rsidR="008F5679" w:rsidRDefault="008F5679" w:rsidP="0037055F">
      <w:r>
        <w:rPr>
          <w:rStyle w:val="a6"/>
        </w:rPr>
        <w:annotationRef/>
      </w:r>
      <w:r>
        <w:t>Is it cover both the entry condition and leaving condition case?</w:t>
      </w:r>
    </w:p>
  </w:comment>
  <w:comment w:id="1724" w:author="vivo-Chenli-After RAN2#129bis-3" w:date="2025-05-06T15:49:00Z" w:initials="v">
    <w:p w14:paraId="4F5A9276" w14:textId="5B68B5F1" w:rsidR="0072143A" w:rsidRDefault="0072143A">
      <w:pPr>
        <w:pStyle w:val="a7"/>
      </w:pPr>
      <w:r>
        <w:rPr>
          <w:rStyle w:val="a6"/>
        </w:rPr>
        <w:annotationRef/>
      </w:r>
      <w:r>
        <w:t xml:space="preserve">In all context, triggering condition only means enry condition, similar as legacy L3 MR. </w:t>
      </w:r>
    </w:p>
  </w:comment>
  <w:comment w:id="1765" w:author="Samsung (Anil)" w:date="2025-04-29T12:34:00Z" w:initials="Anil">
    <w:p w14:paraId="3C36B00E" w14:textId="50CA465C" w:rsidR="008F5679" w:rsidRDefault="008F5679">
      <w:pPr>
        <w:pStyle w:val="a7"/>
      </w:pPr>
      <w:r>
        <w:rPr>
          <w:rStyle w:val="a6"/>
        </w:rPr>
        <w:annotationRef/>
      </w:r>
      <w:r>
        <w:t>Do not see the need to use term beam here</w:t>
      </w:r>
    </w:p>
  </w:comment>
  <w:comment w:id="1766" w:author="vivo-Chenli-After RAN2#129bis-2" w:date="2025-04-30T17:20:00Z" w:initials="v">
    <w:p w14:paraId="20098364" w14:textId="77777777" w:rsidR="008F5679" w:rsidRDefault="008F5679">
      <w:pPr>
        <w:pStyle w:val="a7"/>
      </w:pPr>
      <w:r>
        <w:rPr>
          <w:rStyle w:val="a6"/>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8F5679" w:rsidRDefault="008F5679">
      <w:pPr>
        <w:pStyle w:val="a7"/>
      </w:pPr>
      <w:r>
        <w:t xml:space="preserve">Otherwise, we will use this very long sentence below everywhere. </w:t>
      </w:r>
    </w:p>
  </w:comment>
  <w:comment w:id="1767" w:author="Samsung (Anil)" w:date="2025-04-30T08:57:00Z" w:initials="Anil">
    <w:p w14:paraId="290F4F30" w14:textId="3EF5CE41" w:rsidR="000C0A20" w:rsidRDefault="000C0A20">
      <w:pPr>
        <w:pStyle w:val="a7"/>
      </w:pPr>
      <w:r>
        <w:rPr>
          <w:rStyle w:val="a6"/>
        </w:rPr>
        <w:annotationRef/>
      </w:r>
      <w:r>
        <w:t xml:space="preserve">We have generally avoided term ‘beam’ </w:t>
      </w:r>
      <w:r w:rsidR="007460BB">
        <w:t xml:space="preserve">in spec </w:t>
      </w:r>
      <w:r>
        <w:t>unless really necessary</w:t>
      </w:r>
      <w:r w:rsidR="007460BB">
        <w:t xml:space="preserve"> and used only during discussion but spec refers to RS.</w:t>
      </w:r>
    </w:p>
  </w:comment>
  <w:comment w:id="1768" w:author="vivo-Chenli-After RAN2#129bis-3" w:date="2025-05-06T15:50:00Z" w:initials="v">
    <w:p w14:paraId="1B378AB6" w14:textId="4DFC4A30" w:rsidR="00D36B98" w:rsidRDefault="00D36B98">
      <w:pPr>
        <w:pStyle w:val="a7"/>
      </w:pPr>
      <w:r>
        <w:rPr>
          <w:rStyle w:val="a6"/>
        </w:rPr>
        <w:annotationRef/>
      </w:r>
      <w:r>
        <w:t xml:space="preserve">OK. Here, we have corresponding description for the RS. </w:t>
      </w:r>
      <w:r w:rsidR="0061399B">
        <w:t>Updated several places below</w:t>
      </w:r>
      <w:r w:rsidR="00D37ADE">
        <w:t>: beam -&gt; RS</w:t>
      </w:r>
    </w:p>
  </w:comment>
  <w:comment w:id="1753" w:author="Apple" w:date="2025-04-30T20:19:00Z" w:initials="MOU">
    <w:p w14:paraId="723D1A53" w14:textId="77777777" w:rsidR="008F5679" w:rsidRDefault="008F5679" w:rsidP="007A4D0E">
      <w:r>
        <w:rPr>
          <w:rStyle w:val="a6"/>
        </w:rPr>
        <w:annotationRef/>
      </w:r>
      <w:r>
        <w:t xml:space="preserve">It may related to LTM2 configuration and RS type determination discussion. </w:t>
      </w:r>
    </w:p>
  </w:comment>
  <w:comment w:id="1754" w:author="ZTE-Liujing" w:date="2025-04-30T20:54:00Z" w:initials="ZTE">
    <w:p w14:paraId="74AA4FE1" w14:textId="3CD97F03" w:rsidR="008F5679" w:rsidRPr="004C6F10" w:rsidRDefault="008F5679">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gree this needs further clarification, One way is to follow the RS type configuration in CSI reporting configuration. </w:t>
      </w:r>
    </w:p>
  </w:comment>
  <w:comment w:id="1755" w:author="vivo-Chenli-After RAN2#129bis-3" w:date="2025-05-06T16:07:00Z" w:initials="v">
    <w:p w14:paraId="6698E6B0" w14:textId="3934B771" w:rsidR="003C7BA5" w:rsidRDefault="003C7BA5">
      <w:pPr>
        <w:pStyle w:val="a7"/>
      </w:pPr>
      <w:r>
        <w:rPr>
          <w:rStyle w:val="a6"/>
        </w:rPr>
        <w:annotationRef/>
      </w:r>
      <w:r>
        <w:t>According to RAN1 conclusion, the RS type should follow the RS type of candidate cell, even for LTM2</w:t>
      </w:r>
      <w:r w:rsidR="00267FA9">
        <w:t xml:space="preserve">. </w:t>
      </w:r>
    </w:p>
    <w:p w14:paraId="14071E1E" w14:textId="77777777" w:rsidR="00267FA9" w:rsidRPr="00267FA9" w:rsidRDefault="00267FA9" w:rsidP="00267FA9">
      <w:pPr>
        <w:pStyle w:val="a7"/>
        <w:rPr>
          <w:i/>
          <w:iCs/>
        </w:rPr>
      </w:pPr>
      <w:r w:rsidRPr="00267FA9">
        <w:rPr>
          <w:i/>
          <w:iCs/>
        </w:rPr>
        <w:t>Agreement</w:t>
      </w:r>
    </w:p>
    <w:p w14:paraId="701B1779" w14:textId="77777777" w:rsidR="00267FA9" w:rsidRPr="00267FA9" w:rsidRDefault="00267FA9" w:rsidP="00267FA9">
      <w:pPr>
        <w:pStyle w:val="a7"/>
        <w:rPr>
          <w:i/>
          <w:iCs/>
        </w:rPr>
      </w:pPr>
      <w:r w:rsidRPr="00267FA9">
        <w:rPr>
          <w:i/>
          <w:iCs/>
        </w:rPr>
        <w:t xml:space="preserve">For the RS type determination for event triggered reporting with event LTM2, </w:t>
      </w:r>
    </w:p>
    <w:p w14:paraId="366E3A4D" w14:textId="5A606E19" w:rsidR="00267FA9" w:rsidRDefault="00267FA9" w:rsidP="00267FA9">
      <w:pPr>
        <w:pStyle w:val="a7"/>
      </w:pPr>
      <w:r w:rsidRPr="00267FA9">
        <w:rPr>
          <w:i/>
          <w:iCs/>
        </w:rPr>
        <w:t>-</w:t>
      </w:r>
      <w:r w:rsidRPr="00267FA9">
        <w:rPr>
          <w:i/>
          <w:iCs/>
        </w:rPr>
        <w:tab/>
        <w:t>Alt 1-2: At least one candidate RS shall be configured</w:t>
      </w:r>
    </w:p>
    <w:p w14:paraId="63A14AB2" w14:textId="12BD5F55" w:rsidR="003C7BA5" w:rsidRDefault="003C7BA5">
      <w:pPr>
        <w:pStyle w:val="a7"/>
        <w:rPr>
          <w:lang w:eastAsia="zh-CN"/>
        </w:rPr>
      </w:pPr>
      <w:r>
        <w:t xml:space="preserve">The corresponding description is </w:t>
      </w:r>
      <w:r w:rsidR="003F65C6">
        <w:t>add</w:t>
      </w:r>
      <w:r w:rsidR="00B15AB8">
        <w:t>ed</w:t>
      </w:r>
      <w:r>
        <w:t xml:space="preserve">. </w:t>
      </w:r>
    </w:p>
  </w:comment>
  <w:comment w:id="1800" w:author="Samsung (Anil)" w:date="2025-04-29T12:37:00Z" w:initials="Anil">
    <w:p w14:paraId="725C6EC8" w14:textId="32A92744" w:rsidR="008F5679" w:rsidRDefault="008F5679">
      <w:pPr>
        <w:pStyle w:val="a7"/>
      </w:pPr>
      <w:r>
        <w:rPr>
          <w:rStyle w:val="a6"/>
        </w:rPr>
        <w:annotationRef/>
      </w:r>
      <w:r>
        <w:rPr>
          <w:rFonts w:eastAsia="等线"/>
          <w:i/>
          <w:iCs/>
        </w:rPr>
        <w:t xml:space="preserve">LTM-CSI-ResourceConfig </w:t>
      </w:r>
      <w:r w:rsidRPr="00ED1932">
        <w:rPr>
          <w:rFonts w:eastAsia="等线"/>
          <w:iCs/>
        </w:rPr>
        <w:t>configures RSs and we should Use term RS instead of beam</w:t>
      </w:r>
    </w:p>
  </w:comment>
  <w:comment w:id="1801" w:author="vivo-Chenli-After RAN2#129bis-2" w:date="2025-04-30T17:24:00Z" w:initials="v">
    <w:p w14:paraId="6B5F3E30" w14:textId="77777777" w:rsidR="008F5679" w:rsidRDefault="008F5679">
      <w:pPr>
        <w:pStyle w:val="a7"/>
      </w:pPr>
      <w:r>
        <w:rPr>
          <w:rStyle w:val="a6"/>
        </w:rPr>
        <w:annotationRef/>
      </w:r>
      <w:r>
        <w:t xml:space="preserve">I have added the corresponding description as you suggested. Meanwhile, in order to simplify the description in below section, the beam here is also kept. </w:t>
      </w:r>
    </w:p>
    <w:p w14:paraId="1FBE72DC" w14:textId="3FE19639" w:rsidR="008F5679" w:rsidRDefault="008F5679">
      <w:pPr>
        <w:pStyle w:val="a7"/>
      </w:pPr>
      <w:r>
        <w:t>Otherwise, we will use this very long sentence below everywhere.</w:t>
      </w:r>
    </w:p>
  </w:comment>
  <w:comment w:id="1813" w:author="Apple" w:date="2025-04-30T20:20:00Z" w:initials="MOU">
    <w:p w14:paraId="4304B7F2" w14:textId="77777777" w:rsidR="008F5679" w:rsidRDefault="008F5679" w:rsidP="00F77CF4">
      <w:r>
        <w:rPr>
          <w:rStyle w:val="a6"/>
        </w:rPr>
        <w:annotationRef/>
      </w:r>
      <w:r>
        <w:t>The bullet for eventLTM4 can be merged in to the previous bullet for eventLTM3 and eventLTM5.</w:t>
      </w:r>
    </w:p>
  </w:comment>
  <w:comment w:id="1814" w:author="vivo-Chenli-After RAN2#129bis-3" w:date="2025-05-06T16:34:00Z" w:initials="v">
    <w:p w14:paraId="7CC31B4E" w14:textId="03B69A3A" w:rsidR="000F0C24" w:rsidRDefault="000F0C24">
      <w:pPr>
        <w:pStyle w:val="a7"/>
      </w:pPr>
      <w:r>
        <w:rPr>
          <w:rStyle w:val="a6"/>
        </w:rPr>
        <w:annotationRef/>
      </w:r>
      <w:r>
        <w:t xml:space="preserve">LTM3/5 needs to consider the current beam as applicable. Let’s keep them separate by now. </w:t>
      </w:r>
    </w:p>
  </w:comment>
  <w:comment w:id="1825" w:author="Nokia" w:date="2025-04-30T17:24:00Z" w:initials="Nokia">
    <w:p w14:paraId="7177BC5C" w14:textId="77777777" w:rsidR="00A776B3" w:rsidRDefault="00A776B3" w:rsidP="00A776B3">
      <w:pPr>
        <w:pStyle w:val="a7"/>
      </w:pPr>
      <w:r>
        <w:rPr>
          <w:rStyle w:val="a6"/>
        </w:rPr>
        <w:annotationRef/>
      </w:r>
      <w:r>
        <w:t>typo</w:t>
      </w:r>
    </w:p>
  </w:comment>
  <w:comment w:id="1826" w:author="vivo-Chenli-After RAN2#129bis-3" w:date="2025-05-06T15:01:00Z" w:initials="v">
    <w:p w14:paraId="7D9C2AED" w14:textId="6C98B39E" w:rsidR="007A5701" w:rsidRDefault="007A5701">
      <w:pPr>
        <w:pStyle w:val="a7"/>
      </w:pPr>
      <w:r>
        <w:rPr>
          <w:rStyle w:val="a6"/>
        </w:rPr>
        <w:annotationRef/>
      </w:r>
      <w:r>
        <w:t xml:space="preserve">fixed. </w:t>
      </w:r>
    </w:p>
  </w:comment>
  <w:comment w:id="1846" w:author="ZTE-Liujing" w:date="2025-04-30T20:55:00Z" w:initials="ZTE">
    <w:p w14:paraId="6FFDA656" w14:textId="75A0ACC4" w:rsidR="008F5679" w:rsidRDefault="008F5679" w:rsidP="004C6F10">
      <w:pPr>
        <w:pStyle w:val="a7"/>
      </w:pPr>
      <w:r>
        <w:rPr>
          <w:rStyle w:val="a6"/>
        </w:rPr>
        <w:annotationRef/>
      </w:r>
      <w:r>
        <w:t>Based on the latest RRC CR, there seems no such IE in the spec, whether the IE should be “SSB-Index or NZP-CSI-RS-ResourceId in the LTM-CSI-ResourceConfig associated with the LTM-CSI-ReportConfig”.</w:t>
      </w:r>
    </w:p>
    <w:p w14:paraId="514415C2" w14:textId="70E31FE9" w:rsidR="008F5679" w:rsidRDefault="008F5679" w:rsidP="004C6F10">
      <w:pPr>
        <w:pStyle w:val="a7"/>
      </w:pPr>
      <w:r>
        <w:t>The same comment is applicable to the corresponding description in other places.</w:t>
      </w:r>
    </w:p>
  </w:comment>
  <w:comment w:id="1847" w:author="vivo-Chenli-After RAN2#129bis-3" w:date="2025-05-06T16:36:00Z" w:initials="v">
    <w:p w14:paraId="3064C823" w14:textId="15B77350" w:rsidR="00136F0D" w:rsidRDefault="00136F0D">
      <w:pPr>
        <w:pStyle w:val="a7"/>
      </w:pPr>
      <w:r>
        <w:rPr>
          <w:rStyle w:val="a6"/>
        </w:rPr>
        <w:annotationRef/>
      </w:r>
      <w:r w:rsidR="00111A24">
        <w:t>Running RRC CR changed too frequently</w:t>
      </w:r>
      <w:r>
        <w:t xml:space="preserve">. Thanks. </w:t>
      </w:r>
      <w:r w:rsidR="00A6468E">
        <w:t xml:space="preserve">Updated. </w:t>
      </w:r>
    </w:p>
  </w:comment>
  <w:comment w:id="1919" w:author="Apple" w:date="2025-04-30T20:21:00Z" w:initials="MOU">
    <w:p w14:paraId="651BB26B" w14:textId="77777777" w:rsidR="008F5679" w:rsidRDefault="008F5679" w:rsidP="000F508F">
      <w:r>
        <w:rPr>
          <w:rStyle w:val="a6"/>
        </w:rPr>
        <w:annotationRef/>
      </w:r>
      <w:r>
        <w:t xml:space="preserve">If the beam meets the leaving condition,  will remove it from the </w:t>
      </w:r>
      <w:r>
        <w:rPr>
          <w:i/>
          <w:iCs/>
        </w:rPr>
        <w:t>BEAM_TRIGGERED_LIST or from the MR-list?</w:t>
      </w:r>
    </w:p>
    <w:p w14:paraId="7298A13D" w14:textId="77777777" w:rsidR="008F5679" w:rsidRDefault="008F5679" w:rsidP="000F508F"/>
    <w:p w14:paraId="646E905A" w14:textId="77777777" w:rsidR="008F5679" w:rsidRDefault="008F5679" w:rsidP="000F508F">
      <w:r>
        <w:rPr>
          <w:i/>
          <w:iCs/>
        </w:rPr>
        <w:t xml:space="preserve">I think the MR-LIST is just to store the measurement reporting level info, not the triggered beam info. </w:t>
      </w:r>
    </w:p>
    <w:p w14:paraId="00A4BBD1" w14:textId="77777777" w:rsidR="008F5679" w:rsidRDefault="008F5679" w:rsidP="000F508F"/>
    <w:p w14:paraId="6EC594E5" w14:textId="77777777" w:rsidR="008F5679" w:rsidRDefault="008F5679"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920" w:author="vivo-Chenli-After RAN2#129bis-3" w:date="2025-05-06T16:40:00Z" w:initials="v">
    <w:p w14:paraId="10ADA6D9" w14:textId="77777777" w:rsidR="000F287B" w:rsidRDefault="000F287B">
      <w:pPr>
        <w:pStyle w:val="a7"/>
      </w:pPr>
      <w:r>
        <w:rPr>
          <w:rStyle w:val="a6"/>
        </w:rPr>
        <w:annotationRef/>
      </w:r>
      <w:r>
        <w:t xml:space="preserve">Yes, it will be removed from </w:t>
      </w:r>
      <w:r>
        <w:rPr>
          <w:i/>
          <w:iCs/>
        </w:rPr>
        <w:t>BEAM_TRIGGERED_LIST</w:t>
      </w:r>
      <w:r>
        <w:t xml:space="preserve"> if it meets the leaving condition. </w:t>
      </w:r>
    </w:p>
    <w:p w14:paraId="00E4B7F3" w14:textId="15D46245" w:rsidR="000F287B" w:rsidRDefault="006E487A">
      <w:pPr>
        <w:pStyle w:val="a7"/>
      </w:pPr>
      <w:r>
        <w:t xml:space="preserve">The </w:t>
      </w:r>
      <w:r w:rsidR="008812B3">
        <w:t>current</w:t>
      </w:r>
      <w:r>
        <w:t xml:space="preserve"> </w:t>
      </w:r>
      <w:r w:rsidR="008812B3">
        <w:t>triggering</w:t>
      </w:r>
      <w:r>
        <w:t xml:space="preserve"> beam </w:t>
      </w:r>
      <w:r w:rsidR="008812B3">
        <w:t xml:space="preserve">(triggering current MR) </w:t>
      </w:r>
      <w:r>
        <w:t xml:space="preserve">shold </w:t>
      </w:r>
      <w:r w:rsidR="008812B3">
        <w:t xml:space="preserve">be stored by the UE by implementation, and I did not model a variable to store it. When assembling the MR, the new triggering beam and the beam in the list should be included in the MR. </w:t>
      </w:r>
    </w:p>
    <w:p w14:paraId="34E2E185" w14:textId="538FAECC" w:rsidR="008812B3" w:rsidRPr="000F287B" w:rsidRDefault="008812B3">
      <w:pPr>
        <w:pStyle w:val="a7"/>
      </w:pPr>
      <w:r>
        <w:t xml:space="preserve">If we have conclusion on open issue MAC-15/16, we could add one more variable to store the current triggering beam. </w:t>
      </w:r>
    </w:p>
  </w:comment>
  <w:comment w:id="1927" w:author="Apple" w:date="2025-04-30T20:21:00Z" w:initials="MOU">
    <w:p w14:paraId="3602A420" w14:textId="77777777" w:rsidR="008F5679" w:rsidRDefault="008F5679" w:rsidP="000F508F">
      <w:r>
        <w:rPr>
          <w:rStyle w:val="a6"/>
        </w:rPr>
        <w:annotationRef/>
      </w:r>
      <w:r>
        <w:t xml:space="preserve">For a beam, if it 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8F5679" w:rsidRDefault="008F5679" w:rsidP="000F508F"/>
    <w:p w14:paraId="61A6A458" w14:textId="77777777" w:rsidR="008F5679" w:rsidRDefault="008F5679" w:rsidP="000F508F">
      <w:r>
        <w:t xml:space="preserve">This case should be captured in the spec, but is missing in current version. </w:t>
      </w:r>
    </w:p>
  </w:comment>
  <w:comment w:id="1928" w:author="vivo-Chenli-After RAN2#129bis-3" w:date="2025-05-06T16:47:00Z" w:initials="v">
    <w:p w14:paraId="766396B1" w14:textId="31C83561" w:rsidR="00DC6566" w:rsidRPr="00DC6566" w:rsidRDefault="00DC6566">
      <w:pPr>
        <w:pStyle w:val="a7"/>
        <w:rPr>
          <w:rFonts w:eastAsiaTheme="minorEastAsia"/>
        </w:rPr>
      </w:pPr>
      <w:r>
        <w:rPr>
          <w:rStyle w:val="a6"/>
        </w:rPr>
        <w:annotationRef/>
      </w:r>
      <w:r>
        <w:t xml:space="preserve">Please see new added open issue: MAC-16. </w:t>
      </w:r>
    </w:p>
  </w:comment>
  <w:comment w:id="1933" w:author="Apple" w:date="2025-04-30T20:22:00Z" w:initials="MOU">
    <w:p w14:paraId="5E01F89A" w14:textId="77777777" w:rsidR="008F5679" w:rsidRDefault="008F5679" w:rsidP="000F508F">
      <w:r>
        <w:rPr>
          <w:rStyle w:val="a6"/>
        </w:rPr>
        <w:annotationRef/>
      </w:r>
      <w:r>
        <w:t xml:space="preserve">For a beam, if it 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8F5679" w:rsidRDefault="008F5679" w:rsidP="000F508F"/>
    <w:p w14:paraId="69674D21" w14:textId="77777777" w:rsidR="008F5679" w:rsidRDefault="008F5679" w:rsidP="000F508F">
      <w:r>
        <w:t xml:space="preserve">This case should be captured in the spec, but is missing in current version. </w:t>
      </w:r>
    </w:p>
  </w:comment>
  <w:comment w:id="1934" w:author="vivo-Chenli-After RAN2#129bis-3" w:date="2025-05-06T16:47:00Z" w:initials="v">
    <w:p w14:paraId="15719CD8" w14:textId="7867F12D" w:rsidR="00DC6566" w:rsidRPr="00DC6566" w:rsidRDefault="00DC6566">
      <w:pPr>
        <w:pStyle w:val="a7"/>
        <w:rPr>
          <w:rFonts w:eastAsiaTheme="minorEastAsia"/>
        </w:rPr>
      </w:pPr>
      <w:r>
        <w:rPr>
          <w:rStyle w:val="a6"/>
        </w:rPr>
        <w:annotationRef/>
      </w:r>
      <w:r>
        <w:rPr>
          <w:rStyle w:val="a6"/>
        </w:rPr>
        <w:annotationRef/>
      </w:r>
      <w:r>
        <w:t xml:space="preserve">Please see new added open issue: MAC-16. </w:t>
      </w:r>
    </w:p>
  </w:comment>
  <w:comment w:id="2083" w:author="ZTE-Liujing" w:date="2025-04-30T20:56:00Z" w:initials="ZTE">
    <w:p w14:paraId="0CBC3D25" w14:textId="1E816D82" w:rsidR="008F5679" w:rsidRPr="004C6F10" w:rsidRDefault="008F5679">
      <w:pPr>
        <w:pStyle w:val="a7"/>
        <w:rPr>
          <w:rFonts w:eastAsia="等线"/>
          <w:lang w:eastAsia="zh-CN"/>
        </w:rPr>
      </w:pPr>
      <w:r>
        <w:rPr>
          <w:rStyle w:val="a6"/>
        </w:rPr>
        <w:annotationRef/>
      </w:r>
      <w:r>
        <w:rPr>
          <w:rFonts w:eastAsia="等线" w:hint="eastAsia"/>
          <w:lang w:eastAsia="zh-CN"/>
        </w:rPr>
        <w:t>t</w:t>
      </w:r>
      <w:r>
        <w:rPr>
          <w:rFonts w:eastAsia="等线"/>
          <w:lang w:eastAsia="zh-CN"/>
        </w:rPr>
        <w:t>ypo</w:t>
      </w:r>
    </w:p>
  </w:comment>
  <w:comment w:id="2084" w:author="vivo-Chenli-After RAN2#129bis-3" w:date="2025-05-06T15:58:00Z" w:initials="v">
    <w:p w14:paraId="71EC3756" w14:textId="3C3DDD3C" w:rsidR="0089669D" w:rsidRDefault="0089669D">
      <w:pPr>
        <w:pStyle w:val="a7"/>
      </w:pPr>
      <w:r>
        <w:rPr>
          <w:rStyle w:val="a6"/>
        </w:rPr>
        <w:annotationRef/>
      </w:r>
      <w:r>
        <w:t xml:space="preserve">fixed. </w:t>
      </w:r>
    </w:p>
  </w:comment>
  <w:comment w:id="2412" w:author="Sharp - Takuma.K" w:date="2025-04-28T17:24:00Z" w:initials="S">
    <w:p w14:paraId="40340F72" w14:textId="30F15189" w:rsidR="008F5679" w:rsidRDefault="008F5679" w:rsidP="00017459">
      <w:pPr>
        <w:pStyle w:val="a7"/>
      </w:pPr>
      <w:r>
        <w:rPr>
          <w:rStyle w:val="a6"/>
        </w:rPr>
        <w:annotationRef/>
      </w:r>
      <w:r>
        <w:t>From RRC CR, it should be “shall”</w:t>
      </w:r>
    </w:p>
    <w:p w14:paraId="67E202D6" w14:textId="284165B4" w:rsidR="008F5679" w:rsidRDefault="008F5679" w:rsidP="00017459">
      <w:pPr>
        <w:pStyle w:val="a7"/>
      </w:pPr>
      <w:r>
        <w:t>&gt;</w:t>
      </w:r>
      <w:r w:rsidRPr="00FF1AE6">
        <w:rPr>
          <w:rFonts w:eastAsia="等线" w:hint="eastAsia"/>
          <w:bCs/>
          <w:iCs/>
          <w:lang w:eastAsia="zh-CN"/>
        </w:rPr>
        <w:t xml:space="preserve"> </w:t>
      </w:r>
      <w:r>
        <w:rPr>
          <w:rFonts w:eastAsia="等线" w:hint="eastAsia"/>
          <w:bCs/>
          <w:iCs/>
          <w:lang w:eastAsia="zh-CN"/>
        </w:rPr>
        <w:t>I</w:t>
      </w:r>
      <w:r>
        <w:rPr>
          <w:rFonts w:eastAsia="等线"/>
          <w:bCs/>
          <w:iCs/>
          <w:lang w:eastAsia="zh-CN"/>
        </w:rPr>
        <w:t>ndicates whether the UE shall report the measurement result of the current beam as specified in TS 38.321 [3].</w:t>
      </w:r>
    </w:p>
  </w:comment>
  <w:comment w:id="2413" w:author="vivo-Chenli-After RAN2#129bis-2" w:date="2025-04-30T17:27:00Z" w:initials="v">
    <w:p w14:paraId="6EA708EB" w14:textId="77777777" w:rsidR="008F5679" w:rsidRDefault="008F5679">
      <w:pPr>
        <w:pStyle w:val="a7"/>
      </w:pPr>
      <w:r>
        <w:rPr>
          <w:rStyle w:val="a6"/>
        </w:rPr>
        <w:annotationRef/>
      </w:r>
      <w:r>
        <w:t>Good point. But in case of truncated MAC CE or if the number for the triggered beam is very large, the UE cannot include the beams not satisfiying the conditions of events.</w:t>
      </w:r>
    </w:p>
    <w:p w14:paraId="78A8FC63" w14:textId="1ACB3E07" w:rsidR="008F5679" w:rsidRDefault="008F5679">
      <w:pPr>
        <w:pStyle w:val="a7"/>
      </w:pPr>
      <w:r>
        <w:t xml:space="preserve">Let’s see other companies’ views.  </w:t>
      </w:r>
    </w:p>
  </w:comment>
  <w:comment w:id="2414" w:author="ZTE-Liujing" w:date="2025-04-30T20:57:00Z" w:initials="ZTE">
    <w:p w14:paraId="6652D4D0" w14:textId="2B7978BD" w:rsidR="008F5679" w:rsidRPr="004C6F10" w:rsidRDefault="008F5679">
      <w:pPr>
        <w:pStyle w:val="a7"/>
        <w:rPr>
          <w:rFonts w:eastAsia="等线"/>
          <w:lang w:eastAsia="zh-CN"/>
        </w:rPr>
      </w:pPr>
      <w:r>
        <w:rPr>
          <w:rStyle w:val="a6"/>
        </w:rPr>
        <w:annotationRef/>
      </w:r>
      <w:r>
        <w:rPr>
          <w:rFonts w:eastAsia="等线" w:hint="eastAsia"/>
          <w:lang w:eastAsia="zh-CN"/>
        </w:rPr>
        <w:t>W</w:t>
      </w:r>
      <w:r>
        <w:rPr>
          <w:rFonts w:eastAsia="等线"/>
          <w:lang w:eastAsia="zh-CN"/>
        </w:rPr>
        <w:t>e already suggested to change “should” to “can” in the RRC CR (same reason as mentioned by Chenli), so we are ok to use “could” or “can” in MAC CR.</w:t>
      </w:r>
    </w:p>
  </w:comment>
  <w:comment w:id="2431" w:author="Sharp - Takuma.K" w:date="2025-04-28T17:24:00Z" w:initials="S">
    <w:p w14:paraId="6FE76355" w14:textId="5FE016C4" w:rsidR="008F5679" w:rsidRDefault="008F5679">
      <w:pPr>
        <w:pStyle w:val="a7"/>
      </w:pPr>
      <w:r>
        <w:rPr>
          <w:rStyle w:val="a6"/>
        </w:rPr>
        <w:annotationRef/>
      </w:r>
      <w:r>
        <w:t xml:space="preserve">Most UE variables are not used in this procedure. </w:t>
      </w:r>
      <w:r w:rsidRPr="00AA5E3A">
        <w:t>Why list them first in this procedure?</w:t>
      </w:r>
    </w:p>
  </w:comment>
  <w:comment w:id="2432" w:author="vivo-Chenli-After RAN2#129bis-2" w:date="2025-04-30T17:29:00Z" w:initials="v">
    <w:p w14:paraId="01AFF459" w14:textId="49AC9169" w:rsidR="008F5679" w:rsidRDefault="008F5679">
      <w:pPr>
        <w:pStyle w:val="a7"/>
      </w:pPr>
      <w:r>
        <w:rPr>
          <w:rStyle w:val="a6"/>
        </w:rPr>
        <w:annotationRef/>
      </w:r>
      <w:r>
        <w:t xml:space="preserve">They are used in MAC CE section as in 6.1.3.x. It is part of procedure in this section. So I listed them here. </w:t>
      </w:r>
    </w:p>
  </w:comment>
  <w:comment w:id="2454" w:author="Sharp - Takuma.K" w:date="2025-04-28T17:25:00Z" w:initials="S">
    <w:p w14:paraId="1B1C28D3" w14:textId="77777777" w:rsidR="008F5679" w:rsidRDefault="008F5679" w:rsidP="00017459">
      <w:pPr>
        <w:pStyle w:val="a7"/>
      </w:pPr>
      <w:r>
        <w:rPr>
          <w:rStyle w:val="a6"/>
        </w:rPr>
        <w:annotationRef/>
      </w:r>
      <w:r>
        <w:t>It might be better to process per report config ID. So, the following change is suggested:</w:t>
      </w:r>
    </w:p>
    <w:p w14:paraId="2256D8DB" w14:textId="77777777" w:rsidR="008F5679" w:rsidRDefault="008F5679" w:rsidP="00017459">
      <w:pPr>
        <w:pStyle w:val="a7"/>
      </w:pPr>
    </w:p>
    <w:p w14:paraId="78CA17DB" w14:textId="77777777" w:rsidR="008F5679" w:rsidRPr="00AA5E3A" w:rsidRDefault="008F5679" w:rsidP="00017459">
      <w:pPr>
        <w:pStyle w:val="a7"/>
        <w:rPr>
          <w:iCs/>
          <w:color w:val="FF0000"/>
        </w:rPr>
      </w:pPr>
      <w:r w:rsidRPr="00AA5E3A">
        <w:rPr>
          <w:color w:val="FF0000"/>
        </w:rPr>
        <w:t xml:space="preserve">1&gt; for each </w:t>
      </w:r>
      <w:r w:rsidRPr="00AA5E3A">
        <w:rPr>
          <w:rFonts w:eastAsia="等线"/>
          <w:i/>
          <w:iCs/>
          <w:color w:val="FF0000"/>
        </w:rPr>
        <w:t>ltm-CSI-ReportConfigId</w:t>
      </w:r>
      <w:r w:rsidRPr="00AA5E3A">
        <w:rPr>
          <w:rFonts w:eastAsia="等线"/>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8F5679" w:rsidRDefault="008F5679" w:rsidP="00017459">
      <w:pPr>
        <w:pStyle w:val="a7"/>
      </w:pPr>
      <w:r w:rsidRPr="00AA5E3A">
        <w:rPr>
          <w:rFonts w:hint="eastAsia"/>
          <w:color w:val="FF0000"/>
        </w:rPr>
        <w:t xml:space="preserve"> </w:t>
      </w:r>
      <w:r w:rsidRPr="00AA5E3A">
        <w:rPr>
          <w:color w:val="FF0000"/>
        </w:rPr>
        <w:t>2</w:t>
      </w:r>
      <w:r>
        <w:t>&gt; if the L1 measuremnt report has …</w:t>
      </w:r>
    </w:p>
  </w:comment>
  <w:comment w:id="2455" w:author="vivo-Chenli-After RAN2#129bis-2" w:date="2025-04-30T17:32:00Z" w:initials="v">
    <w:p w14:paraId="0557E164" w14:textId="5778E2DB" w:rsidR="008F5679" w:rsidRDefault="008F5679">
      <w:pPr>
        <w:pStyle w:val="a7"/>
      </w:pPr>
      <w:r>
        <w:rPr>
          <w:rStyle w:val="a6"/>
        </w:rPr>
        <w:annotationRef/>
      </w:r>
      <w:r>
        <w:t xml:space="preserve">Thank. Very good suggestion. Updated. </w:t>
      </w:r>
    </w:p>
    <w:p w14:paraId="26D6DB37" w14:textId="51389633" w:rsidR="008F5679" w:rsidRDefault="008F5679">
      <w:pPr>
        <w:pStyle w:val="a7"/>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a6"/>
        </w:rPr>
        <w:annotationRef/>
      </w:r>
      <w:r>
        <w:rPr>
          <w:rStyle w:val="a6"/>
        </w:rPr>
        <w:annotationRef/>
      </w:r>
      <w:r>
        <w:t>”</w:t>
      </w:r>
    </w:p>
  </w:comment>
  <w:comment w:id="2458" w:author="Apple" w:date="2025-04-30T20:24:00Z" w:initials="MOU">
    <w:p w14:paraId="14E7A36C" w14:textId="77777777" w:rsidR="008F5679" w:rsidRDefault="008F5679" w:rsidP="00FE2E1C">
      <w:r>
        <w:rPr>
          <w:rStyle w:val="a6"/>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459" w:author="vivo-Chenli-After RAN2#129bis-3" w:date="2025-05-06T17:34:00Z" w:initials="v">
    <w:p w14:paraId="103A354F" w14:textId="5E6DC4B4" w:rsidR="00836876" w:rsidRDefault="00836876">
      <w:pPr>
        <w:pStyle w:val="a7"/>
      </w:pPr>
      <w:r>
        <w:rPr>
          <w:rStyle w:val="a6"/>
        </w:rPr>
        <w:annotationRef/>
      </w:r>
      <w:r>
        <w:t xml:space="preserve">Current description is aligned with RAN2 agreements. What you mentioned is related to the open issue: MAC-15. </w:t>
      </w:r>
      <w:r w:rsidR="00CC6574">
        <w:t xml:space="preserve">Let’s discuss it further. </w:t>
      </w:r>
    </w:p>
  </w:comment>
  <w:comment w:id="2467" w:author="Sharp - Takuma.K" w:date="2025-04-28T17:25:00Z" w:initials="S">
    <w:p w14:paraId="449A9017" w14:textId="16BC3837" w:rsidR="008F5679" w:rsidRDefault="008F5679">
      <w:pPr>
        <w:pStyle w:val="a7"/>
      </w:pPr>
      <w:r>
        <w:rPr>
          <w:rStyle w:val="a6"/>
        </w:rPr>
        <w:annotationRef/>
      </w:r>
      <w:r>
        <w:t>“as defined in clause 6.1.3.</w:t>
      </w:r>
      <w:r>
        <w:rPr>
          <w:rFonts w:hint="eastAsia"/>
        </w:rPr>
        <w:t>x</w:t>
      </w:r>
      <w:r>
        <w:t>x;” is added</w:t>
      </w:r>
    </w:p>
  </w:comment>
  <w:comment w:id="2468" w:author="vivo-Chenli-After RAN2#129bis-2" w:date="2025-04-30T17:34:00Z" w:initials="v">
    <w:p w14:paraId="329FF7F0" w14:textId="1EF3C833" w:rsidR="008F5679" w:rsidRDefault="008F5679">
      <w:pPr>
        <w:pStyle w:val="a7"/>
      </w:pPr>
      <w:r>
        <w:rPr>
          <w:rStyle w:val="a6"/>
        </w:rPr>
        <w:annotationRef/>
      </w:r>
      <w:r>
        <w:t>OK</w:t>
      </w:r>
    </w:p>
  </w:comment>
  <w:comment w:id="2483" w:author="Sharp - Takuma.K" w:date="2025-04-28T17:25:00Z" w:initials="S">
    <w:p w14:paraId="15409939" w14:textId="20CC2253" w:rsidR="008F5679" w:rsidRDefault="008F5679">
      <w:pPr>
        <w:pStyle w:val="a7"/>
      </w:pPr>
      <w:r>
        <w:rPr>
          <w:rStyle w:val="a6"/>
        </w:rPr>
        <w:annotationRef/>
      </w:r>
      <w:r>
        <w:t>“</w:t>
      </w:r>
      <w:r>
        <w:rPr>
          <w:rFonts w:hint="eastAsia"/>
        </w:rPr>
        <w:t>R</w:t>
      </w:r>
      <w:r>
        <w:t>S” is enough.</w:t>
      </w:r>
    </w:p>
  </w:comment>
  <w:comment w:id="2484" w:author="vivo-Chenli-After RAN2#129bis-2" w:date="2025-04-30T17:34:00Z" w:initials="v">
    <w:p w14:paraId="074EA995" w14:textId="00DA1C88" w:rsidR="008F5679" w:rsidRDefault="008F5679">
      <w:pPr>
        <w:pStyle w:val="a7"/>
      </w:pPr>
      <w:r>
        <w:rPr>
          <w:rStyle w:val="a6"/>
        </w:rPr>
        <w:annotationRef/>
      </w:r>
      <w:r>
        <w:t>OK</w:t>
      </w:r>
    </w:p>
  </w:comment>
  <w:comment w:id="2496" w:author="Apple" w:date="2025-04-30T20:24:00Z" w:initials="MOU">
    <w:p w14:paraId="2B00F99D" w14:textId="77777777" w:rsidR="008F5679" w:rsidRDefault="008F5679" w:rsidP="00FE2E1C">
      <w:r>
        <w:rPr>
          <w:rStyle w:val="a6"/>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8F5679" w:rsidRDefault="008F5679" w:rsidP="00FE2E1C"/>
    <w:p w14:paraId="765196F8" w14:textId="77777777" w:rsidR="008F5679" w:rsidRDefault="008F5679" w:rsidP="00FE2E1C">
      <w:r>
        <w:t xml:space="preserve">We should add some description to capture this cases. </w:t>
      </w:r>
    </w:p>
  </w:comment>
  <w:comment w:id="2497" w:author="vivo-Chenli-After RAN2#129bis-3" w:date="2025-05-06T17:35:00Z" w:initials="v">
    <w:p w14:paraId="3F7C1206" w14:textId="6F681546" w:rsidR="00643DFC" w:rsidRDefault="00643DFC">
      <w:pPr>
        <w:pStyle w:val="a7"/>
      </w:pPr>
      <w:r>
        <w:rPr>
          <w:rStyle w:val="a6"/>
        </w:rPr>
        <w:annotationRef/>
      </w:r>
      <w:r>
        <w:t>. What you mentioned is related to the open issue: MAC-16. Let’s discuss it further.</w:t>
      </w:r>
    </w:p>
  </w:comment>
  <w:comment w:id="2544" w:author="OPPO" w:date="2025-04-27T17:04:00Z" w:initials="YX">
    <w:p w14:paraId="206899E7" w14:textId="573CC977" w:rsidR="008F5679" w:rsidRDefault="008F5679" w:rsidP="006A3D64">
      <w:pPr>
        <w:pStyle w:val="a7"/>
      </w:pPr>
      <w:r>
        <w:rPr>
          <w:rStyle w:val="a6"/>
        </w:rPr>
        <w:annotationRef/>
      </w:r>
      <w:r>
        <w:t>What is the difference between dedicated SR for L1 MR and SR for L1 MR?</w:t>
      </w:r>
    </w:p>
  </w:comment>
  <w:comment w:id="2545" w:author="vivo-Chenli-After RAN2#129bis-2" w:date="2025-04-30T17:40:00Z" w:initials="v">
    <w:p w14:paraId="106B428F" w14:textId="7446B2C3" w:rsidR="008F5679" w:rsidRDefault="008F5679">
      <w:pPr>
        <w:pStyle w:val="a7"/>
      </w:pPr>
      <w:r>
        <w:rPr>
          <w:rStyle w:val="a6"/>
        </w:rPr>
        <w:annotationRef/>
      </w:r>
      <w:r>
        <w:t>Updated.</w:t>
      </w:r>
    </w:p>
  </w:comment>
  <w:comment w:id="2548" w:author="Apple" w:date="2025-04-30T20:25:00Z" w:initials="MOU">
    <w:p w14:paraId="061592C1" w14:textId="77777777" w:rsidR="008F5679" w:rsidRDefault="008F5679" w:rsidP="00534CCA">
      <w:r>
        <w:rPr>
          <w:rStyle w:val="a6"/>
        </w:rPr>
        <w:annotationRef/>
      </w:r>
      <w:r>
        <w:t>Why we need this branch?</w:t>
      </w:r>
    </w:p>
  </w:comment>
  <w:comment w:id="2549" w:author="Samsung (Anil)" w:date="2025-04-30T09:00:00Z" w:initials="Anil">
    <w:p w14:paraId="76F669A1" w14:textId="358087BA" w:rsidR="007460BB" w:rsidRDefault="007460BB">
      <w:pPr>
        <w:pStyle w:val="a7"/>
      </w:pPr>
      <w:r>
        <w:rPr>
          <w:rStyle w:val="a6"/>
        </w:rPr>
        <w:annotationRef/>
      </w:r>
      <w:r>
        <w:t>Agree. Do we have such an agreement?</w:t>
      </w:r>
    </w:p>
  </w:comment>
  <w:comment w:id="2550" w:author="vivo-Chenli-After RAN2#129bis-3" w:date="2025-05-06T17:41:00Z" w:initials="v">
    <w:p w14:paraId="51538F02" w14:textId="23B80A51" w:rsidR="00E03F72" w:rsidRDefault="00E03F72">
      <w:pPr>
        <w:pStyle w:val="a7"/>
      </w:pPr>
      <w:r>
        <w:rPr>
          <w:rStyle w:val="a6"/>
        </w:rPr>
        <w:annotationRef/>
      </w:r>
      <w:r>
        <w:t xml:space="preserve">Thanks. Let’s put it as FFS. An corresponding EN and open issue, MAC-17, is added. </w:t>
      </w:r>
    </w:p>
  </w:comment>
  <w:comment w:id="2600" w:author="ZTE-Liujing" w:date="2025-04-30T20:58:00Z" w:initials="ZTE">
    <w:p w14:paraId="6E19ABEC" w14:textId="0FE61DF4" w:rsidR="008F5679" w:rsidRDefault="008F5679">
      <w:pPr>
        <w:pStyle w:val="a7"/>
      </w:pPr>
      <w:r>
        <w:rPr>
          <w:rStyle w:val="a6"/>
        </w:rPr>
        <w:annotationRef/>
      </w:r>
      <w:r>
        <w:rPr>
          <w:rFonts w:eastAsia="等线"/>
          <w:lang w:eastAsia="zh-CN"/>
        </w:rPr>
        <w:t>“</w:t>
      </w:r>
      <w:r>
        <w:rPr>
          <w:rFonts w:eastAsia="等线" w:hint="eastAsia"/>
          <w:lang w:eastAsia="zh-CN"/>
        </w:rPr>
        <w:t>c</w:t>
      </w:r>
      <w:r>
        <w:rPr>
          <w:rFonts w:eastAsia="等线"/>
          <w:lang w:eastAsia="zh-CN"/>
        </w:rPr>
        <w:t>” can be removed according to the RRC CR.</w:t>
      </w:r>
    </w:p>
  </w:comment>
  <w:comment w:id="2601" w:author="vivo-Chenli-After RAN2#129bis-3" w:date="2025-05-06T17:52:00Z" w:initials="v">
    <w:p w14:paraId="398389C8" w14:textId="3C7E870E" w:rsidR="007E54FB" w:rsidRDefault="007E54FB">
      <w:pPr>
        <w:pStyle w:val="a7"/>
      </w:pPr>
      <w:r>
        <w:rPr>
          <w:rStyle w:val="a6"/>
        </w:rPr>
        <w:annotationRef/>
      </w:r>
      <w:r>
        <w:t xml:space="preserve">Updated. </w:t>
      </w:r>
    </w:p>
  </w:comment>
  <w:comment w:id="2604" w:author="ZTE-Liujing" w:date="2025-04-30T20:59:00Z" w:initials="ZTE">
    <w:p w14:paraId="7A67C2F0" w14:textId="44029B99" w:rsidR="008F5679" w:rsidRPr="004C6F10" w:rsidRDefault="008F5679">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w:t>
      </w:r>
    </w:p>
  </w:comment>
  <w:comment w:id="2605" w:author="vivo-Chenli-After RAN2#129bis-3" w:date="2025-05-06T17:52:00Z" w:initials="v">
    <w:p w14:paraId="5D1006EA" w14:textId="011DB23B" w:rsidR="007E54FB" w:rsidRDefault="007E54FB">
      <w:pPr>
        <w:pStyle w:val="a7"/>
      </w:pPr>
      <w:r>
        <w:rPr>
          <w:rStyle w:val="a6"/>
        </w:rPr>
        <w:annotationRef/>
      </w:r>
      <w:r>
        <w:t xml:space="preserve">Updated. </w:t>
      </w:r>
    </w:p>
  </w:comment>
  <w:comment w:id="2635" w:author="Xiaomi (Rapp)" w:date="2025-04-25T13:38:00Z" w:initials="X">
    <w:p w14:paraId="6331643D" w14:textId="4CE8D0EB" w:rsidR="008F5679" w:rsidRPr="00234BBA" w:rsidRDefault="008F5679">
      <w:pPr>
        <w:pStyle w:val="a7"/>
        <w:rPr>
          <w:rFonts w:eastAsia="等线"/>
          <w:lang w:eastAsia="zh-CN"/>
        </w:rPr>
      </w:pPr>
      <w:r>
        <w:rPr>
          <w:rStyle w:val="a6"/>
        </w:rPr>
        <w:annotationRef/>
      </w:r>
      <w:r>
        <w:rPr>
          <w:rFonts w:eastAsia="等线" w:hint="eastAsia"/>
          <w:lang w:eastAsia="zh-CN"/>
        </w:rPr>
        <w:t>P</w:t>
      </w:r>
      <w:r>
        <w:rPr>
          <w:rFonts w:eastAsia="等线"/>
          <w:lang w:eastAsia="zh-CN"/>
        </w:rPr>
        <w:t>Cell</w:t>
      </w:r>
    </w:p>
  </w:comment>
  <w:comment w:id="2636" w:author="vivo-Chenli-After RAN2#129bis-2" w:date="2025-04-30T17:41:00Z" w:initials="v">
    <w:p w14:paraId="32BE318C" w14:textId="7E1250FA" w:rsidR="008F5679" w:rsidRDefault="008F5679">
      <w:pPr>
        <w:pStyle w:val="a7"/>
      </w:pPr>
      <w:r>
        <w:rPr>
          <w:rStyle w:val="a6"/>
        </w:rPr>
        <w:annotationRef/>
      </w:r>
      <w:r>
        <w:t>OK</w:t>
      </w:r>
    </w:p>
  </w:comment>
  <w:comment w:id="2656" w:author="ZTE-Liujing" w:date="2025-04-30T20:59:00Z" w:initials="ZTE">
    <w:p w14:paraId="3318276E" w14:textId="0C2309A3" w:rsidR="008F5679" w:rsidRDefault="008F5679">
      <w:pPr>
        <w:pStyle w:val="a7"/>
      </w:pPr>
      <w:r>
        <w:rPr>
          <w:rStyle w:val="a6"/>
        </w:rPr>
        <w:annotationRef/>
      </w:r>
      <w:r>
        <w:t>The l1-Conditions is referring to an LTM-CSI-ReportConfigId, which is associated with a LTM-CSI-ResourceConfigId indicating the LTM CSI Resources to be measured. Only beams of LTM candidate cell indicated by the associated LTM-CSI-ResourceConfigId to be applicable for the event evaluation, i.e. not all beams.</w:t>
      </w:r>
    </w:p>
  </w:comment>
  <w:comment w:id="2657" w:author="vivo-Chenli-After RAN2#129bis-3" w:date="2025-05-06T19:08:00Z" w:initials="v">
    <w:p w14:paraId="3FF480C6" w14:textId="4B6D783F" w:rsidR="00963A88" w:rsidRDefault="00963A88">
      <w:pPr>
        <w:pStyle w:val="a7"/>
      </w:pPr>
      <w:r>
        <w:rPr>
          <w:rStyle w:val="a6"/>
        </w:rPr>
        <w:annotationRef/>
      </w:r>
      <w:r>
        <w:t>Thanks. Updated. RRC CR update</w:t>
      </w:r>
      <w:r w:rsidR="00395B59">
        <w:t>s</w:t>
      </w:r>
      <w:r>
        <w:t xml:space="preserve"> too frequently. </w:t>
      </w:r>
    </w:p>
  </w:comment>
  <w:comment w:id="2680" w:author="ZTE-Liujing" w:date="2025-04-30T20:59:00Z" w:initials="ZTE">
    <w:p w14:paraId="0ABBADD0" w14:textId="07308EE3" w:rsidR="008F5679" w:rsidRPr="004C6F10" w:rsidRDefault="008F5679">
      <w:pPr>
        <w:pStyle w:val="a7"/>
        <w:rPr>
          <w:rFonts w:eastAsia="等线"/>
          <w:lang w:eastAsia="zh-CN"/>
        </w:rPr>
      </w:pPr>
      <w:r>
        <w:rPr>
          <w:rStyle w:val="a6"/>
        </w:rPr>
        <w:annotationRef/>
      </w:r>
      <w:r>
        <w:rPr>
          <w:rFonts w:eastAsia="等线" w:hint="eastAsia"/>
          <w:lang w:eastAsia="zh-CN"/>
        </w:rPr>
        <w:t>S</w:t>
      </w:r>
      <w:r>
        <w:rPr>
          <w:rFonts w:eastAsia="等线"/>
          <w:lang w:eastAsia="zh-CN"/>
        </w:rPr>
        <w:t>ame comment, the IE name needs update.</w:t>
      </w:r>
    </w:p>
  </w:comment>
  <w:comment w:id="2681" w:author="vivo-Chenli-After RAN2#129bis-3" w:date="2025-05-06T17:00:00Z" w:initials="v">
    <w:p w14:paraId="18039498" w14:textId="4987ED68" w:rsidR="004F771B" w:rsidRDefault="004F771B">
      <w:pPr>
        <w:pStyle w:val="a7"/>
      </w:pPr>
      <w:r>
        <w:rPr>
          <w:rStyle w:val="a6"/>
        </w:rPr>
        <w:annotationRef/>
      </w:r>
      <w:r>
        <w:t xml:space="preserve">Updated. </w:t>
      </w:r>
    </w:p>
  </w:comment>
  <w:comment w:id="2784" w:author="Samsung (Anil)" w:date="2025-04-30T09:06:00Z" w:initials="Anil">
    <w:p w14:paraId="2CDB8D02" w14:textId="69C9E241" w:rsidR="007460BB" w:rsidRDefault="007460BB">
      <w:pPr>
        <w:pStyle w:val="a7"/>
      </w:pPr>
      <w:r>
        <w:rPr>
          <w:rStyle w:val="a6"/>
        </w:rPr>
        <w:annotationRef/>
      </w:r>
      <w:r>
        <w:t>I do not think RAN2 has agrees this part. As per current agreement, UE needs to check TAT is running or not when CLTM execution condition is met. So, please remove this part.</w:t>
      </w:r>
    </w:p>
  </w:comment>
  <w:comment w:id="2785" w:author="vivo-Chenli-After RAN2#129bis-3" w:date="2025-05-06T19:16:00Z" w:initials="v">
    <w:p w14:paraId="3B933197" w14:textId="6F73F547" w:rsidR="0096469B" w:rsidRDefault="0096469B">
      <w:pPr>
        <w:pStyle w:val="a7"/>
      </w:pPr>
      <w:r>
        <w:rPr>
          <w:rStyle w:val="a6"/>
        </w:rPr>
        <w:annotationRef/>
      </w:r>
      <w:r>
        <w:t xml:space="preserve">During the discussion on below agreement in RAN2#129, some companies commented we should follow the similar as in CG-SDT. The online consensus is to discuss it during running CR. </w:t>
      </w:r>
      <w:r w:rsidR="009917F9">
        <w:t xml:space="preserve">It was discussed and agreed after RAN2#129 meeting. </w:t>
      </w:r>
    </w:p>
    <w:p w14:paraId="18E24201" w14:textId="77777777" w:rsidR="0096469B" w:rsidRPr="0096469B" w:rsidRDefault="0096469B" w:rsidP="0096469B">
      <w:pPr>
        <w:widowControl w:val="0"/>
        <w:numPr>
          <w:ilvl w:val="0"/>
          <w:numId w:val="8"/>
        </w:numPr>
        <w:overflowPunct/>
        <w:autoSpaceDE/>
        <w:autoSpaceDN/>
        <w:adjustRightInd/>
        <w:spacing w:after="0"/>
        <w:ind w:left="357" w:hanging="357"/>
        <w:jc w:val="both"/>
        <w:textAlignment w:val="auto"/>
        <w:rPr>
          <w:i/>
          <w:iCs/>
        </w:rPr>
      </w:pPr>
      <w:r w:rsidRPr="0096469B">
        <w:rPr>
          <w:i/>
          <w:iCs/>
        </w:rPr>
        <w:t>If the CLTM TAT associated with one candidate cell is running, UE considers the TA for the candidate cell is valid; if CLTM TAT associated with one candidate cell expires, UE considers the TA for the candidate cell is invalid.</w:t>
      </w:r>
    </w:p>
    <w:p w14:paraId="0BB2E7B5" w14:textId="027AC98F" w:rsidR="0096469B" w:rsidRDefault="0096469B">
      <w:pPr>
        <w:pStyle w:val="a7"/>
      </w:pPr>
    </w:p>
  </w:comment>
  <w:comment w:id="2798" w:author="Samsung (Anil)" w:date="2025-04-29T12:41:00Z" w:initials="Anil">
    <w:p w14:paraId="28691E84" w14:textId="6663591D" w:rsidR="008F5679" w:rsidRDefault="008F5679">
      <w:pPr>
        <w:pStyle w:val="a7"/>
      </w:pPr>
      <w:r>
        <w:rPr>
          <w:rStyle w:val="a6"/>
        </w:rPr>
        <w:annotationRef/>
      </w:r>
      <w:r>
        <w:rPr>
          <w:lang w:eastAsia="ko-KR"/>
        </w:rPr>
        <w:t xml:space="preserve">‘if </w:t>
      </w:r>
      <w:r>
        <w:rPr>
          <w:i/>
          <w:lang w:eastAsia="ko-KR"/>
        </w:rPr>
        <w:t>cg-RRC-Configuration</w:t>
      </w:r>
      <w:r>
        <w:rPr>
          <w:lang w:eastAsia="ko-KR"/>
        </w:rPr>
        <w:t xml:space="preserve"> is configured’ should be added here</w:t>
      </w:r>
    </w:p>
  </w:comment>
  <w:comment w:id="2799" w:author="vivo-Chenli-After RAN2#129bis-2" w:date="2025-04-30T17:45:00Z" w:initials="v">
    <w:p w14:paraId="13BF9392" w14:textId="77777777" w:rsidR="008F5679" w:rsidRDefault="008F5679">
      <w:pPr>
        <w:pStyle w:val="a7"/>
      </w:pPr>
      <w:r>
        <w:rPr>
          <w:rStyle w:val="a6"/>
        </w:rPr>
        <w:annotationRef/>
      </w:r>
      <w:r>
        <w:t>Current wording is aligned with agreement:</w:t>
      </w:r>
    </w:p>
    <w:p w14:paraId="0C589D75" w14:textId="77777777" w:rsidR="008F5679" w:rsidRPr="00715DA1" w:rsidRDefault="008F5679">
      <w:pPr>
        <w:pStyle w:val="a7"/>
        <w:rPr>
          <w:i/>
          <w:iCs/>
        </w:rPr>
      </w:pPr>
      <w:r w:rsidRPr="00715DA1">
        <w:rPr>
          <w:i/>
          <w:iCs/>
        </w:rPr>
        <w:t>If UE has valid TA value at the time CLTM execution, UE performs RACH-less CLTM, otherwise UE performs RACH base CLTM.</w:t>
      </w:r>
    </w:p>
    <w:p w14:paraId="34912A28" w14:textId="77777777" w:rsidR="008F5679" w:rsidRDefault="008F5679">
      <w:pPr>
        <w:pStyle w:val="a7"/>
      </w:pPr>
    </w:p>
    <w:p w14:paraId="3792BE74" w14:textId="10178F57" w:rsidR="008F5679" w:rsidRDefault="008F5679">
      <w:pPr>
        <w:pStyle w:val="a7"/>
      </w:pPr>
      <w:r>
        <w:t xml:space="preserve">What you suggested is related to </w:t>
      </w:r>
      <w:r w:rsidRPr="00F84AF6">
        <w:rPr>
          <w:b/>
          <w:bCs/>
        </w:rPr>
        <w:t xml:space="preserve">MAC-9 open issue. </w:t>
      </w:r>
    </w:p>
    <w:p w14:paraId="41405A15" w14:textId="41D42244" w:rsidR="008F5679" w:rsidRPr="00715DA1" w:rsidRDefault="008F5679">
      <w:pPr>
        <w:pStyle w:val="a7"/>
        <w:rPr>
          <w:b/>
          <w:bCs/>
        </w:rPr>
      </w:pPr>
      <w:r w:rsidRPr="00715DA1">
        <w:rPr>
          <w:b/>
          <w:bCs/>
          <w:lang w:eastAsia="zh-CN"/>
        </w:rPr>
        <w:t>Editor’s NOTE: FFS i</w:t>
      </w:r>
      <w:r w:rsidRPr="00715DA1">
        <w:rPr>
          <w:rFonts w:eastAsia="等线"/>
          <w:b/>
          <w:bCs/>
          <w:lang w:eastAsia="zh-CN"/>
        </w:rPr>
        <w:t>n case UE considers RACH-less CLTM is ongoing, i.e., UE has valid TA for CLTM target cell, how UE selectes the valid CG resource for L3 based CLTM.</w:t>
      </w:r>
    </w:p>
  </w:comment>
  <w:comment w:id="2800" w:author="Samsung (Anil)" w:date="2025-04-30T09:01:00Z" w:initials="Anil">
    <w:p w14:paraId="3540E2CC" w14:textId="77777777" w:rsidR="007460BB" w:rsidRDefault="007460BB">
      <w:pPr>
        <w:pStyle w:val="a7"/>
      </w:pPr>
      <w:r>
        <w:rPr>
          <w:rStyle w:val="a6"/>
        </w:rPr>
        <w:annotationRef/>
      </w:r>
      <w:r>
        <w:t>For RACH less CLTM, Cg configurtaion is must as we have not agreed DG based RACH less CLTM.</w:t>
      </w:r>
    </w:p>
    <w:p w14:paraId="3F265527" w14:textId="77777777" w:rsidR="007460BB" w:rsidRDefault="007460BB">
      <w:pPr>
        <w:pStyle w:val="a7"/>
      </w:pPr>
    </w:p>
    <w:p w14:paraId="1913B943" w14:textId="1E87FC3D" w:rsidR="007460BB" w:rsidRDefault="007460BB" w:rsidP="007460BB">
      <w:pPr>
        <w:pStyle w:val="a7"/>
      </w:pPr>
      <w:r>
        <w:rPr>
          <w:lang w:eastAsia="ko-KR"/>
        </w:rPr>
        <w:t xml:space="preserve">So, if </w:t>
      </w:r>
      <w:r>
        <w:rPr>
          <w:i/>
          <w:lang w:eastAsia="ko-KR"/>
        </w:rPr>
        <w:t>cg-RRC-Configuration</w:t>
      </w:r>
      <w:r>
        <w:rPr>
          <w:lang w:eastAsia="ko-KR"/>
        </w:rPr>
        <w:t xml:space="preserve"> is configured’ should be added here and not later,.</w:t>
      </w:r>
    </w:p>
    <w:p w14:paraId="1EE3B46A" w14:textId="15497BFD" w:rsidR="007460BB" w:rsidRDefault="007460BB">
      <w:pPr>
        <w:pStyle w:val="a7"/>
      </w:pPr>
    </w:p>
  </w:comment>
  <w:comment w:id="2801" w:author="vivo-Chenli-After RAN2#129bis-3" w:date="2025-05-06T19:21:00Z" w:initials="v">
    <w:p w14:paraId="46071E11" w14:textId="77777777" w:rsidR="0019126B" w:rsidRDefault="0019126B">
      <w:pPr>
        <w:pStyle w:val="a7"/>
        <w:rPr>
          <w:lang w:eastAsia="ko-KR"/>
        </w:rPr>
      </w:pPr>
      <w:r>
        <w:rPr>
          <w:rStyle w:val="a6"/>
        </w:rPr>
        <w:annotationRef/>
      </w:r>
      <w:r>
        <w:rPr>
          <w:lang w:eastAsia="ko-KR"/>
        </w:rPr>
        <w:t xml:space="preserve">“if </w:t>
      </w:r>
      <w:r>
        <w:rPr>
          <w:i/>
          <w:lang w:eastAsia="ko-KR"/>
        </w:rPr>
        <w:t>cg-RRC-Configuration</w:t>
      </w:r>
      <w:r>
        <w:rPr>
          <w:lang w:eastAsia="ko-KR"/>
        </w:rPr>
        <w:t xml:space="preserve"> is configured” is already captured in the next “2&gt;” as below similar as LTM RACH-less procedure. </w:t>
      </w:r>
    </w:p>
    <w:p w14:paraId="21728325" w14:textId="18BDDDF8" w:rsidR="0019126B" w:rsidRDefault="0019126B">
      <w:pPr>
        <w:pStyle w:val="a7"/>
        <w:rPr>
          <w:lang w:eastAsia="ko-KR"/>
        </w:rPr>
      </w:pPr>
      <w:r>
        <w:rPr>
          <w:lang w:eastAsia="ko-KR"/>
        </w:rPr>
        <w:t>The other case you want to avoid is related to below open issue: MAC-11</w:t>
      </w:r>
    </w:p>
    <w:p w14:paraId="1540BBFD" w14:textId="061EF0C3" w:rsidR="0019126B" w:rsidRDefault="0019126B">
      <w:pPr>
        <w:pStyle w:val="a7"/>
        <w:rPr>
          <w:lang w:eastAsia="ko-KR"/>
        </w:rPr>
      </w:pPr>
      <w:r w:rsidRPr="00E60759">
        <w:rPr>
          <w:b/>
          <w:bCs/>
          <w:u w:val="single"/>
          <w:lang w:eastAsia="zh-CN"/>
        </w:rPr>
        <w:t xml:space="preserve">In case UE considers RACH-less CLTM is ongoing, i.e., UE has valid TA for LTM target cell, whil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r w:rsidR="009A44CD" w:rsidRPr="009A44CD">
        <w:rPr>
          <w:b/>
          <w:bCs/>
          <w:u w:val="single"/>
          <w:lang w:eastAsia="zh-CN"/>
        </w:rPr>
        <w:t xml:space="preserve"> </w:t>
      </w:r>
      <w:r w:rsidR="009A44CD">
        <w:rPr>
          <w:b/>
          <w:bCs/>
          <w:u w:val="single"/>
          <w:lang w:eastAsia="zh-CN"/>
        </w:rPr>
        <w:t>Or we need to change the condition to determine the RACH-less CLTM?</w:t>
      </w:r>
    </w:p>
  </w:comment>
  <w:comment w:id="2820" w:author="OPPO" w:date="2025-04-27T17:06:00Z" w:initials="YX">
    <w:p w14:paraId="259D1EC0" w14:textId="77777777" w:rsidR="008F5679" w:rsidRDefault="008F5679" w:rsidP="006A3D64">
      <w:pPr>
        <w:pStyle w:val="a7"/>
      </w:pPr>
      <w:r>
        <w:rPr>
          <w:rStyle w:val="a6"/>
        </w:rPr>
        <w:annotationRef/>
      </w:r>
      <w:r>
        <w:rPr>
          <w:lang w:val="en-US"/>
        </w:rPr>
        <w:t>CLTM</w:t>
      </w:r>
    </w:p>
  </w:comment>
  <w:comment w:id="2821" w:author="vivo-Chenli-After RAN2#129bis-2" w:date="2025-04-30T17:43:00Z" w:initials="v">
    <w:p w14:paraId="4C3A953A" w14:textId="47448B2B" w:rsidR="008F5679" w:rsidRDefault="008F5679">
      <w:pPr>
        <w:pStyle w:val="a7"/>
      </w:pPr>
      <w:r>
        <w:rPr>
          <w:rStyle w:val="a6"/>
        </w:rPr>
        <w:annotationRef/>
      </w:r>
      <w:r>
        <w:t xml:space="preserve">Updated. </w:t>
      </w:r>
    </w:p>
  </w:comment>
  <w:comment w:id="2825" w:author="Samsung (Anil)" w:date="2025-04-29T12:42:00Z" w:initials="Anil">
    <w:p w14:paraId="7D46D578" w14:textId="41E476D5" w:rsidR="008F5679" w:rsidRDefault="008F5679">
      <w:pPr>
        <w:pStyle w:val="a7"/>
      </w:pPr>
      <w:r>
        <w:rPr>
          <w:rStyle w:val="a6"/>
        </w:rPr>
        <w:annotationRef/>
      </w:r>
      <w:r>
        <w:rPr>
          <w:lang w:eastAsia="ko-KR"/>
        </w:rPr>
        <w:t xml:space="preserve">‘if </w:t>
      </w:r>
      <w:r>
        <w:rPr>
          <w:i/>
          <w:lang w:eastAsia="ko-KR"/>
        </w:rPr>
        <w:t>cg-RRC-Configuration</w:t>
      </w:r>
      <w:r>
        <w:rPr>
          <w:lang w:eastAsia="ko-KR"/>
        </w:rPr>
        <w:t xml:space="preserve"> is configured’ should be added here</w:t>
      </w:r>
    </w:p>
  </w:comment>
  <w:comment w:id="2826" w:author="vivo-Chenli-After RAN2#129bis-2" w:date="2025-04-30T17:46:00Z" w:initials="v">
    <w:p w14:paraId="33C83F8B" w14:textId="20681F8A" w:rsidR="008F5679" w:rsidRDefault="008F5679">
      <w:pPr>
        <w:pStyle w:val="a7"/>
      </w:pPr>
      <w:r>
        <w:rPr>
          <w:rStyle w:val="a6"/>
        </w:rPr>
        <w:annotationRef/>
      </w:r>
      <w:r>
        <w:t>See above.</w:t>
      </w:r>
    </w:p>
  </w:comment>
  <w:comment w:id="2833" w:author="Samsung (Anil)" w:date="2025-04-30T09:07:00Z" w:initials="Anil">
    <w:p w14:paraId="00F9D92B" w14:textId="60583D9A" w:rsidR="007460BB" w:rsidRDefault="007460BB">
      <w:pPr>
        <w:pStyle w:val="a7"/>
      </w:pPr>
      <w:r>
        <w:rPr>
          <w:rStyle w:val="a6"/>
        </w:rPr>
        <w:annotationRef/>
      </w:r>
      <w:r>
        <w:t>Same comment as above. Do not agree with this part</w:t>
      </w:r>
      <w:r w:rsidR="001C25AB">
        <w:t xml:space="preserve">. Please delete this part. </w:t>
      </w:r>
    </w:p>
  </w:comment>
  <w:comment w:id="2834" w:author="vivo-Chenli-After RAN2#129bis-3" w:date="2025-05-06T19:24:00Z" w:initials="v">
    <w:p w14:paraId="13AA254B" w14:textId="5F74EAEA" w:rsidR="004C6AF9" w:rsidRDefault="004C6AF9">
      <w:pPr>
        <w:pStyle w:val="a7"/>
      </w:pPr>
      <w:r>
        <w:rPr>
          <w:rStyle w:val="a6"/>
        </w:rPr>
        <w:annotationRef/>
      </w:r>
      <w:r>
        <w:t xml:space="preserve">See above. </w:t>
      </w:r>
    </w:p>
  </w:comment>
  <w:comment w:id="2827" w:author="Apple" w:date="2025-04-30T20:26:00Z" w:initials="MOU">
    <w:p w14:paraId="67E236C6" w14:textId="77777777" w:rsidR="008F5679" w:rsidRDefault="008F5679" w:rsidP="00BC6A75">
      <w:r>
        <w:rPr>
          <w:rStyle w:val="a6"/>
        </w:rPr>
        <w:annotationRef/>
      </w:r>
      <w:r>
        <w:t>It’s not applicable for 2TA case, right?</w:t>
      </w:r>
    </w:p>
  </w:comment>
  <w:comment w:id="2828" w:author="vivo-Chenli-After RAN2#129bis-3" w:date="2025-05-06T19:25:00Z" w:initials="v">
    <w:p w14:paraId="10B25B9C" w14:textId="3A6665DC" w:rsidR="00AF7562" w:rsidRDefault="00AF7562">
      <w:pPr>
        <w:pStyle w:val="a7"/>
      </w:pPr>
      <w:r>
        <w:rPr>
          <w:rStyle w:val="a6"/>
        </w:rPr>
        <w:annotationRef/>
      </w:r>
      <w:r>
        <w:t xml:space="preserve">No. this is UE based TA. </w:t>
      </w:r>
    </w:p>
  </w:comment>
  <w:comment w:id="2844" w:author="OPPO" w:date="2025-04-27T17:05:00Z" w:initials="YX">
    <w:p w14:paraId="1BC0EAC9" w14:textId="308D73A1" w:rsidR="008F5679" w:rsidRDefault="008F5679" w:rsidP="006A3D64">
      <w:pPr>
        <w:pStyle w:val="a7"/>
      </w:pPr>
      <w:r>
        <w:rPr>
          <w:rStyle w:val="a6"/>
        </w:rPr>
        <w:annotationRef/>
      </w:r>
      <w:r>
        <w:rPr>
          <w:lang w:val="en-US"/>
        </w:rPr>
        <w:t xml:space="preserve">CLTM  </w:t>
      </w:r>
    </w:p>
  </w:comment>
  <w:comment w:id="2851" w:author="Samsung (Anil)" w:date="2025-04-29T12:42:00Z" w:initials="Anil">
    <w:p w14:paraId="3311B111" w14:textId="1A818EFB" w:rsidR="008F5679" w:rsidRDefault="008F5679" w:rsidP="00ED1932">
      <w:pPr>
        <w:pStyle w:val="a7"/>
      </w:pPr>
      <w:r>
        <w:rPr>
          <w:rStyle w:val="a6"/>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8F5679" w:rsidRDefault="008F5679">
      <w:pPr>
        <w:pStyle w:val="a7"/>
      </w:pPr>
    </w:p>
  </w:comment>
  <w:comment w:id="2852" w:author="vivo-Chenli-After RAN2#129bis-2" w:date="2025-04-30T17:46:00Z" w:initials="v">
    <w:p w14:paraId="558EB6BD" w14:textId="46C120F2" w:rsidR="008F5679" w:rsidRDefault="008F5679">
      <w:pPr>
        <w:pStyle w:val="a7"/>
      </w:pPr>
      <w:r>
        <w:rPr>
          <w:rStyle w:val="a6"/>
        </w:rPr>
        <w:annotationRef/>
      </w:r>
      <w:r>
        <w:t xml:space="preserve">See above. </w:t>
      </w:r>
    </w:p>
  </w:comment>
  <w:comment w:id="2853" w:author="Samsung (Anil)" w:date="2025-04-30T09:03:00Z" w:initials="Anil">
    <w:p w14:paraId="41FB20D6" w14:textId="77777777" w:rsidR="007460BB" w:rsidRDefault="007460BB" w:rsidP="007460BB">
      <w:pPr>
        <w:pStyle w:val="a7"/>
      </w:pPr>
      <w:r>
        <w:rPr>
          <w:rStyle w:val="a6"/>
        </w:rPr>
        <w:annotationRef/>
      </w:r>
      <w:r>
        <w:t>For RACH less CLTM, Cg configurtaion is must as we have not agreed DG based RACH less CLTM.</w:t>
      </w:r>
    </w:p>
    <w:p w14:paraId="5A2786C9" w14:textId="77777777" w:rsidR="007460BB" w:rsidRDefault="007460BB" w:rsidP="007460BB">
      <w:pPr>
        <w:pStyle w:val="a7"/>
      </w:pPr>
    </w:p>
    <w:p w14:paraId="61E4637C" w14:textId="5A2A8921" w:rsidR="007460BB" w:rsidRDefault="007460BB" w:rsidP="007460BB">
      <w:pPr>
        <w:pStyle w:val="a7"/>
      </w:pPr>
      <w:r>
        <w:rPr>
          <w:lang w:eastAsia="ko-KR"/>
        </w:rPr>
        <w:t xml:space="preserve">‘if </w:t>
      </w:r>
      <w:r>
        <w:rPr>
          <w:i/>
          <w:lang w:eastAsia="ko-KR"/>
        </w:rPr>
        <w:t>cg-RRC-Configuration</w:t>
      </w:r>
      <w:r>
        <w:rPr>
          <w:lang w:eastAsia="ko-KR"/>
        </w:rPr>
        <w:t xml:space="preserve"> is configured’ is essential condition to decide whether RACH less CLTM can be performed or not.</w:t>
      </w:r>
    </w:p>
  </w:comment>
  <w:comment w:id="2854" w:author="vivo-Chenli-After RAN2#129bis-3" w:date="2025-05-06T19:26:00Z" w:initials="v">
    <w:p w14:paraId="03EE9E3A" w14:textId="4B879E62" w:rsidR="00AF2D99" w:rsidRDefault="00AF2D99">
      <w:pPr>
        <w:pStyle w:val="a7"/>
      </w:pPr>
      <w:r>
        <w:rPr>
          <w:rStyle w:val="a6"/>
        </w:rPr>
        <w:annotationRef/>
      </w:r>
      <w:r w:rsidR="009A44CD">
        <w:t xml:space="preserve">See above. </w:t>
      </w:r>
    </w:p>
  </w:comment>
  <w:comment w:id="2856" w:author="OPPO" w:date="2025-04-27T17:05:00Z" w:initials="YX">
    <w:p w14:paraId="3840F542" w14:textId="4A101B78" w:rsidR="008F5679" w:rsidRDefault="008F5679" w:rsidP="006A3D64">
      <w:pPr>
        <w:pStyle w:val="a7"/>
      </w:pPr>
      <w:r>
        <w:rPr>
          <w:rStyle w:val="a6"/>
        </w:rPr>
        <w:annotationRef/>
      </w:r>
      <w:r>
        <w:rPr>
          <w:lang w:val="en-US"/>
        </w:rPr>
        <w:t>CLTM</w:t>
      </w:r>
    </w:p>
  </w:comment>
  <w:comment w:id="2871" w:author="ZTE-Liujing" w:date="2025-04-30T21:00:00Z" w:initials="ZTE">
    <w:p w14:paraId="6CE65CD9" w14:textId="15A3BBC7" w:rsidR="008F5679" w:rsidRDefault="008F5679">
      <w:pPr>
        <w:pStyle w:val="a7"/>
      </w:pPr>
      <w:r>
        <w:rPr>
          <w:rStyle w:val="a6"/>
        </w:rPr>
        <w:annotationRef/>
      </w:r>
      <w:r>
        <w:rPr>
          <w:rFonts w:eastAsia="等线" w:hint="eastAsia"/>
          <w:lang w:eastAsia="zh-CN"/>
        </w:rPr>
        <w:t>C</w:t>
      </w:r>
      <w:r>
        <w:rPr>
          <w:rFonts w:eastAsia="等线"/>
          <w:lang w:eastAsia="zh-CN"/>
        </w:rPr>
        <w:t>LTM cell switch</w:t>
      </w:r>
    </w:p>
  </w:comment>
  <w:comment w:id="2872" w:author="vivo-Chenli-After RAN2#129bis-3" w:date="2025-05-06T19:28:00Z" w:initials="v">
    <w:p w14:paraId="46105140" w14:textId="568B97FC" w:rsidR="003D392A" w:rsidRDefault="003D392A">
      <w:pPr>
        <w:pStyle w:val="a7"/>
      </w:pPr>
      <w:r>
        <w:rPr>
          <w:rStyle w:val="a6"/>
        </w:rPr>
        <w:annotationRef/>
      </w:r>
      <w:r>
        <w:t xml:space="preserve">Updated. </w:t>
      </w:r>
    </w:p>
  </w:comment>
  <w:comment w:id="2877" w:author="Ericsson" w:date="2025-04-28T10:00:00Z" w:initials="E">
    <w:p w14:paraId="4A088651" w14:textId="77777777" w:rsidR="008F5679" w:rsidRDefault="008F5679" w:rsidP="00A23451">
      <w:r>
        <w:rPr>
          <w:rStyle w:val="a6"/>
        </w:rPr>
        <w:annotationRef/>
      </w:r>
      <w:r>
        <w:t>Formatting error</w:t>
      </w:r>
    </w:p>
  </w:comment>
  <w:comment w:id="2976" w:author="Samsung (Anil)" w:date="2025-04-29T12:44:00Z" w:initials="Anil">
    <w:p w14:paraId="169E43AC" w14:textId="77777777" w:rsidR="008F5679" w:rsidRDefault="008F5679">
      <w:pPr>
        <w:pStyle w:val="a7"/>
      </w:pPr>
      <w:r>
        <w:rPr>
          <w:rStyle w:val="a6"/>
        </w:rPr>
        <w:annotationRef/>
      </w:r>
      <w:r>
        <w:t>Why do we need this?</w:t>
      </w:r>
    </w:p>
    <w:p w14:paraId="4933ACFD" w14:textId="2A3B35B1" w:rsidR="008F5679" w:rsidRDefault="008F5679">
      <w:pPr>
        <w:pStyle w:val="a7"/>
      </w:pPr>
    </w:p>
    <w:p w14:paraId="3C878BC9" w14:textId="37170DE8" w:rsidR="008F5679" w:rsidRDefault="008F5679">
      <w:pPr>
        <w:pStyle w:val="a7"/>
      </w:pPr>
      <w:r>
        <w:t>It is sufficient to say</w:t>
      </w:r>
    </w:p>
    <w:p w14:paraId="0A7D407F" w14:textId="77777777" w:rsidR="008F5679" w:rsidRDefault="008F5679">
      <w:pPr>
        <w:pStyle w:val="a7"/>
      </w:pPr>
    </w:p>
    <w:p w14:paraId="44B566CD" w14:textId="486D7556" w:rsidR="008F5679" w:rsidRDefault="008F5679">
      <w:pPr>
        <w:pStyle w:val="a7"/>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977" w:author="vivo-Chenli-After RAN2#129bis-2" w:date="2025-04-30T17:52:00Z" w:initials="v">
    <w:p w14:paraId="6F7BD982" w14:textId="4F714B14" w:rsidR="008F5679" w:rsidRDefault="008F5679">
      <w:pPr>
        <w:pStyle w:val="a7"/>
      </w:pPr>
      <w:r>
        <w:rPr>
          <w:rStyle w:val="a6"/>
        </w:rPr>
        <w:annotationRef/>
      </w:r>
      <w:r>
        <w:t xml:space="preserve">Updated. Thanks. </w:t>
      </w:r>
    </w:p>
  </w:comment>
  <w:comment w:id="2985" w:author="Samsung (Anil)" w:date="2025-04-29T12:46:00Z" w:initials="Anil">
    <w:p w14:paraId="4B8B7B5D" w14:textId="77777777" w:rsidR="008F5679" w:rsidRDefault="008F5679">
      <w:pPr>
        <w:pStyle w:val="a7"/>
      </w:pPr>
      <w:r>
        <w:rPr>
          <w:rStyle w:val="a6"/>
        </w:rPr>
        <w:annotationRef/>
      </w:r>
      <w:r>
        <w:t xml:space="preserve">We do not see need to refer to PDCCH order. It is sufficient to say that </w:t>
      </w:r>
    </w:p>
    <w:p w14:paraId="003B9EF1" w14:textId="77777777" w:rsidR="008F5679" w:rsidRDefault="008F5679">
      <w:pPr>
        <w:pStyle w:val="a7"/>
      </w:pPr>
    </w:p>
    <w:p w14:paraId="021FF8FE" w14:textId="075F2062" w:rsidR="008F5679" w:rsidRDefault="008F5679">
      <w:pPr>
        <w:pStyle w:val="a7"/>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a6"/>
        </w:rPr>
        <w:annotationRef/>
      </w:r>
      <w:r>
        <w:rPr>
          <w:lang w:eastAsia="ko-KR"/>
        </w:rPr>
        <w:t xml:space="preserve"> </w:t>
      </w:r>
    </w:p>
  </w:comment>
  <w:comment w:id="2986" w:author="vivo-Chenli-After RAN2#129bis-2" w:date="2025-04-30T17:53:00Z" w:initials="v">
    <w:p w14:paraId="0BDD04FC" w14:textId="74F31B0B" w:rsidR="008F5679" w:rsidRDefault="008F5679">
      <w:pPr>
        <w:pStyle w:val="a7"/>
      </w:pPr>
      <w:r>
        <w:rPr>
          <w:rStyle w:val="a6"/>
        </w:rPr>
        <w:annotationRef/>
      </w:r>
      <w:r>
        <w:t>Updated. Thanks.</w:t>
      </w:r>
    </w:p>
  </w:comment>
  <w:comment w:id="2991" w:author="Apple" w:date="2025-04-30T20:28:00Z" w:initials="MOU">
    <w:p w14:paraId="4E0A099F" w14:textId="77777777" w:rsidR="008F5679" w:rsidRDefault="008F5679" w:rsidP="00B8772F">
      <w:r>
        <w:rPr>
          <w:rStyle w:val="a6"/>
        </w:rPr>
        <w:annotationRef/>
      </w:r>
      <w:r>
        <w:t xml:space="preserve">No need to touch PDCCH order procedure. </w:t>
      </w:r>
    </w:p>
    <w:p w14:paraId="51BAE366" w14:textId="77777777" w:rsidR="008F5679" w:rsidRDefault="008F5679" w:rsidP="00B8772F"/>
  </w:comment>
  <w:comment w:id="2992" w:author="vivo-Chenli-After RAN2#129bis-3" w:date="2025-05-06T16:31:00Z" w:initials="v">
    <w:p w14:paraId="34DA32CD" w14:textId="061B42A7" w:rsidR="002428A0" w:rsidRDefault="002428A0">
      <w:pPr>
        <w:pStyle w:val="a7"/>
      </w:pPr>
      <w:r>
        <w:rPr>
          <w:rStyle w:val="a6"/>
        </w:rPr>
        <w:annotationRef/>
      </w:r>
      <w:r>
        <w:t xml:space="preserve">Both cases (either two TAGs are configured or not) should be captured. </w:t>
      </w:r>
    </w:p>
  </w:comment>
  <w:comment w:id="3014" w:author="Ericsson" w:date="2025-04-28T10:00:00Z" w:initials="E">
    <w:p w14:paraId="53FE1AA4" w14:textId="524865F9" w:rsidR="008F5679" w:rsidRDefault="008F5679" w:rsidP="00A23451">
      <w:r>
        <w:rPr>
          <w:rStyle w:val="a6"/>
        </w:rPr>
        <w:annotationRef/>
      </w:r>
      <w:r>
        <w:t>Candidate Timing (space)</w:t>
      </w:r>
    </w:p>
  </w:comment>
  <w:comment w:id="3015" w:author="vivo-Chenli-After RAN2#129bis-2" w:date="2025-04-30T17:57:00Z" w:initials="v">
    <w:p w14:paraId="1FA4429E" w14:textId="3B3391E4" w:rsidR="008F5679" w:rsidRDefault="008F5679">
      <w:pPr>
        <w:pStyle w:val="a7"/>
      </w:pPr>
      <w:r>
        <w:rPr>
          <w:rStyle w:val="a6"/>
        </w:rPr>
        <w:annotationRef/>
      </w:r>
      <w:r>
        <w:t xml:space="preserve">Updated. </w:t>
      </w:r>
    </w:p>
  </w:comment>
  <w:comment w:id="3096" w:author="ZTE-Liujing" w:date="2025-04-30T21:01:00Z" w:initials="ZTE">
    <w:p w14:paraId="235EF9EC" w14:textId="77777777" w:rsidR="008F5679" w:rsidRDefault="008F5679" w:rsidP="00DE3CA2">
      <w:pPr>
        <w:pStyle w:val="a7"/>
      </w:pPr>
      <w:r>
        <w:rPr>
          <w:rStyle w:val="a6"/>
        </w:rPr>
        <w:annotationRef/>
      </w:r>
      <w:r>
        <w:t xml:space="preserve">Is it the candidate configuration index? </w:t>
      </w:r>
    </w:p>
    <w:p w14:paraId="5B55B72D" w14:textId="0DA694D3" w:rsidR="008F5679" w:rsidRDefault="008F5679" w:rsidP="00DE3CA2">
      <w:pPr>
        <w:pStyle w:val="a7"/>
      </w:pPr>
      <w:r>
        <w:t>Can use the candidate configuration index to align with other LTM related MAC CE.</w:t>
      </w:r>
    </w:p>
  </w:comment>
  <w:comment w:id="3097" w:author="vivo-Chenli-After RAN2#129bis-3" w:date="2025-05-06T19:43:00Z" w:initials="v">
    <w:p w14:paraId="7F273906" w14:textId="73CCE730" w:rsidR="00C92684" w:rsidRDefault="00C92684">
      <w:pPr>
        <w:pStyle w:val="a7"/>
      </w:pPr>
      <w:r>
        <w:rPr>
          <w:rStyle w:val="a6"/>
        </w:rPr>
        <w:annotationRef/>
      </w:r>
      <w:r>
        <w:t xml:space="preserve">Yes. </w:t>
      </w:r>
      <w:r w:rsidR="00F84114">
        <w:t xml:space="preserve">Updated. </w:t>
      </w:r>
    </w:p>
  </w:comment>
  <w:comment w:id="3091" w:author="OPPO" w:date="2025-04-27T17:13:00Z" w:initials="YX">
    <w:p w14:paraId="05314A14" w14:textId="37D3DEAB" w:rsidR="008F5679" w:rsidRDefault="008F5679" w:rsidP="00E62872">
      <w:pPr>
        <w:pStyle w:val="a7"/>
      </w:pPr>
      <w:r>
        <w:rPr>
          <w:rStyle w:val="a6"/>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8F5679" w:rsidRDefault="008F5679" w:rsidP="00E62872">
      <w:pPr>
        <w:pStyle w:val="a7"/>
      </w:pPr>
    </w:p>
    <w:p w14:paraId="647B999D" w14:textId="77777777" w:rsidR="008F5679" w:rsidRDefault="008F5679" w:rsidP="00E62872">
      <w:pPr>
        <w:pStyle w:val="a7"/>
      </w:pPr>
      <w:r>
        <w:t>Suggest to add editor note here to further discuss the content of the MAC CE.</w:t>
      </w:r>
    </w:p>
  </w:comment>
  <w:comment w:id="3092" w:author="vivo-Chenli-After RAN2#129bis-2" w:date="2025-04-30T18:00:00Z" w:initials="v">
    <w:p w14:paraId="08A35FC2" w14:textId="77777777" w:rsidR="008F5679" w:rsidRDefault="008F5679">
      <w:pPr>
        <w:pStyle w:val="a7"/>
      </w:pPr>
      <w:r>
        <w:rPr>
          <w:rStyle w:val="a6"/>
        </w:rPr>
        <w:annotationRef/>
      </w:r>
      <w:r>
        <w:t xml:space="preserve">We could further disucss this, but I understand it is the only way to implemented. </w:t>
      </w:r>
    </w:p>
    <w:p w14:paraId="5BEB867B" w14:textId="0EB9F603" w:rsidR="008F5679" w:rsidRDefault="008F5679">
      <w:pPr>
        <w:pStyle w:val="a7"/>
      </w:pPr>
      <w:r>
        <w:t xml:space="preserve">An EN is added. </w:t>
      </w:r>
    </w:p>
  </w:comment>
  <w:comment w:id="3113" w:author="Xiaomi" w:date="2025-04-25T09:13:00Z" w:initials="X">
    <w:p w14:paraId="1C7F79C3" w14:textId="37E21ADB" w:rsidR="008F5679" w:rsidRPr="00685845" w:rsidRDefault="008F5679">
      <w:pPr>
        <w:pStyle w:val="a7"/>
        <w:rPr>
          <w:rFonts w:eastAsia="等线"/>
          <w:lang w:eastAsia="zh-CN"/>
        </w:rPr>
      </w:pPr>
      <w:r>
        <w:rPr>
          <w:rStyle w:val="a6"/>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ResourceSet</w:t>
      </w:r>
      <w:r>
        <w:rPr>
          <w:rFonts w:eastAsia="等线"/>
          <w:lang w:eastAsia="zh-CN"/>
        </w:rPr>
        <w:t xml:space="preserve"> in RRC running CR? </w:t>
      </w:r>
    </w:p>
  </w:comment>
  <w:comment w:id="3114" w:author="vivo-Chenli-After RAN2#129bis-2" w:date="2025-04-30T18:03:00Z" w:initials="v">
    <w:p w14:paraId="1BA329A1" w14:textId="06A832D8" w:rsidR="008F5679" w:rsidRDefault="008F5679">
      <w:pPr>
        <w:pStyle w:val="a7"/>
      </w:pPr>
      <w:r>
        <w:rPr>
          <w:rStyle w:val="a6"/>
        </w:rPr>
        <w:annotationRef/>
      </w:r>
      <w:r>
        <w:rPr>
          <w:rFonts w:eastAsia="等线"/>
          <w:lang w:eastAsia="zh-CN"/>
        </w:rPr>
        <w:t xml:space="preserve">We mean the </w:t>
      </w:r>
      <w:r w:rsidRPr="009C2CF7">
        <w:rPr>
          <w:rFonts w:eastAsia="等线"/>
          <w:i/>
          <w:iCs/>
          <w:lang w:eastAsia="zh-CN"/>
        </w:rPr>
        <w:t>NZP-CSI-RS-ResourceSet</w:t>
      </w:r>
      <w:r>
        <w:rPr>
          <w:rFonts w:eastAsia="等线"/>
          <w:lang w:eastAsia="zh-CN"/>
        </w:rPr>
        <w:t xml:space="preserve"> in LTM candidate configuration, but it could be further discussed. </w:t>
      </w:r>
    </w:p>
  </w:comment>
  <w:comment w:id="3115" w:author="Nokia" w:date="2025-04-30T17:27:00Z" w:initials="Nokia">
    <w:p w14:paraId="6D6B5460" w14:textId="77777777" w:rsidR="00A62F7C" w:rsidRDefault="00A62F7C" w:rsidP="00A62F7C">
      <w:pPr>
        <w:pStyle w:val="a7"/>
      </w:pPr>
      <w:r>
        <w:rPr>
          <w:rStyle w:val="a6"/>
        </w:rPr>
        <w:annotationRef/>
      </w:r>
      <w:r>
        <w:t xml:space="preserve">This is a set configured under LTM-Candidate or it’s an LTM-NZP-CSI-RS-ResourceSet? </w:t>
      </w:r>
    </w:p>
  </w:comment>
  <w:comment w:id="3116" w:author="vivo-Chenli-After RAN2#129bis-3" w:date="2025-05-06T20:43:00Z" w:initials="v">
    <w:p w14:paraId="032FB5E4" w14:textId="64906DD9" w:rsidR="00EB5AC8" w:rsidRDefault="00EB5AC8">
      <w:pPr>
        <w:pStyle w:val="a7"/>
      </w:pPr>
      <w:r>
        <w:rPr>
          <w:rStyle w:val="a6"/>
        </w:rPr>
        <w:annotationRef/>
      </w:r>
      <w:r>
        <w:t xml:space="preserve">Our understanding is </w:t>
      </w:r>
      <w:r w:rsidRPr="009C2CF7">
        <w:rPr>
          <w:rFonts w:eastAsia="等线"/>
          <w:i/>
          <w:iCs/>
          <w:lang w:eastAsia="zh-CN"/>
        </w:rPr>
        <w:t>NZP-CSI-RS-ResourceSet</w:t>
      </w:r>
      <w:r>
        <w:rPr>
          <w:rFonts w:eastAsia="等线"/>
          <w:lang w:eastAsia="zh-CN"/>
        </w:rPr>
        <w:t xml:space="preserve"> in LTM candidate configuration</w:t>
      </w:r>
      <w:r>
        <w:rPr>
          <w:rFonts w:eastAsia="等线"/>
          <w:lang w:eastAsia="zh-CN"/>
        </w:rPr>
        <w:t xml:space="preserve"> as mentioned above. </w:t>
      </w:r>
    </w:p>
  </w:comment>
  <w:comment w:id="3126" w:author="Ericsson" w:date="2025-04-28T10:01:00Z" w:initials="E">
    <w:p w14:paraId="000C328D" w14:textId="746AE10A" w:rsidR="008F5679" w:rsidRDefault="008F5679" w:rsidP="00A23451">
      <w:r>
        <w:rPr>
          <w:rStyle w:val="a6"/>
        </w:rPr>
        <w:annotationRef/>
      </w:r>
      <w:r>
        <w:t>Spare bits are normally put to the left, thus we prefer to have the Candidate Cell Id to the right in Oct 1.</w:t>
      </w:r>
    </w:p>
  </w:comment>
  <w:comment w:id="3127" w:author="vivo-Chenli-After RAN2#129bis-2" w:date="2025-04-30T18:04:00Z" w:initials="v">
    <w:p w14:paraId="0EDA4BCC" w14:textId="44B16326" w:rsidR="008F5679" w:rsidRDefault="008F5679">
      <w:pPr>
        <w:pStyle w:val="a7"/>
      </w:pPr>
      <w:r>
        <w:rPr>
          <w:rStyle w:val="a6"/>
        </w:rPr>
        <w:annotationRef/>
      </w:r>
      <w:r>
        <w:t xml:space="preserve">Thanks. Updated. </w:t>
      </w:r>
    </w:p>
  </w:comment>
  <w:comment w:id="3319" w:author="Sharp - Takuma.K" w:date="2025-04-28T17:26:00Z" w:initials="S">
    <w:p w14:paraId="5161CA55" w14:textId="77777777" w:rsidR="008F5679" w:rsidRDefault="008F5679" w:rsidP="00017459">
      <w:pPr>
        <w:pStyle w:val="a7"/>
      </w:pPr>
      <w:r>
        <w:rPr>
          <w:rStyle w:val="a6"/>
        </w:rPr>
        <w:annotationRef/>
      </w:r>
      <w:r>
        <w:t>Why does RAN2 need to have a new MAC CE for enhancement?</w:t>
      </w:r>
    </w:p>
    <w:p w14:paraId="5F302924" w14:textId="2F9BFFEA" w:rsidR="008F5679" w:rsidRDefault="008F5679" w:rsidP="00017459">
      <w:pPr>
        <w:pStyle w:val="a7"/>
      </w:pPr>
      <w:r>
        <w:t>There are enough reserved bits to indicate NCC value and whether the NCC value is exist or not.</w:t>
      </w:r>
    </w:p>
  </w:comment>
  <w:comment w:id="3320" w:author="vivo-Chenli-After RAN2#129bis-2" w:date="2025-04-30T18:06:00Z" w:initials="v">
    <w:p w14:paraId="29E7CB7B" w14:textId="3B49DDA1" w:rsidR="008F5679" w:rsidRDefault="008F5679" w:rsidP="00AC246C">
      <w:pPr>
        <w:pStyle w:val="a7"/>
        <w:rPr>
          <w:rFonts w:eastAsia="等线"/>
          <w:lang w:eastAsia="zh-CN"/>
        </w:rPr>
      </w:pPr>
      <w:r>
        <w:rPr>
          <w:rStyle w:val="a6"/>
        </w:rPr>
        <w:annotationRef/>
      </w:r>
      <w:r>
        <w:rPr>
          <w:rStyle w:val="a6"/>
        </w:rPr>
        <w:annotationRef/>
      </w:r>
      <w:r>
        <w:rPr>
          <w:rFonts w:eastAsia="等线"/>
          <w:lang w:eastAsia="zh-CN"/>
        </w:rPr>
        <w:t>It was agreed in RAN2#129bis:</w:t>
      </w:r>
    </w:p>
    <w:p w14:paraId="3C75F085" w14:textId="77777777" w:rsidR="008F5679" w:rsidRDefault="008F5679" w:rsidP="00AC246C">
      <w:pPr>
        <w:pStyle w:val="Agreement"/>
        <w:ind w:left="340"/>
        <w:jc w:val="both"/>
        <w:rPr>
          <w:rFonts w:eastAsia="Malgun Gothic"/>
          <w:lang w:eastAsia="ko-KR"/>
        </w:rPr>
      </w:pPr>
      <w:bookmarkStart w:id="3321"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321"/>
    </w:p>
    <w:p w14:paraId="1398F90F" w14:textId="77777777" w:rsidR="008F5679" w:rsidRPr="002A250B" w:rsidRDefault="008F5679" w:rsidP="00AC246C">
      <w:pPr>
        <w:pStyle w:val="a7"/>
        <w:rPr>
          <w:rFonts w:eastAsia="等线"/>
          <w:lang w:eastAsia="zh-CN"/>
        </w:rPr>
      </w:pPr>
    </w:p>
    <w:p w14:paraId="1C052E33" w14:textId="6E9766A6" w:rsidR="008F5679" w:rsidRDefault="008F5679">
      <w:pPr>
        <w:pStyle w:val="a7"/>
      </w:pPr>
    </w:p>
  </w:comment>
  <w:comment w:id="3349" w:author="Xiaomi" w:date="2025-04-25T11:06:00Z" w:initials="X">
    <w:p w14:paraId="1F2E6830" w14:textId="5B02ED05" w:rsidR="008F5679" w:rsidRPr="00361578" w:rsidRDefault="008F5679" w:rsidP="00361578">
      <w:pPr>
        <w:pStyle w:val="a7"/>
      </w:pPr>
      <w:r>
        <w:rPr>
          <w:rStyle w:val="a6"/>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8F5679" w:rsidRPr="00361578" w:rsidRDefault="008F5679" w:rsidP="00361578">
      <w:pPr>
        <w:rPr>
          <w:rFonts w:ascii="宋体" w:eastAsia="宋体" w:hAnsi="宋体" w:cs="宋体"/>
          <w:lang w:eastAsia="zh-CN"/>
        </w:rPr>
      </w:pPr>
    </w:p>
    <w:p w14:paraId="402808C0" w14:textId="5616C52E" w:rsidR="008F5679" w:rsidRPr="00361578" w:rsidRDefault="008F5679" w:rsidP="00361578">
      <w:r w:rsidRPr="00361578">
        <w:t>According to the above agreement, we think the NCC value is always included in the Rel-19 Enhanced LTM Cell Switch Command MAC CE.</w:t>
      </w:r>
    </w:p>
    <w:p w14:paraId="174CD139" w14:textId="5AE48F01" w:rsidR="008F5679" w:rsidRDefault="008F5679" w:rsidP="00361578">
      <w:pPr>
        <w:pStyle w:val="a7"/>
      </w:pPr>
      <w:r w:rsidRPr="00361578">
        <w:t>For the LTM CSC without indicating the NCC, the Rel-18 LTM CSC can be used.</w:t>
      </w:r>
    </w:p>
  </w:comment>
  <w:comment w:id="3350" w:author="Ericsson" w:date="2025-04-28T10:01:00Z" w:initials="E">
    <w:p w14:paraId="330F3A35" w14:textId="77777777" w:rsidR="008F5679" w:rsidRDefault="008F5679" w:rsidP="00A23451">
      <w:r>
        <w:rPr>
          <w:rStyle w:val="a6"/>
        </w:rPr>
        <w:annotationRef/>
      </w:r>
      <w:r>
        <w:t>We have a different understanding. The new MAC CE could be used for both intra- and inter-CU (for Rel-19 UEs).</w:t>
      </w:r>
    </w:p>
  </w:comment>
  <w:comment w:id="3351" w:author="vivo-Chenli-After RAN2#129bis-2" w:date="2025-04-30T18:07:00Z" w:initials="v">
    <w:p w14:paraId="6F4421A1" w14:textId="7EC64A93" w:rsidR="008F5679" w:rsidRDefault="008F5679">
      <w:pPr>
        <w:pStyle w:val="a7"/>
      </w:pPr>
      <w:r>
        <w:rPr>
          <w:rStyle w:val="a6"/>
        </w:rPr>
        <w:annotationRef/>
      </w:r>
      <w:r>
        <w:t xml:space="preserve">We have the same understanding as Ericsson. </w:t>
      </w:r>
    </w:p>
  </w:comment>
  <w:comment w:id="3347" w:author="Samsung (Anil)" w:date="2025-04-29T11:04:00Z" w:initials="Anil">
    <w:p w14:paraId="1C5761FD" w14:textId="77777777" w:rsidR="008F5679" w:rsidRDefault="008F5679">
      <w:pPr>
        <w:pStyle w:val="a7"/>
      </w:pPr>
      <w:r>
        <w:rPr>
          <w:rStyle w:val="a6"/>
        </w:rPr>
        <w:annotationRef/>
      </w:r>
      <w:r>
        <w:t>Why do we need ‘</w:t>
      </w:r>
      <w:r>
        <w:rPr>
          <w:rStyle w:val="a6"/>
        </w:rPr>
        <w:annotationRef/>
      </w:r>
      <w:r>
        <w:t>and if NCC value field is not included</w:t>
      </w:r>
      <w:r>
        <w:rPr>
          <w:rStyle w:val="a6"/>
        </w:rPr>
        <w:annotationRef/>
      </w:r>
      <w:r>
        <w:rPr>
          <w:rStyle w:val="a6"/>
        </w:rPr>
        <w:annotationRef/>
      </w:r>
      <w:r>
        <w:t>’ condition?</w:t>
      </w:r>
    </w:p>
    <w:p w14:paraId="22BFB13C" w14:textId="77777777" w:rsidR="008F5679" w:rsidRDefault="008F5679">
      <w:pPr>
        <w:pStyle w:val="a7"/>
      </w:pPr>
    </w:p>
    <w:p w14:paraId="2C8C53CA" w14:textId="336256D0" w:rsidR="008F5679" w:rsidRDefault="008F5679">
      <w:pPr>
        <w:pStyle w:val="a7"/>
      </w:pPr>
      <w:r>
        <w:t>Suggest to remove it.</w:t>
      </w:r>
    </w:p>
  </w:comment>
  <w:comment w:id="3348" w:author="vivo-Chenli-After RAN2#129bis-2" w:date="2025-04-30T18:07:00Z" w:initials="v">
    <w:p w14:paraId="11E69EA1" w14:textId="419E1672" w:rsidR="008F5679" w:rsidRDefault="008F5679">
      <w:pPr>
        <w:pStyle w:val="a7"/>
      </w:pPr>
      <w:r>
        <w:rPr>
          <w:rStyle w:val="a6"/>
        </w:rPr>
        <w:annotationRef/>
      </w:r>
      <w:r>
        <w:t xml:space="preserve">As we have agreement below, there is still case whether to include NCC for Enhanced LTM cell switch command MAC CE. </w:t>
      </w:r>
    </w:p>
    <w:p w14:paraId="2459EAD9" w14:textId="77777777" w:rsidR="008F5679" w:rsidRDefault="008F5679">
      <w:pPr>
        <w:pStyle w:val="a7"/>
      </w:pPr>
    </w:p>
    <w:p w14:paraId="7CF9BCFE" w14:textId="7BD71A1D" w:rsidR="008F5679" w:rsidRPr="00324F74" w:rsidRDefault="008F5679">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42" w:author="OPPO" w:date="2025-04-27T17:15:00Z" w:initials="YX">
    <w:p w14:paraId="68ED9B88" w14:textId="730CC01B" w:rsidR="008F5679" w:rsidRDefault="008F5679" w:rsidP="00756C24">
      <w:pPr>
        <w:pStyle w:val="a7"/>
      </w:pPr>
      <w:r>
        <w:rPr>
          <w:rStyle w:val="a6"/>
        </w:rPr>
        <w:annotationRef/>
      </w:r>
      <w:r>
        <w:t>How UE know whether NCC value is included or not?</w:t>
      </w:r>
    </w:p>
  </w:comment>
  <w:comment w:id="3343" w:author="MediaTek (Xiaonan)" w:date="2025-04-28T15:28:00Z" w:initials="MTK">
    <w:p w14:paraId="50840518" w14:textId="77777777" w:rsidR="008F5679" w:rsidRDefault="008F5679" w:rsidP="00F4769C">
      <w:pPr>
        <w:pStyle w:val="a7"/>
      </w:pPr>
      <w:r>
        <w:rPr>
          <w:rStyle w:val="a6"/>
        </w:rPr>
        <w:annotationRef/>
      </w:r>
      <w:r>
        <w:t>Same question. We may need another bit to indicate this, and the reserved bit in Oct3 can be used.</w:t>
      </w:r>
    </w:p>
  </w:comment>
  <w:comment w:id="3344" w:author="Ericsson" w:date="2025-04-28T10:01:00Z" w:initials="E">
    <w:p w14:paraId="461B8F6B" w14:textId="77777777" w:rsidR="008F5679" w:rsidRDefault="008F5679" w:rsidP="00A23451">
      <w:r>
        <w:rPr>
          <w:rStyle w:val="a6"/>
        </w:rPr>
        <w:annotationRef/>
      </w:r>
      <w:r>
        <w:t>Agree on the question, indication bit seems necessary.</w:t>
      </w:r>
    </w:p>
  </w:comment>
  <w:comment w:id="3345" w:author="vivo-Chenli-After RAN2#129bis-2" w:date="2025-04-30T18:08:00Z" w:initials="v">
    <w:p w14:paraId="002584C9" w14:textId="7AEB50BF" w:rsidR="008F5679" w:rsidRPr="006971AF" w:rsidRDefault="008F5679" w:rsidP="006971AF">
      <w:pPr>
        <w:pStyle w:val="a7"/>
        <w:rPr>
          <w:lang w:val="en-US"/>
        </w:rPr>
      </w:pPr>
      <w:r>
        <w:rPr>
          <w:rStyle w:val="a6"/>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8F5679" w:rsidRPr="00324F74" w:rsidRDefault="008F5679" w:rsidP="006971AF">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56" w:author="MediaTek (Xiaonan)" w:date="2025-04-28T15:27:00Z" w:initials="MTK">
    <w:p w14:paraId="0826DD23" w14:textId="71FDFF0C" w:rsidR="008F5679" w:rsidRDefault="008F5679" w:rsidP="00F4769C">
      <w:pPr>
        <w:pStyle w:val="a7"/>
      </w:pPr>
      <w:r>
        <w:rPr>
          <w:rStyle w:val="a6"/>
        </w:rPr>
        <w:annotationRef/>
      </w:r>
      <w:r>
        <w:t>Does it mean Oct 5 and 6 are absent and the Oct 7 is the new Oct5 in this case?</w:t>
      </w:r>
    </w:p>
  </w:comment>
  <w:comment w:id="3357" w:author="vivo-Chenli-After RAN2#129bis-2" w:date="2025-04-30T18:09:00Z" w:initials="v">
    <w:p w14:paraId="2E4E4BF6" w14:textId="532D3ADE" w:rsidR="008F5679" w:rsidRDefault="008F5679">
      <w:pPr>
        <w:pStyle w:val="a7"/>
      </w:pPr>
      <w:r>
        <w:rPr>
          <w:rStyle w:val="a6"/>
        </w:rPr>
        <w:annotationRef/>
      </w:r>
      <w:r>
        <w:t xml:space="preserve">Exactly. </w:t>
      </w:r>
    </w:p>
  </w:comment>
  <w:comment w:id="3360" w:author="OPPO" w:date="2025-04-27T17:17:00Z" w:initials="YX">
    <w:p w14:paraId="1B6D7DDD" w14:textId="214A05D8" w:rsidR="008F5679" w:rsidRDefault="008F5679" w:rsidP="00DA1E39">
      <w:pPr>
        <w:pStyle w:val="a7"/>
      </w:pPr>
      <w:r>
        <w:rPr>
          <w:rStyle w:val="a6"/>
        </w:rPr>
        <w:annotationRef/>
      </w:r>
      <w:r>
        <w:rPr>
          <w:lang w:val="en-US"/>
        </w:rPr>
        <w:t>typo</w:t>
      </w:r>
    </w:p>
  </w:comment>
  <w:comment w:id="3366" w:author="Ericsson" w:date="2025-04-28T10:02:00Z" w:initials="E">
    <w:p w14:paraId="08D71963" w14:textId="77777777" w:rsidR="008F5679" w:rsidRDefault="008F5679" w:rsidP="004F5494">
      <w:r>
        <w:rPr>
          <w:rStyle w:val="a6"/>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367" w:author="vivo-Chenli-After RAN2#129bis-2" w:date="2025-04-30T18:10:00Z" w:initials="v">
    <w:p w14:paraId="3EF59766" w14:textId="77777777" w:rsidR="008F5679" w:rsidRDefault="008F5679" w:rsidP="004F5494">
      <w:pPr>
        <w:pStyle w:val="a7"/>
      </w:pPr>
      <w:r>
        <w:rPr>
          <w:rStyle w:val="a6"/>
        </w:rPr>
        <w:annotationRef/>
      </w:r>
      <w:r>
        <w:t xml:space="preserve">Similar as above. </w:t>
      </w:r>
    </w:p>
    <w:p w14:paraId="6EBDF2E0" w14:textId="77777777" w:rsidR="008F5679" w:rsidRPr="00EA2765" w:rsidRDefault="008F5679" w:rsidP="004F5494">
      <w:pPr>
        <w:pStyle w:val="a7"/>
        <w:rPr>
          <w:lang w:val="en-US"/>
        </w:rPr>
      </w:pPr>
      <w:r w:rsidRPr="00EA2765">
        <w:rPr>
          <w:lang w:val="en-US"/>
        </w:rPr>
        <w:t>According the below agreement, both NW and UE could behave like this based on the R19 set ID:</w:t>
      </w:r>
    </w:p>
    <w:p w14:paraId="081B7EE1" w14:textId="77777777" w:rsidR="008F5679" w:rsidRPr="00CA1F9D" w:rsidRDefault="008F5679" w:rsidP="004F5494">
      <w:pPr>
        <w:pStyle w:val="a7"/>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71" w:author="CATT" w:date="2025-04-30T15:23:00Z" w:initials="CATT">
    <w:p w14:paraId="21DF28D3" w14:textId="77777777" w:rsidR="008F5679" w:rsidRDefault="008F5679" w:rsidP="004F5494">
      <w:pPr>
        <w:pStyle w:val="a7"/>
      </w:pPr>
      <w:r>
        <w:rPr>
          <w:rStyle w:val="a6"/>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a6"/>
        </w:rPr>
        <w:annotationRef/>
      </w:r>
      <w:r>
        <w:rPr>
          <w:lang w:eastAsia="zh-CN"/>
        </w:rPr>
        <w:t>”</w:t>
      </w:r>
      <w:r>
        <w:rPr>
          <w:rFonts w:hint="eastAsia"/>
          <w:lang w:eastAsia="zh-CN"/>
        </w:rPr>
        <w:t>should be removed</w:t>
      </w:r>
    </w:p>
  </w:comment>
  <w:comment w:id="3372" w:author="vivo-Chenli-After RAN2#129bis-2" w:date="2025-04-30T18:11:00Z" w:initials="v">
    <w:p w14:paraId="092DEB24" w14:textId="77777777" w:rsidR="008F5679" w:rsidRDefault="008F5679" w:rsidP="004F5494">
      <w:pPr>
        <w:pStyle w:val="a7"/>
      </w:pPr>
      <w:r>
        <w:rPr>
          <w:rStyle w:val="a6"/>
        </w:rPr>
        <w:annotationRef/>
      </w:r>
      <w:r>
        <w:t xml:space="preserve">Updated. </w:t>
      </w:r>
    </w:p>
  </w:comment>
  <w:comment w:id="3373" w:author="ZTE-Liujing" w:date="2025-04-30T21:06:00Z" w:initials="ZTE">
    <w:p w14:paraId="20705B11" w14:textId="77777777" w:rsidR="008F5679" w:rsidRDefault="008F5679" w:rsidP="00DE3CA2">
      <w:pPr>
        <w:pStyle w:val="a7"/>
        <w:rPr>
          <w:iCs/>
        </w:rPr>
      </w:pPr>
      <w:r>
        <w:rPr>
          <w:rStyle w:val="a6"/>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8F5679" w:rsidRDefault="008F5679" w:rsidP="00DE3CA2">
      <w:pPr>
        <w:pStyle w:val="a7"/>
        <w:rPr>
          <w:iCs/>
        </w:rPr>
      </w:pPr>
    </w:p>
    <w:p w14:paraId="041406F9" w14:textId="77777777" w:rsidR="008F5679" w:rsidRPr="0039254D" w:rsidRDefault="008F5679" w:rsidP="00DE3CA2">
      <w:pPr>
        <w:pStyle w:val="TAL"/>
        <w:rPr>
          <w:i/>
          <w:lang w:eastAsia="zh-CN"/>
        </w:rPr>
      </w:pPr>
      <w:r w:rsidRPr="0039254D">
        <w:rPr>
          <w:i/>
          <w:lang w:eastAsia="zh-CN"/>
        </w:rPr>
        <w:t>ltm-NoSecurityChangeID</w:t>
      </w:r>
    </w:p>
    <w:p w14:paraId="0F5C2CC4" w14:textId="77777777" w:rsidR="008F5679" w:rsidRDefault="008F5679" w:rsidP="00DE3CA2">
      <w:pPr>
        <w:pStyle w:val="a7"/>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8F5679" w:rsidRPr="00EA3FC0" w:rsidRDefault="008F5679" w:rsidP="00DE3CA2">
      <w:pPr>
        <w:pStyle w:val="a7"/>
      </w:pPr>
    </w:p>
    <w:p w14:paraId="4078C2A3" w14:textId="73CFC193" w:rsidR="008F5679" w:rsidRPr="00DE3CA2" w:rsidRDefault="008F5679">
      <w:pPr>
        <w:pStyle w:val="a7"/>
      </w:pPr>
    </w:p>
  </w:comment>
  <w:comment w:id="3374" w:author="vivo-Chenli-After RAN2#129bis-3" w:date="2025-05-06T20:58:00Z" w:initials="v">
    <w:p w14:paraId="14331C3F" w14:textId="5D671300" w:rsidR="003C35C4" w:rsidRPr="003C35C4" w:rsidRDefault="003C35C4">
      <w:pPr>
        <w:pStyle w:val="a7"/>
      </w:pPr>
      <w:r>
        <w:rPr>
          <w:rStyle w:val="a6"/>
        </w:rPr>
        <w:annotationRef/>
      </w:r>
      <w:r>
        <w:t xml:space="preserve">In subsequent LTM, how network ensures the UE has stored value for </w:t>
      </w:r>
      <w:r w:rsidRPr="003C35C4">
        <w:rPr>
          <w:i/>
          <w:iCs/>
        </w:rPr>
        <w:t>ltm-ServingCellNoSecurityChangeID</w:t>
      </w:r>
      <w:r>
        <w:t>.</w:t>
      </w:r>
    </w:p>
  </w:comment>
  <w:comment w:id="3378" w:author="ZTE-Liujing" w:date="2025-04-30T21:04:00Z" w:initials="ZTE">
    <w:p w14:paraId="10195A00" w14:textId="268B1386" w:rsidR="008F5679" w:rsidRDefault="008F5679" w:rsidP="00DE3CA2">
      <w:pPr>
        <w:pStyle w:val="a7"/>
      </w:pPr>
      <w:r>
        <w:rPr>
          <w:rStyle w:val="a6"/>
        </w:rPr>
        <w:annotationRef/>
      </w:r>
      <w:r>
        <w:t>this one should also be removed because NCC via MAC CE is not applicable to inter-SN LTM.</w:t>
      </w:r>
    </w:p>
    <w:p w14:paraId="388D1EDB" w14:textId="18E58DF4" w:rsidR="008F5679" w:rsidRPr="00DE3CA2" w:rsidRDefault="008F5679">
      <w:pPr>
        <w:pStyle w:val="a7"/>
      </w:pPr>
    </w:p>
  </w:comment>
  <w:comment w:id="3377" w:author="vivo-Chenli-After RAN2#129bis-3" w:date="2025-05-06T21:00:00Z" w:initials="v">
    <w:p w14:paraId="262EAD1C" w14:textId="3E39BF47" w:rsidR="00F02CFE" w:rsidRDefault="00F02CFE">
      <w:pPr>
        <w:pStyle w:val="a7"/>
      </w:pPr>
      <w:r>
        <w:rPr>
          <w:rStyle w:val="a6"/>
        </w:rPr>
        <w:annotationRef/>
      </w:r>
      <w:r>
        <w:t xml:space="preserve">Updated. </w:t>
      </w:r>
    </w:p>
  </w:comment>
  <w:comment w:id="3398" w:author="ZTE-Liujing" w:date="2025-04-30T21:03:00Z" w:initials="ZTE">
    <w:p w14:paraId="5FAED3C0" w14:textId="0D12426D" w:rsidR="008F5679" w:rsidRPr="00DE3CA2" w:rsidRDefault="008F5679">
      <w:pPr>
        <w:pStyle w:val="a7"/>
        <w:rPr>
          <w:rFonts w:eastAsia="等线"/>
          <w:lang w:eastAsia="zh-CN"/>
        </w:rPr>
      </w:pPr>
      <w:r>
        <w:rPr>
          <w:rStyle w:val="a6"/>
        </w:rPr>
        <w:annotationRef/>
      </w:r>
      <w:r>
        <w:rPr>
          <w:rFonts w:eastAsia="等线" w:hint="eastAsia"/>
          <w:lang w:eastAsia="zh-CN"/>
        </w:rPr>
        <w:t>C</w:t>
      </w:r>
      <w:r>
        <w:rPr>
          <w:rFonts w:eastAsia="等线"/>
          <w:lang w:eastAsia="zh-CN"/>
        </w:rPr>
        <w:t>an CFRA resource be associated with CSI-RS?</w:t>
      </w:r>
    </w:p>
  </w:comment>
  <w:comment w:id="3399" w:author="vivo-Chenli-After RAN2#129bis-3" w:date="2025-05-06T21:08:00Z" w:initials="v">
    <w:p w14:paraId="7417CACC" w14:textId="6A21C4DF" w:rsidR="0083689A" w:rsidRDefault="0083689A">
      <w:pPr>
        <w:pStyle w:val="a7"/>
      </w:pPr>
      <w:r>
        <w:rPr>
          <w:rStyle w:val="a6"/>
        </w:rPr>
        <w:annotationRef/>
      </w:r>
      <w:r>
        <w:t>No conclusion. A</w:t>
      </w:r>
      <w:r w:rsidR="0066713E">
        <w:t xml:space="preserve">n EN is added and a </w:t>
      </w:r>
      <w:r>
        <w:t>new MAC open issue is added, i.e. MAC-1</w:t>
      </w:r>
      <w:r w:rsidR="00956A3B">
        <w:t>8</w:t>
      </w:r>
      <w:r>
        <w:t xml:space="preserve">. </w:t>
      </w:r>
    </w:p>
  </w:comment>
  <w:comment w:id="3417" w:author="Ericsson" w:date="2025-04-28T10:02:00Z" w:initials="E">
    <w:p w14:paraId="5C7D22CC" w14:textId="77777777" w:rsidR="008F5679" w:rsidRDefault="008F5679" w:rsidP="00A23451">
      <w:r>
        <w:rPr>
          <w:rStyle w:val="a6"/>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418" w:author="LGE (Siyoung)" w:date="2025-04-28T20:08:00Z" w:initials="LGE (SY)">
    <w:p w14:paraId="2CE0C52C" w14:textId="3129235F" w:rsidR="008F5679" w:rsidRPr="003B4B99" w:rsidRDefault="008F5679">
      <w:pPr>
        <w:pStyle w:val="a7"/>
        <w:rPr>
          <w:rFonts w:ascii="Arial" w:hAnsi="Arial" w:cs="Arial"/>
          <w:lang w:eastAsia="ko-KR"/>
        </w:rPr>
      </w:pPr>
      <w:r>
        <w:rPr>
          <w:rStyle w:val="a6"/>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419" w:author="Samsung (Anil)" w:date="2025-04-29T11:06:00Z" w:initials="Anil">
    <w:p w14:paraId="356D0756" w14:textId="77777777" w:rsidR="008F5679" w:rsidRDefault="008F5679">
      <w:pPr>
        <w:pStyle w:val="a7"/>
      </w:pPr>
      <w:r>
        <w:rPr>
          <w:rStyle w:val="a6"/>
        </w:rPr>
        <w:annotationRef/>
      </w:r>
      <w:r>
        <w:t>New bit is not needed, if legacy MAC CE is used for intra CU LTM switch and new MAC CE for inter CU LTM switch.</w:t>
      </w:r>
    </w:p>
    <w:p w14:paraId="6FAA5A62" w14:textId="77777777" w:rsidR="008F5679" w:rsidRDefault="008F5679">
      <w:pPr>
        <w:pStyle w:val="a7"/>
      </w:pPr>
    </w:p>
    <w:p w14:paraId="5EA93BFB" w14:textId="54E9FB9E" w:rsidR="008F5679" w:rsidRDefault="008F5679">
      <w:pPr>
        <w:pStyle w:val="a7"/>
      </w:pPr>
      <w:r>
        <w:t>New bit is needed, if new MAC CE can be used for both inter CU LTM switch and intra CU LTM switch.</w:t>
      </w:r>
    </w:p>
  </w:comment>
  <w:comment w:id="3420" w:author="vivo-Chenli-After RAN2#129bis-2" w:date="2025-04-30T18:11:00Z" w:initials="v">
    <w:p w14:paraId="05CEAF34" w14:textId="77777777" w:rsidR="008F5679" w:rsidRDefault="008F5679">
      <w:pPr>
        <w:pStyle w:val="a7"/>
      </w:pPr>
      <w:r>
        <w:rPr>
          <w:rStyle w:val="a6"/>
        </w:rPr>
        <w:annotationRef/>
      </w:r>
      <w:r>
        <w:t xml:space="preserve">Updated based on Ericsson’s suggestion. </w:t>
      </w:r>
    </w:p>
    <w:p w14:paraId="16AEA6B2" w14:textId="584D8BBE" w:rsidR="008F5679" w:rsidRDefault="008F5679">
      <w:pPr>
        <w:pStyle w:val="a7"/>
      </w:pPr>
      <w:r>
        <w:t xml:space="preserve">Besides, regarding 1bit to indicate whether including NCC valud, please see above. </w:t>
      </w:r>
    </w:p>
  </w:comment>
  <w:comment w:id="3421" w:author="ZTE-Liujing" w:date="2025-04-30T21:03:00Z" w:initials="ZTE">
    <w:p w14:paraId="132CCBA4" w14:textId="77777777" w:rsidR="008F5679" w:rsidRDefault="008F5679" w:rsidP="00DE3CA2">
      <w:pPr>
        <w:pStyle w:val="a7"/>
        <w:rPr>
          <w:rFonts w:eastAsia="等线"/>
          <w:lang w:eastAsia="zh-CN"/>
        </w:rPr>
      </w:pPr>
      <w:r>
        <w:rPr>
          <w:rStyle w:val="a6"/>
        </w:rPr>
        <w:annotationRef/>
      </w:r>
      <w:r>
        <w:rPr>
          <w:rFonts w:eastAsia="等线"/>
          <w:lang w:eastAsia="zh-CN"/>
        </w:rPr>
        <w:t>We think this needs more discussion.</w:t>
      </w:r>
    </w:p>
    <w:p w14:paraId="386D6B1A" w14:textId="22B19EFB" w:rsidR="008F5679" w:rsidRDefault="008F5679" w:rsidP="00DE3CA2">
      <w:pPr>
        <w:pStyle w:val="a7"/>
        <w:rPr>
          <w:rFonts w:eastAsia="等线"/>
          <w:lang w:eastAsia="zh-CN"/>
        </w:rPr>
      </w:pPr>
      <w:r>
        <w:rPr>
          <w:rFonts w:eastAsia="等线" w:hint="eastAsia"/>
          <w:lang w:eastAsia="zh-CN"/>
        </w:rPr>
        <w:t>I</w:t>
      </w:r>
      <w:r>
        <w:rPr>
          <w:rFonts w:eastAsia="等线"/>
          <w:lang w:eastAsia="zh-CN"/>
        </w:rPr>
        <w:t>f t</w:t>
      </w:r>
      <w:r>
        <w:rPr>
          <w:rFonts w:eastAsia="等线" w:hint="eastAsia"/>
          <w:lang w:eastAsia="zh-CN"/>
        </w:rPr>
        <w:t>he</w:t>
      </w:r>
      <w:r>
        <w:rPr>
          <w:rFonts w:eastAsia="等线"/>
          <w:lang w:eastAsia="zh-CN"/>
        </w:rPr>
        <w:t xml:space="preserve"> only difference between the two MAC CEs is “NCC”, then we should make it clear that legacy MAC CE should be used if no security key update. </w:t>
      </w:r>
    </w:p>
    <w:p w14:paraId="58B2931E" w14:textId="77777777" w:rsidR="008F5679" w:rsidRDefault="008F5679" w:rsidP="00DE3CA2">
      <w:pPr>
        <w:pStyle w:val="a7"/>
        <w:rPr>
          <w:rFonts w:eastAsia="等线"/>
          <w:lang w:eastAsia="zh-CN"/>
        </w:rPr>
      </w:pPr>
      <w:r>
        <w:rPr>
          <w:rFonts w:eastAsia="等线" w:hint="eastAsia"/>
          <w:lang w:eastAsia="zh-CN"/>
        </w:rPr>
        <w:t>B</w:t>
      </w:r>
      <w:r>
        <w:rPr>
          <w:rFonts w:eastAsia="等线"/>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8F5679" w:rsidRPr="00DE3CA2" w:rsidRDefault="008F5679">
      <w:pPr>
        <w:pStyle w:val="a7"/>
      </w:pPr>
    </w:p>
  </w:comment>
  <w:comment w:id="3422" w:author="Samsung (Anil)" w:date="2025-04-30T09:22:00Z" w:initials="Anil">
    <w:p w14:paraId="7333A2C6" w14:textId="4DB7AF6E" w:rsidR="00D13A33" w:rsidRDefault="008C4726">
      <w:pPr>
        <w:pStyle w:val="a7"/>
      </w:pPr>
      <w:r>
        <w:rPr>
          <w:rStyle w:val="a6"/>
        </w:rPr>
        <w:annotationRef/>
      </w:r>
      <w:r>
        <w:t>Share view ith ZTE.</w:t>
      </w:r>
      <w:r w:rsidR="00D13A33">
        <w:t xml:space="preserve"> Need more discussion. Please add this issue in MAC issue list.</w:t>
      </w:r>
    </w:p>
    <w:p w14:paraId="3AE06A7B" w14:textId="77777777" w:rsidR="00D13A33" w:rsidRDefault="00D13A33">
      <w:pPr>
        <w:pStyle w:val="a7"/>
      </w:pPr>
    </w:p>
    <w:p w14:paraId="196F5F2C" w14:textId="77777777" w:rsidR="00D13A33" w:rsidRDefault="00D13A33">
      <w:pPr>
        <w:pStyle w:val="a7"/>
      </w:pPr>
      <w:r>
        <w:t xml:space="preserve">Having NCC as optional in new MAC CE makes processing of new MAC CE more complex at UE. </w:t>
      </w:r>
    </w:p>
    <w:p w14:paraId="62EB1E9D" w14:textId="77777777" w:rsidR="00D13A33" w:rsidRDefault="00D13A33">
      <w:pPr>
        <w:pStyle w:val="a7"/>
      </w:pPr>
    </w:p>
    <w:p w14:paraId="097EF810" w14:textId="71024B4B" w:rsidR="00D13A33" w:rsidRDefault="00D13A33">
      <w:pPr>
        <w:pStyle w:val="a7"/>
      </w:pPr>
      <w:r>
        <w:t>MAC also needs to look into RRC configuration (for R19 set ID check) after processing Target Configuration ID to further parse the MAC CE.</w:t>
      </w:r>
    </w:p>
    <w:p w14:paraId="000F696C" w14:textId="6A4BFA5F" w:rsidR="00D13A33" w:rsidRDefault="00D13A33">
      <w:pPr>
        <w:pStyle w:val="a7"/>
      </w:pPr>
    </w:p>
    <w:p w14:paraId="7FD0F9CF" w14:textId="01411C18" w:rsidR="00D13A33" w:rsidRDefault="00D13A33">
      <w:pPr>
        <w:pStyle w:val="a7"/>
      </w:pPr>
      <w:r>
        <w:t>In our view, it is simple to use legacy MAC CE for intra CU case and use new MAC CE for inter CU case.</w:t>
      </w:r>
    </w:p>
    <w:p w14:paraId="4EB62D80" w14:textId="77777777" w:rsidR="00D13A33" w:rsidRDefault="00D13A33">
      <w:pPr>
        <w:pStyle w:val="a7"/>
      </w:pPr>
    </w:p>
    <w:p w14:paraId="53117563" w14:textId="01705D41" w:rsidR="00D13A33" w:rsidRDefault="00D13A33">
      <w:pPr>
        <w:pStyle w:val="a7"/>
      </w:pPr>
    </w:p>
  </w:comment>
  <w:comment w:id="3423" w:author="vivo-Chenli-After RAN2#129bis-3" w:date="2025-05-06T21:11:00Z" w:initials="v">
    <w:p w14:paraId="68CF82C9" w14:textId="7700FA8B" w:rsidR="00E61EC3" w:rsidRDefault="00E61EC3" w:rsidP="00E61EC3">
      <w:pPr>
        <w:pStyle w:val="a7"/>
      </w:pPr>
      <w:r>
        <w:rPr>
          <w:rStyle w:val="a6"/>
        </w:rPr>
        <w:annotationRef/>
      </w:r>
      <w:r>
        <w:rPr>
          <w:rStyle w:val="a6"/>
        </w:rPr>
        <w:annotationRef/>
      </w:r>
      <w:r>
        <w:t>OK.</w:t>
      </w:r>
      <w:r>
        <w:t xml:space="preserve"> An EN is added </w:t>
      </w:r>
      <w:r>
        <w:t xml:space="preserve">above </w:t>
      </w:r>
      <w:r>
        <w:t>and a new MAC open issue is added, i.e. MAC-1</w:t>
      </w:r>
      <w:r w:rsidR="006B50D8">
        <w:t>9</w:t>
      </w:r>
      <w:r>
        <w:t xml:space="preserve">. </w:t>
      </w:r>
    </w:p>
    <w:p w14:paraId="27382D6B" w14:textId="7BD93BEC" w:rsidR="00E61EC3" w:rsidRDefault="00E61EC3">
      <w:pPr>
        <w:pStyle w:val="a7"/>
      </w:pPr>
    </w:p>
  </w:comment>
  <w:comment w:id="3439" w:author="Xiaomi" w:date="2025-04-24T10:04:00Z" w:initials="X">
    <w:p w14:paraId="4BD5B6B7" w14:textId="33B45765" w:rsidR="008F5679" w:rsidRDefault="008F5679">
      <w:pPr>
        <w:pStyle w:val="a7"/>
      </w:pPr>
      <w:r>
        <w:rPr>
          <w:rStyle w:val="a6"/>
        </w:rPr>
        <w:annotationRef/>
      </w:r>
      <w:r>
        <w:rPr>
          <w:rFonts w:eastAsia="等线" w:hint="eastAsia"/>
          <w:lang w:eastAsia="zh-CN"/>
        </w:rPr>
        <w:t>T</w:t>
      </w:r>
      <w:r>
        <w:rPr>
          <w:rFonts w:eastAsia="等线"/>
          <w:lang w:eastAsia="zh-CN"/>
        </w:rPr>
        <w:t>ypo.</w:t>
      </w:r>
    </w:p>
  </w:comment>
  <w:comment w:id="3579" w:author="Nokia" w:date="2025-04-30T17:32:00Z" w:initials="Nokia">
    <w:p w14:paraId="1807602C" w14:textId="77777777" w:rsidR="00A62F7C" w:rsidRDefault="00A62F7C" w:rsidP="00A62F7C">
      <w:pPr>
        <w:pStyle w:val="a7"/>
      </w:pPr>
      <w:r>
        <w:rPr>
          <w:rStyle w:val="a6"/>
        </w:rPr>
        <w:annotationRef/>
      </w:r>
      <w:r>
        <w:t>Reference to 38.331 is missing?</w:t>
      </w:r>
    </w:p>
  </w:comment>
  <w:comment w:id="3580" w:author="vivo-Chenli-After RAN2#129bis-3" w:date="2025-05-06T20:45:00Z" w:initials="v">
    <w:p w14:paraId="6F92B1DD" w14:textId="39195B7B" w:rsidR="00E204D1" w:rsidRDefault="00E204D1">
      <w:pPr>
        <w:pStyle w:val="a7"/>
      </w:pPr>
      <w:r>
        <w:rPr>
          <w:rStyle w:val="a6"/>
        </w:rPr>
        <w:annotationRef/>
      </w:r>
      <w:r>
        <w:t xml:space="preserve">Added. </w:t>
      </w:r>
    </w:p>
  </w:comment>
  <w:comment w:id="3589" w:author="Nokia" w:date="2025-04-30T17:33:00Z" w:initials="Nokia">
    <w:p w14:paraId="7BE87AC6" w14:textId="77777777" w:rsidR="00A62F7C" w:rsidRDefault="00A62F7C" w:rsidP="00A62F7C">
      <w:pPr>
        <w:pStyle w:val="a7"/>
      </w:pPr>
      <w:r>
        <w:rPr>
          <w:rStyle w:val="a6"/>
        </w:rPr>
        <w:annotationRef/>
      </w:r>
      <w:r>
        <w:t>Or “quantity”?</w:t>
      </w:r>
    </w:p>
  </w:comment>
  <w:comment w:id="3590" w:author="vivo-Chenli-After RAN2#129bis-3" w:date="2025-05-06T20:46:00Z" w:initials="v">
    <w:p w14:paraId="1DFBE83D" w14:textId="44D210A9" w:rsidR="00C65FD1" w:rsidRDefault="00C65FD1">
      <w:pPr>
        <w:pStyle w:val="a7"/>
      </w:pPr>
      <w:r>
        <w:rPr>
          <w:rStyle w:val="a6"/>
        </w:rPr>
        <w:annotationRef/>
      </w:r>
      <w:r>
        <w:t xml:space="preserve">Updated. </w:t>
      </w:r>
    </w:p>
  </w:comment>
  <w:comment w:id="3602" w:author="ZTE-Liujing" w:date="2025-04-30T21:08:00Z" w:initials="ZTE">
    <w:p w14:paraId="1D34E3AF" w14:textId="1252B578" w:rsidR="008F5679" w:rsidRDefault="008F5679" w:rsidP="00DE3CA2">
      <w:pPr>
        <w:pStyle w:val="a7"/>
        <w:rPr>
          <w:rFonts w:eastAsia="等线"/>
          <w:lang w:eastAsia="zh-CN"/>
        </w:rPr>
      </w:pPr>
      <w:r>
        <w:rPr>
          <w:rStyle w:val="a6"/>
        </w:rPr>
        <w:annotationRef/>
      </w:r>
      <w:r>
        <w:rPr>
          <w:rFonts w:eastAsia="等线" w:hint="eastAsia"/>
          <w:lang w:eastAsia="zh-CN"/>
        </w:rPr>
        <w:t>I</w:t>
      </w:r>
      <w:r>
        <w:rPr>
          <w:rFonts w:eastAsia="等线"/>
          <w:lang w:eastAsia="zh-CN"/>
        </w:rPr>
        <w:t>t is unclear to us why “firstly” is emphasized here, in our understanding, if a beam satisfied the entry condition but couldn’t be reported due to limited UL grant, the beam is still type 00 when reported in the next MAC CE.</w:t>
      </w:r>
    </w:p>
    <w:p w14:paraId="16B62F5C" w14:textId="6643AAB8" w:rsidR="008F5679" w:rsidRPr="00DE3CA2" w:rsidRDefault="008F5679">
      <w:pPr>
        <w:pStyle w:val="a7"/>
      </w:pPr>
    </w:p>
  </w:comment>
  <w:comment w:id="3603" w:author="Nokia" w:date="2025-04-30T17:34:00Z" w:initials="Nokia">
    <w:p w14:paraId="6CE67BD1" w14:textId="77777777" w:rsidR="00A62F7C" w:rsidRDefault="00A62F7C" w:rsidP="00A62F7C">
      <w:pPr>
        <w:pStyle w:val="a7"/>
      </w:pPr>
      <w:r>
        <w:rPr>
          <w:rStyle w:val="a6"/>
        </w:rPr>
        <w:annotationRef/>
      </w:r>
      <w:r>
        <w:t>What is this NOTE actually clarifying? Type 00 has been described already above.</w:t>
      </w:r>
    </w:p>
  </w:comment>
  <w:comment w:id="3604" w:author="vivo-Chenli-After RAN2#129bis-3" w:date="2025-05-06T21:21:00Z" w:initials="v">
    <w:p w14:paraId="53FB0543" w14:textId="72527D53" w:rsidR="0029694C" w:rsidRDefault="0029694C">
      <w:pPr>
        <w:pStyle w:val="a7"/>
      </w:pPr>
      <w:r>
        <w:rPr>
          <w:rStyle w:val="a6"/>
        </w:rPr>
        <w:annotationRef/>
      </w:r>
      <w:r>
        <w:t xml:space="preserve">@ZTE: I agree with you. It will be still type#00 when reporting in the next MAC CE. Based on the current description in 5.x.4,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t xml:space="preserve"> is cancelled only when Normal MAC CE is used. Besides, it is also related to another open issue raised by Apple, i.e. MAC-15. </w:t>
      </w:r>
    </w:p>
    <w:p w14:paraId="550B709D" w14:textId="52E0A2B1" w:rsidR="0029694C" w:rsidRDefault="0029694C">
      <w:pPr>
        <w:pStyle w:val="a7"/>
      </w:pPr>
      <w:r>
        <w:t xml:space="preserve">@Nokia: this note is trying to clarify what we had offline discussion during RAN2#129bis, i.e. when a MR is triggered by one beam, it is the first triggering beam. Before receiving UL grant, there may be other later beam(s) satisfying the condition. In this case, type#00 should also include these later beam(s). </w:t>
      </w:r>
    </w:p>
    <w:p w14:paraId="1C1460A9" w14:textId="59D49603" w:rsidR="0029694C" w:rsidRDefault="0029694C">
      <w:pPr>
        <w:pStyle w:val="a7"/>
      </w:pPr>
      <w:r>
        <w:t xml:space="preserve">I am trying to looking for a better wording. Any suggestion is welcome. </w:t>
      </w:r>
    </w:p>
    <w:p w14:paraId="540259B4" w14:textId="32EC143F" w:rsidR="0029694C" w:rsidRDefault="0029694C">
      <w:pPr>
        <w:pStyle w:val="a7"/>
      </w:pPr>
    </w:p>
  </w:comment>
  <w:comment w:id="3623" w:author="Nokia" w:date="2025-04-30T17:36:00Z" w:initials="Nokia">
    <w:p w14:paraId="53B57429" w14:textId="77777777" w:rsidR="00A62F7C" w:rsidRDefault="00A62F7C" w:rsidP="00A62F7C">
      <w:pPr>
        <w:pStyle w:val="a7"/>
      </w:pPr>
      <w:r>
        <w:rPr>
          <w:rStyle w:val="a6"/>
        </w:rPr>
        <w:annotationRef/>
      </w:r>
      <w:r>
        <w:t>Beam of type 01 cannot be reported multiple times, right? So it is by default the first triggering.</w:t>
      </w:r>
    </w:p>
  </w:comment>
  <w:comment w:id="3624" w:author="Nokia" w:date="2025-04-30T17:36:00Z" w:initials="Nokia">
    <w:p w14:paraId="0A69C2F7" w14:textId="77777777" w:rsidR="00A62F7C" w:rsidRDefault="00A62F7C" w:rsidP="00A62F7C">
      <w:pPr>
        <w:pStyle w:val="a7"/>
      </w:pPr>
      <w:r>
        <w:rPr>
          <w:rStyle w:val="a6"/>
        </w:rPr>
        <w:annotationRef/>
      </w:r>
      <w:r>
        <w:t>We find both of these NOTEs incorrect and redundant</w:t>
      </w:r>
    </w:p>
  </w:comment>
  <w:comment w:id="3625" w:author="vivo-Chenli-After RAN2#129bis-3" w:date="2025-05-06T21:29:00Z" w:initials="v">
    <w:p w14:paraId="330DDE25" w14:textId="320CF835" w:rsidR="00F702EF" w:rsidRDefault="00F702EF">
      <w:pPr>
        <w:pStyle w:val="a7"/>
      </w:pPr>
      <w:r>
        <w:rPr>
          <w:rStyle w:val="a6"/>
        </w:rPr>
        <w:annotationRef/>
      </w:r>
      <w:r>
        <w:t xml:space="preserve">This note is for other triggering beam(s) for the same event. </w:t>
      </w:r>
    </w:p>
  </w:comment>
  <w:comment w:id="3663" w:author="Nokia" w:date="2025-04-30T17:37:00Z" w:initials="Nokia">
    <w:p w14:paraId="158F6517" w14:textId="77777777" w:rsidR="00A62F7C" w:rsidRDefault="00A62F7C" w:rsidP="00A62F7C">
      <w:pPr>
        <w:pStyle w:val="a7"/>
      </w:pPr>
      <w:r>
        <w:rPr>
          <w:rStyle w:val="a6"/>
        </w:rPr>
        <w:annotationRef/>
      </w:r>
      <w:r>
        <w:t>highest</w:t>
      </w:r>
    </w:p>
  </w:comment>
  <w:comment w:id="3662" w:author="vivo-Chenli-After RAN2#129bis-3" w:date="2025-05-06T21:30:00Z" w:initials="v">
    <w:p w14:paraId="369AE125" w14:textId="041C2436" w:rsidR="00F702EF" w:rsidRDefault="00F702EF">
      <w:pPr>
        <w:pStyle w:val="a7"/>
      </w:pPr>
      <w:r>
        <w:rPr>
          <w:rStyle w:val="a6"/>
        </w:rPr>
        <w:annotationRef/>
      </w:r>
      <w:r>
        <w:t xml:space="preserve">updated. </w:t>
      </w:r>
    </w:p>
  </w:comment>
  <w:comment w:id="3730" w:author="ZTE-Liujing" w:date="2025-04-30T21:08:00Z" w:initials="ZTE">
    <w:p w14:paraId="69D470EF" w14:textId="713943CE" w:rsidR="008F5679" w:rsidRDefault="008F5679">
      <w:pPr>
        <w:pStyle w:val="a7"/>
        <w:rPr>
          <w:rFonts w:eastAsia="等线"/>
          <w:lang w:eastAsia="zh-CN"/>
        </w:rPr>
      </w:pPr>
      <w:r>
        <w:rPr>
          <w:rStyle w:val="a6"/>
        </w:rPr>
        <w:annotationRef/>
      </w:r>
      <w:r>
        <w:rPr>
          <w:rFonts w:eastAsia="等线" w:hint="eastAsia"/>
          <w:lang w:eastAsia="zh-CN"/>
        </w:rPr>
        <w:t>S</w:t>
      </w:r>
      <w:r>
        <w:rPr>
          <w:rFonts w:eastAsia="等线"/>
          <w:lang w:eastAsia="zh-CN"/>
        </w:rPr>
        <w:t>hould we reserve some bits at the beginning of MAC CE? (for future use)</w:t>
      </w:r>
    </w:p>
    <w:p w14:paraId="21B3892D" w14:textId="043113E2" w:rsidR="008F5679" w:rsidRPr="00DE3CA2" w:rsidRDefault="008F5679">
      <w:pPr>
        <w:pStyle w:val="a7"/>
        <w:rPr>
          <w:rFonts w:eastAsia="等线"/>
          <w:lang w:eastAsia="zh-CN"/>
        </w:rPr>
      </w:pPr>
    </w:p>
  </w:comment>
  <w:comment w:id="3733" w:author="vivo-Chenli-After RAN2#129bis-3" w:date="2025-05-06T21:31:00Z" w:initials="v">
    <w:p w14:paraId="36455B69" w14:textId="2B7D4E19" w:rsidR="00AE233F" w:rsidRDefault="00AE233F">
      <w:pPr>
        <w:pStyle w:val="a7"/>
      </w:pPr>
      <w:r>
        <w:rPr>
          <w:rStyle w:val="a6"/>
        </w:rPr>
        <w:annotationRef/>
      </w:r>
      <w:r>
        <w:t xml:space="preserve">It seems no reserved bit in the first two Oct. but we are open to discuss how to include all these fields. </w:t>
      </w:r>
    </w:p>
  </w:comment>
  <w:comment w:id="3731" w:author="Ericsson" w:date="2025-04-28T10:03:00Z" w:initials="E">
    <w:p w14:paraId="66A888A2" w14:textId="77777777" w:rsidR="008F5679" w:rsidRDefault="008F5679" w:rsidP="00A23451">
      <w:r>
        <w:rPr>
          <w:rStyle w:val="a6"/>
        </w:rPr>
        <w:annotationRef/>
      </w:r>
      <w:r>
        <w:t>Prefer to have the R bit next to the Type bits to enable future use better.</w:t>
      </w:r>
    </w:p>
  </w:comment>
  <w:comment w:id="3732" w:author="vivo-Chenli-After RAN2#129bis-2" w:date="2025-04-30T18:23:00Z" w:initials="v">
    <w:p w14:paraId="5691C71A" w14:textId="5EB5315F" w:rsidR="008F5679" w:rsidRDefault="008F5679">
      <w:pPr>
        <w:pStyle w:val="a7"/>
      </w:pPr>
      <w:r>
        <w:rPr>
          <w:rStyle w:val="a6"/>
        </w:rPr>
        <w:annotationRef/>
      </w:r>
      <w:r>
        <w:t>Updated. Thanks.</w:t>
      </w:r>
    </w:p>
  </w:comment>
  <w:comment w:id="3740" w:author="Nokia" w:date="2025-04-30T17:39:00Z" w:initials="Nokia">
    <w:p w14:paraId="5BAE1261" w14:textId="77777777" w:rsidR="00B21940" w:rsidRDefault="00B21940" w:rsidP="00B21940">
      <w:pPr>
        <w:pStyle w:val="a7"/>
      </w:pPr>
      <w:r>
        <w:rPr>
          <w:rStyle w:val="a6"/>
        </w:rPr>
        <w:annotationRef/>
      </w:r>
      <w:r>
        <w:t>The figure does not show any details on the truncated MAC CE, right?</w:t>
      </w:r>
    </w:p>
  </w:comment>
  <w:comment w:id="3741" w:author="vivo-Chenli-After RAN2#129bis-3" w:date="2025-05-06T21:32:00Z" w:initials="v">
    <w:p w14:paraId="5CE8DE42" w14:textId="6CC506AA" w:rsidR="003D359F" w:rsidRDefault="003D359F">
      <w:pPr>
        <w:pStyle w:val="a7"/>
      </w:pPr>
      <w:r>
        <w:rPr>
          <w:rStyle w:val="a6"/>
        </w:rPr>
        <w:annotationRef/>
      </w:r>
      <w:r>
        <w:t>Truncated MAC CE has the same format as normal MAC CE as agreed before. There is some description for truncated MAC CE</w:t>
      </w:r>
      <w:r w:rsidR="00CC1344">
        <w:t xml:space="preserve"> above. </w:t>
      </w:r>
    </w:p>
  </w:comment>
  <w:comment w:id="3831" w:author="Sharp - Takuma.K" w:date="2025-04-28T17:27:00Z" w:initials="S">
    <w:p w14:paraId="0EB5701B" w14:textId="4327EE82" w:rsidR="008F5679" w:rsidRDefault="008F5679">
      <w:pPr>
        <w:pStyle w:val="a7"/>
      </w:pPr>
      <w:r>
        <w:rPr>
          <w:rStyle w:val="a6"/>
        </w:rPr>
        <w:annotationRef/>
      </w:r>
      <w:r w:rsidRPr="009800EC">
        <w:rPr>
          <w:rFonts w:eastAsia="MS Mincho"/>
        </w:rPr>
        <w:t>To reduce subheader size, it can be considered whether the LCID (not eLCID) canbe used for Truncated MR MAC CE, as with other truncated MAC CEs.</w:t>
      </w:r>
    </w:p>
  </w:comment>
  <w:comment w:id="3832" w:author="vivo-Chenli-After RAN2#129bis-2" w:date="2025-04-30T18:24:00Z" w:initials="v">
    <w:p w14:paraId="6BC86D7B" w14:textId="17757DB4" w:rsidR="008F5679" w:rsidRDefault="008F5679">
      <w:pPr>
        <w:pStyle w:val="a7"/>
      </w:pPr>
      <w:r>
        <w:rPr>
          <w:rStyle w:val="a6"/>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1B238" w15:done="1"/>
  <w15:commentEx w15:paraId="49B748E1" w15:paraIdParent="52B1B238" w15:done="1"/>
  <w15:commentEx w15:paraId="2AF32D1F" w15:done="1"/>
  <w15:commentEx w15:paraId="6C24824E" w15:paraIdParent="2AF32D1F" w15:done="1"/>
  <w15:commentEx w15:paraId="5A6215AD" w15:paraIdParent="2AF32D1F" w15:done="1"/>
  <w15:commentEx w15:paraId="679C4AAD" w15:paraIdParent="5A6215AD" w15:done="1"/>
  <w15:commentEx w15:paraId="71439ECA" w15:done="1"/>
  <w15:commentEx w15:paraId="45C100A0" w15:paraIdParent="71439ECA" w15:done="1"/>
  <w15:commentEx w15:paraId="344F104C" w15:paraIdParent="71439ECA" w15:done="1"/>
  <w15:commentEx w15:paraId="5BC5CC9C" w15:done="1"/>
  <w15:commentEx w15:paraId="57ABB4BD" w15:paraIdParent="5BC5CC9C" w15:done="1"/>
  <w15:commentEx w15:paraId="3FD23F26" w15:paraIdParent="5BC5CC9C" w15:done="1"/>
  <w15:commentEx w15:paraId="36B3435D" w15:done="0"/>
  <w15:commentEx w15:paraId="7574E54E" w15:paraIdParent="36B3435D" w15:done="0"/>
  <w15:commentEx w15:paraId="0404CBAB" w15:done="1"/>
  <w15:commentEx w15:paraId="6E894045" w15:paraIdParent="0404CBAB" w15:done="1"/>
  <w15:commentEx w15:paraId="288E587D" w15:done="1"/>
  <w15:commentEx w15:paraId="0928E806" w15:paraIdParent="288E587D" w15:done="1"/>
  <w15:commentEx w15:paraId="015E704E" w15:done="1"/>
  <w15:commentEx w15:paraId="72F0DA1C" w15:paraIdParent="015E704E" w15:done="1"/>
  <w15:commentEx w15:paraId="28BBABD8" w15:paraIdParent="015E704E" w15:done="1"/>
  <w15:commentEx w15:paraId="01AEACF8" w15:paraIdParent="015E704E" w15:done="1"/>
  <w15:commentEx w15:paraId="4BC72A19" w15:paraIdParent="015E704E" w15:done="1"/>
  <w15:commentEx w15:paraId="60550FE0" w15:done="1"/>
  <w15:commentEx w15:paraId="0148427E" w15:paraIdParent="60550FE0" w15:done="1"/>
  <w15:commentEx w15:paraId="50364D09" w15:done="1"/>
  <w15:commentEx w15:paraId="0CEC97C5" w15:paraIdParent="50364D09" w15:done="1"/>
  <w15:commentEx w15:paraId="2B7607AB" w15:done="1"/>
  <w15:commentEx w15:paraId="03C54DCB" w15:paraIdParent="2B7607AB" w15:done="1"/>
  <w15:commentEx w15:paraId="5997009C" w15:done="1"/>
  <w15:commentEx w15:paraId="6604FF7C" w15:paraIdParent="5997009C"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1"/>
  <w15:commentEx w15:paraId="14856E10" w15:paraIdParent="24EB7431" w15:done="1"/>
  <w15:commentEx w15:paraId="752365FE" w15:paraIdParent="24EB7431" w15:done="1"/>
  <w15:commentEx w15:paraId="6167DD1D" w15:done="1"/>
  <w15:commentEx w15:paraId="67B86408" w15:paraIdParent="6167DD1D" w15:done="1"/>
  <w15:commentEx w15:paraId="606ED405" w15:done="1"/>
  <w15:commentEx w15:paraId="6E07729F" w15:paraIdParent="606ED405" w15:done="1"/>
  <w15:commentEx w15:paraId="0FEFF7C8" w15:done="1"/>
  <w15:commentEx w15:paraId="2FEEBD73" w15:paraIdParent="0FEFF7C8" w15:done="1"/>
  <w15:commentEx w15:paraId="5D3B1CFD" w15:done="1"/>
  <w15:commentEx w15:paraId="2D44FA97" w15:paraIdParent="5D3B1CFD" w15:done="1"/>
  <w15:commentEx w15:paraId="55578D3B" w15:done="1"/>
  <w15:commentEx w15:paraId="3F075755" w15:paraIdParent="55578D3B" w15:done="1"/>
  <w15:commentEx w15:paraId="6A2D77FF" w15:done="1"/>
  <w15:commentEx w15:paraId="291FB1A2" w15:paraIdParent="6A2D77FF" w15:done="1"/>
  <w15:commentEx w15:paraId="13D46570" w15:done="1"/>
  <w15:commentEx w15:paraId="1B464DF1" w15:done="1"/>
  <w15:commentEx w15:paraId="7FD59817" w15:paraIdParent="1B464DF1" w15:done="1"/>
  <w15:commentEx w15:paraId="4768ACA8" w15:done="1"/>
  <w15:commentEx w15:paraId="68F8E6DA" w15:done="1"/>
  <w15:commentEx w15:paraId="3E761E17" w15:paraIdParent="68F8E6DA" w15:done="1"/>
  <w15:commentEx w15:paraId="510442F9" w15:done="1"/>
  <w15:commentEx w15:paraId="6D4B7418" w15:paraIdParent="510442F9" w15:done="1"/>
  <w15:commentEx w15:paraId="56740D60" w15:paraIdParent="510442F9" w15:done="1"/>
  <w15:commentEx w15:paraId="32CC6F7D" w15:done="1"/>
  <w15:commentEx w15:paraId="41CBEF4F" w15:paraIdParent="32CC6F7D" w15:done="1"/>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1"/>
  <w15:commentEx w15:paraId="74E597C3" w15:done="1"/>
  <w15:commentEx w15:paraId="3CD3243E" w15:paraIdParent="74E597C3" w15:done="1"/>
  <w15:commentEx w15:paraId="779536AB" w15:done="1"/>
  <w15:commentEx w15:paraId="7FDE9169" w15:paraIdParent="779536AB" w15:done="1"/>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56FA6D1E" w15:done="1"/>
  <w15:commentEx w15:paraId="4609D900" w15:paraIdParent="56FA6D1E" w15:done="1"/>
  <w15:commentEx w15:paraId="425C0A46" w15:paraIdParent="56FA6D1E" w15:done="1"/>
  <w15:commentEx w15:paraId="0C8BFCB5" w15:done="1"/>
  <w15:commentEx w15:paraId="3602B0D6" w15:paraIdParent="0C8BFCB5" w15:done="1"/>
  <w15:commentEx w15:paraId="0B50EF18" w15:done="1"/>
  <w15:commentEx w15:paraId="1888BD85" w15:paraIdParent="0B50EF18" w15:done="1"/>
  <w15:commentEx w15:paraId="1E80B172" w15:paraIdParent="0B50EF18" w15:done="1"/>
  <w15:commentEx w15:paraId="4E658896" w15:paraIdParent="0B50EF18" w15:done="1"/>
  <w15:commentEx w15:paraId="3EA57CDC" w15:paraIdParent="0B50EF18" w15:done="1"/>
  <w15:commentEx w15:paraId="44E12B70" w15:done="1"/>
  <w15:commentEx w15:paraId="6B454C39" w15:paraIdParent="44E12B70" w15:done="1"/>
  <w15:commentEx w15:paraId="2E97E15D" w15:paraIdParent="44E12B70" w15:done="1"/>
  <w15:commentEx w15:paraId="7497DC45" w15:paraIdParent="44E12B70" w15:done="1"/>
  <w15:commentEx w15:paraId="79705197" w15:done="1"/>
  <w15:commentEx w15:paraId="5E350C86" w15:paraIdParent="79705197" w15:done="1"/>
  <w15:commentEx w15:paraId="63C38518" w15:paraIdParent="79705197" w15:done="1"/>
  <w15:commentEx w15:paraId="3E57F025" w15:paraIdParent="79705197" w15:done="1"/>
  <w15:commentEx w15:paraId="655B33E1" w15:done="0"/>
  <w15:commentEx w15:paraId="27811671" w15:paraIdParent="655B33E1" w15:done="0"/>
  <w15:commentEx w15:paraId="4FA69B1D" w15:done="1"/>
  <w15:commentEx w15:paraId="3EA552CA" w15:paraIdParent="4FA69B1D" w15:done="1"/>
  <w15:commentEx w15:paraId="7934B8F7" w15:done="1"/>
  <w15:commentEx w15:paraId="7CB5614A" w15:paraIdParent="7934B8F7" w15:done="1"/>
  <w15:commentEx w15:paraId="1DCCEB5E" w15:paraIdParent="7934B8F7" w15:done="1"/>
  <w15:commentEx w15:paraId="736966B8" w15:done="1"/>
  <w15:commentEx w15:paraId="326179AD" w15:paraIdParent="736966B8" w15:done="1"/>
  <w15:commentEx w15:paraId="2A627542" w15:paraIdParent="736966B8" w15:done="1"/>
  <w15:commentEx w15:paraId="2726C6C8" w15:done="0"/>
  <w15:commentEx w15:paraId="7BD368A8" w15:paraIdParent="2726C6C8" w15:done="0"/>
  <w15:commentEx w15:paraId="290B0A0E" w15:paraIdParent="2726C6C8" w15:done="0"/>
  <w15:commentEx w15:paraId="17A88A77" w15:paraIdParent="2726C6C8" w15:done="0"/>
  <w15:commentEx w15:paraId="60A31260" w15:done="1"/>
  <w15:commentEx w15:paraId="5F53DA73" w15:paraIdParent="60A31260" w15:done="1"/>
  <w15:commentEx w15:paraId="53B4DD72" w15:done="1"/>
  <w15:commentEx w15:paraId="71DC2DF8" w15:paraIdParent="53B4DD72" w15:done="1"/>
  <w15:commentEx w15:paraId="735F8FBC" w15:paraIdParent="53B4DD72" w15:done="1"/>
  <w15:commentEx w15:paraId="7CF3B287" w15:paraIdParent="53B4DD72" w15:done="1"/>
  <w15:commentEx w15:paraId="5B534D34" w15:paraIdParent="53B4DD72" w15:done="1"/>
  <w15:commentEx w15:paraId="2800A89F" w15:done="1"/>
  <w15:commentEx w15:paraId="5A107CBA" w15:paraIdParent="2800A89F" w15:done="1"/>
  <w15:commentEx w15:paraId="013C30C2" w15:done="1"/>
  <w15:commentEx w15:paraId="214D1FF1" w15:paraIdParent="013C30C2" w15:done="1"/>
  <w15:commentEx w15:paraId="0E9D7EE5" w15:paraIdParent="013C30C2" w15:done="1"/>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534F87EC" w15:done="1"/>
  <w15:commentEx w15:paraId="1FDD7F23" w15:paraIdParent="534F87EC" w15:done="1"/>
  <w15:commentEx w15:paraId="23ECD07E" w15:done="1"/>
  <w15:commentEx w15:paraId="6BC1366D" w15:paraIdParent="23ECD07E" w15:done="1"/>
  <w15:commentEx w15:paraId="13280E5B" w15:done="1"/>
  <w15:commentEx w15:paraId="3A6E8300" w15:paraIdParent="13280E5B" w15:done="1"/>
  <w15:commentEx w15:paraId="2EE2CFBA" w15:done="1"/>
  <w15:commentEx w15:paraId="13B0EEED" w15:paraIdParent="2EE2CFBA" w15:done="1"/>
  <w15:commentEx w15:paraId="4AF35858" w15:done="1"/>
  <w15:commentEx w15:paraId="10EE9BF2" w15:paraIdParent="4AF35858" w15:done="1"/>
  <w15:commentEx w15:paraId="1E1DCAFE" w15:paraIdParent="4AF35858" w15:done="1"/>
  <w15:commentEx w15:paraId="61B74120" w15:paraIdParent="4AF35858" w15:done="1"/>
  <w15:commentEx w15:paraId="6C1AC670" w15:paraIdParent="4AF35858" w15:done="1"/>
  <w15:commentEx w15:paraId="3E623F3C" w15:paraIdParent="4AF35858" w15:done="1"/>
  <w15:commentEx w15:paraId="52ED2298" w15:done="1"/>
  <w15:commentEx w15:paraId="5FEA37B9" w15:paraIdParent="52ED2298" w15:done="1"/>
  <w15:commentEx w15:paraId="139BD702" w15:paraIdParent="52ED2298" w15:done="1"/>
  <w15:commentEx w15:paraId="3BF1C47C" w15:paraIdParent="52ED2298" w15:done="1"/>
  <w15:commentEx w15:paraId="0246A358" w15:done="1"/>
  <w15:commentEx w15:paraId="3E7D1B63" w15:paraIdParent="0246A358" w15:done="1"/>
  <w15:commentEx w15:paraId="6B53B71C" w15:done="1"/>
  <w15:commentEx w15:paraId="493A38AA" w15:paraIdParent="6B53B71C" w15:done="1"/>
  <w15:commentEx w15:paraId="25054846" w15:done="1"/>
  <w15:commentEx w15:paraId="7F81DB25" w15:paraIdParent="25054846" w15:done="1"/>
  <w15:commentEx w15:paraId="53D0E00A" w15:paraIdParent="25054846" w15:done="1"/>
  <w15:commentEx w15:paraId="2D34FDCD" w15:paraIdParent="25054846" w15:done="1"/>
  <w15:commentEx w15:paraId="2D5E67C0" w15:done="1"/>
  <w15:commentEx w15:paraId="4F5A9276" w15:paraIdParent="2D5E67C0" w15:done="1"/>
  <w15:commentEx w15:paraId="3C36B00E" w15:done="1"/>
  <w15:commentEx w15:paraId="5CD74C49" w15:paraIdParent="3C36B00E" w15:done="1"/>
  <w15:commentEx w15:paraId="290F4F30" w15:paraIdParent="3C36B00E" w15:done="1"/>
  <w15:commentEx w15:paraId="1B378AB6" w15:paraIdParent="3C36B00E" w15:done="1"/>
  <w15:commentEx w15:paraId="723D1A53" w15:done="1"/>
  <w15:commentEx w15:paraId="74AA4FE1" w15:paraIdParent="723D1A53" w15:done="1"/>
  <w15:commentEx w15:paraId="63A14AB2" w15:paraIdParent="723D1A53" w15:done="1"/>
  <w15:commentEx w15:paraId="725C6EC8" w15:done="1"/>
  <w15:commentEx w15:paraId="1FBE72DC" w15:paraIdParent="725C6EC8" w15:done="1"/>
  <w15:commentEx w15:paraId="4304B7F2" w15:done="1"/>
  <w15:commentEx w15:paraId="7CC31B4E" w15:paraIdParent="4304B7F2" w15:done="1"/>
  <w15:commentEx w15:paraId="7177BC5C" w15:done="1"/>
  <w15:commentEx w15:paraId="7D9C2AED" w15:paraIdParent="7177BC5C" w15:done="1"/>
  <w15:commentEx w15:paraId="514415C2" w15:done="1"/>
  <w15:commentEx w15:paraId="3064C823" w15:paraIdParent="514415C2" w15:done="1"/>
  <w15:commentEx w15:paraId="6EC594E5" w15:done="1"/>
  <w15:commentEx w15:paraId="34E2E185" w15:paraIdParent="6EC594E5" w15:done="1"/>
  <w15:commentEx w15:paraId="61A6A458" w15:done="1"/>
  <w15:commentEx w15:paraId="766396B1" w15:paraIdParent="61A6A458" w15:done="1"/>
  <w15:commentEx w15:paraId="69674D21" w15:done="1"/>
  <w15:commentEx w15:paraId="15719CD8" w15:paraIdParent="69674D21" w15:done="1"/>
  <w15:commentEx w15:paraId="0CBC3D25" w15:done="1"/>
  <w15:commentEx w15:paraId="71EC3756" w15:paraIdParent="0CBC3D25" w15:done="1"/>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1"/>
  <w15:commentEx w15:paraId="103A354F" w15:paraIdParent="14E7A36C" w15:done="1"/>
  <w15:commentEx w15:paraId="449A9017" w15:done="1"/>
  <w15:commentEx w15:paraId="329FF7F0" w15:paraIdParent="449A9017" w15:done="1"/>
  <w15:commentEx w15:paraId="15409939" w15:done="1"/>
  <w15:commentEx w15:paraId="074EA995" w15:paraIdParent="15409939" w15:done="1"/>
  <w15:commentEx w15:paraId="765196F8" w15:done="1"/>
  <w15:commentEx w15:paraId="3F7C1206" w15:paraIdParent="765196F8" w15:done="1"/>
  <w15:commentEx w15:paraId="206899E7" w15:done="1"/>
  <w15:commentEx w15:paraId="106B428F" w15:paraIdParent="206899E7" w15:done="1"/>
  <w15:commentEx w15:paraId="061592C1" w15:done="1"/>
  <w15:commentEx w15:paraId="76F669A1" w15:paraIdParent="061592C1" w15:done="1"/>
  <w15:commentEx w15:paraId="51538F02" w15:paraIdParent="061592C1" w15:done="1"/>
  <w15:commentEx w15:paraId="6E19ABEC" w15:done="1"/>
  <w15:commentEx w15:paraId="398389C8" w15:paraIdParent="6E19ABEC" w15:done="1"/>
  <w15:commentEx w15:paraId="7A67C2F0" w15:done="1"/>
  <w15:commentEx w15:paraId="5D1006EA" w15:paraIdParent="7A67C2F0" w15:done="1"/>
  <w15:commentEx w15:paraId="6331643D" w15:done="1"/>
  <w15:commentEx w15:paraId="32BE318C" w15:paraIdParent="6331643D" w15:done="1"/>
  <w15:commentEx w15:paraId="3318276E" w15:done="1"/>
  <w15:commentEx w15:paraId="3FF480C6" w15:paraIdParent="3318276E" w15:done="1"/>
  <w15:commentEx w15:paraId="0ABBADD0" w15:done="1"/>
  <w15:commentEx w15:paraId="18039498" w15:paraIdParent="0ABBADD0" w15:done="1"/>
  <w15:commentEx w15:paraId="2CDB8D02" w15:done="0"/>
  <w15:commentEx w15:paraId="0BB2E7B5" w15:paraIdParent="2CDB8D02" w15:done="0"/>
  <w15:commentEx w15:paraId="28691E84" w15:done="0"/>
  <w15:commentEx w15:paraId="41405A15" w15:paraIdParent="28691E84" w15:done="0"/>
  <w15:commentEx w15:paraId="1EE3B46A" w15:paraIdParent="28691E84" w15:done="0"/>
  <w15:commentEx w15:paraId="1540BBFD" w15:paraIdParent="28691E84" w15:done="0"/>
  <w15:commentEx w15:paraId="259D1EC0" w15:done="1"/>
  <w15:commentEx w15:paraId="4C3A953A" w15:paraIdParent="259D1EC0" w15:done="1"/>
  <w15:commentEx w15:paraId="7D46D578" w15:done="0"/>
  <w15:commentEx w15:paraId="33C83F8B" w15:paraIdParent="7D46D578" w15:done="0"/>
  <w15:commentEx w15:paraId="00F9D92B" w15:done="0"/>
  <w15:commentEx w15:paraId="13AA254B" w15:paraIdParent="00F9D92B" w15:done="0"/>
  <w15:commentEx w15:paraId="67E236C6" w15:done="1"/>
  <w15:commentEx w15:paraId="10B25B9C" w15:paraIdParent="67E236C6" w15:done="1"/>
  <w15:commentEx w15:paraId="1BC0EAC9" w15:done="1"/>
  <w15:commentEx w15:paraId="74AFA7DC" w15:done="0"/>
  <w15:commentEx w15:paraId="558EB6BD" w15:paraIdParent="74AFA7DC" w15:done="0"/>
  <w15:commentEx w15:paraId="61E4637C" w15:paraIdParent="74AFA7DC" w15:done="0"/>
  <w15:commentEx w15:paraId="03EE9E3A" w15:paraIdParent="74AFA7DC" w15:done="0"/>
  <w15:commentEx w15:paraId="3840F542" w15:done="1"/>
  <w15:commentEx w15:paraId="6CE65CD9" w15:done="1"/>
  <w15:commentEx w15:paraId="46105140" w15:paraIdParent="6CE65CD9" w15:done="1"/>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1"/>
  <w15:commentEx w15:paraId="34DA32CD" w15:paraIdParent="51BAE366" w15:done="1"/>
  <w15:commentEx w15:paraId="53FE1AA4" w15:done="1"/>
  <w15:commentEx w15:paraId="1FA4429E" w15:paraIdParent="53FE1AA4" w15:done="1"/>
  <w15:commentEx w15:paraId="5B55B72D" w15:done="1"/>
  <w15:commentEx w15:paraId="7F273906" w15:paraIdParent="5B55B72D" w15:done="1"/>
  <w15:commentEx w15:paraId="647B999D" w15:done="1"/>
  <w15:commentEx w15:paraId="5BEB867B" w15:paraIdParent="647B999D" w15:done="1"/>
  <w15:commentEx w15:paraId="1C7F79C3" w15:done="0"/>
  <w15:commentEx w15:paraId="1BA329A1" w15:paraIdParent="1C7F79C3" w15:done="0"/>
  <w15:commentEx w15:paraId="6D6B5460" w15:paraIdParent="1C7F79C3" w15:done="0"/>
  <w15:commentEx w15:paraId="032FB5E4"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14331C3F" w15:paraIdParent="4078C2A3" w15:done="0"/>
  <w15:commentEx w15:paraId="388D1EDB" w15:done="1"/>
  <w15:commentEx w15:paraId="262EAD1C" w15:paraIdParent="388D1EDB" w15:done="1"/>
  <w15:commentEx w15:paraId="5FAED3C0" w15:done="0"/>
  <w15:commentEx w15:paraId="7417CACC" w15:paraIdParent="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53117563" w15:paraIdParent="5C7D22CC" w15:done="0"/>
  <w15:commentEx w15:paraId="27382D6B" w15:paraIdParent="5C7D22CC" w15:done="0"/>
  <w15:commentEx w15:paraId="4BD5B6B7" w15:done="1"/>
  <w15:commentEx w15:paraId="1807602C" w15:done="1"/>
  <w15:commentEx w15:paraId="6F92B1DD" w15:paraIdParent="1807602C" w15:done="1"/>
  <w15:commentEx w15:paraId="7BE87AC6" w15:done="1"/>
  <w15:commentEx w15:paraId="1DFBE83D" w15:paraIdParent="7BE87AC6" w15:done="1"/>
  <w15:commentEx w15:paraId="16B62F5C" w15:done="0"/>
  <w15:commentEx w15:paraId="6CE67BD1" w15:paraIdParent="16B62F5C" w15:done="0"/>
  <w15:commentEx w15:paraId="540259B4" w15:paraIdParent="16B62F5C" w15:done="0"/>
  <w15:commentEx w15:paraId="53B57429" w15:done="0"/>
  <w15:commentEx w15:paraId="0A69C2F7" w15:paraIdParent="53B57429" w15:done="0"/>
  <w15:commentEx w15:paraId="330DDE25" w15:paraIdParent="53B57429" w15:done="0"/>
  <w15:commentEx w15:paraId="158F6517" w15:done="1"/>
  <w15:commentEx w15:paraId="369AE125" w15:paraIdParent="158F6517" w15:done="1"/>
  <w15:commentEx w15:paraId="21B3892D" w15:done="0"/>
  <w15:commentEx w15:paraId="36455B69" w15:paraIdParent="21B3892D" w15:done="0"/>
  <w15:commentEx w15:paraId="66A888A2" w15:done="1"/>
  <w15:commentEx w15:paraId="5691C71A" w15:paraIdParent="66A888A2" w15:done="1"/>
  <w15:commentEx w15:paraId="5BAE1261" w15:done="1"/>
  <w15:commentEx w15:paraId="5CE8DE42" w15:paraIdParent="5BAE1261" w15:done="1"/>
  <w15:commentEx w15:paraId="0EB5701B" w15:done="1"/>
  <w15:commentEx w15:paraId="6BC86D7B" w15:paraIdParent="0EB5701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1AA355" w16cex:dateUtc="2025-04-28T07:57:00Z"/>
  <w16cex:commentExtensible w16cex:durableId="2BBCC54F" w16cex:dateUtc="2025-04-30T07:50:00Z"/>
  <w16cex:commentExtensible w16cex:durableId="21681E0D" w16cex:dateUtc="2025-04-30T11:56:00Z"/>
  <w16cex:commentExtensible w16cex:durableId="15CE3300" w16cex:dateUtc="2025-04-30T15:11:00Z"/>
  <w16cex:commentExtensible w16cex:durableId="2BC46E87" w16cex:dateUtc="2025-05-06T03:18:00Z"/>
  <w16cex:commentExtensible w16cex:durableId="70463ECD" w16cex:dateUtc="2025-04-30T11:57:00Z"/>
  <w16cex:commentExtensible w16cex:durableId="2BC46EFD" w16cex:dateUtc="2025-05-06T03:20:00Z"/>
  <w16cex:commentExtensible w16cex:durableId="25E03F05" w16cex:dateUtc="2025-04-30T11:57:00Z"/>
  <w16cex:commentExtensible w16cex:durableId="2BC46F23" w16cex:dateUtc="2025-05-06T03:21:00Z"/>
  <w16cex:commentExtensible w16cex:durableId="243A7834" w16cex:dateUtc="2025-04-30T15:12:00Z"/>
  <w16cex:commentExtensible w16cex:durableId="2BC46F54" w16cex:dateUtc="2025-05-06T03:21:00Z"/>
  <w16cex:commentExtensible w16cex:durableId="6BB52D2F" w16cex:dateUtc="2025-04-30T15:13:00Z"/>
  <w16cex:commentExtensible w16cex:durableId="2BC46F7F" w16cex:dateUtc="2025-05-06T03:22:00Z"/>
  <w16cex:commentExtensible w16cex:durableId="2BC475BF" w16cex:dateUtc="2025-05-06T03:48:00Z"/>
  <w16cex:commentExtensible w16cex:durableId="2BBCC691" w16cex:dateUtc="2025-04-30T07:56:00Z"/>
  <w16cex:commentExtensible w16cex:durableId="2BC4760A" w16cex:dateUtc="2025-05-06T03:50:00Z"/>
  <w16cex:commentExtensible w16cex:durableId="78F3447F" w16cex:dateUtc="2025-04-30T12:00:00Z"/>
  <w16cex:commentExtensible w16cex:durableId="2BC475C0" w16cex:dateUtc="2025-05-06T03:49:00Z"/>
  <w16cex:commentExtensible w16cex:durableId="5767E227" w16cex:dateUtc="2025-04-30T12:00:00Z"/>
  <w16cex:commentExtensible w16cex:durableId="2BC475C8" w16cex:dateUtc="2025-05-06T03:49:00Z"/>
  <w16cex:commentExtensible w16cex:durableId="2BBCC6E7" w16cex:dateUtc="2025-04-30T07:57:00Z"/>
  <w16cex:commentExtensible w16cex:durableId="429201BC" w16cex:dateUtc="2025-04-30T15:16:00Z"/>
  <w16cex:commentExtensible w16cex:durableId="2BC4764B" w16cex:dateUtc="2025-05-06T03:51: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C47759" w16cex:dateUtc="2025-05-06T03:56:00Z"/>
  <w16cex:commentExtensible w16cex:durableId="2BBCCA52" w16cex:dateUtc="2025-04-30T08:12:00Z"/>
  <w16cex:commentExtensible w16cex:durableId="2BBCCA6E" w16cex:dateUtc="2025-04-30T08:12:00Z"/>
  <w16cex:commentExtensible w16cex:durableId="6579574D" w16cex:dateUtc="2025-04-30T15:17:00Z"/>
  <w16cex:commentExtensible w16cex:durableId="2BC47A4C" w16cex:dateUtc="2025-05-06T04:08:00Z"/>
  <w16cex:commentExtensible w16cex:durableId="2BBCCB0F" w16cex:dateUtc="2025-04-30T08:15:00Z"/>
  <w16cex:commentExtensible w16cex:durableId="2C6FE402" w16cex:dateUtc="2025-04-30T12:03:00Z"/>
  <w16cex:commentExtensible w16cex:durableId="2BC47B3E" w16cex:dateUtc="2025-05-06T04:12: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329591EC" w16cex:dateUtc="2025-04-30T15:18:00Z"/>
  <w16cex:commentExtensible w16cex:durableId="2BC47B71" w16cex:dateUtc="2025-05-06T04:13: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2BC47D30" w16cex:dateUtc="2025-05-06T04:21: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578909DD" w16cex:dateUtc="2025-04-30T15:19:00Z"/>
  <w16cex:commentExtensible w16cex:durableId="17F1E5ED" w16cex:dateUtc="2025-04-30T15:20:00Z"/>
  <w16cex:commentExtensible w16cex:durableId="2BC496BC" w16cex:dateUtc="2025-05-06T06:1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C4993E" w16cex:dateUtc="2025-05-06T06:20:00Z"/>
  <w16cex:commentExtensible w16cex:durableId="2BBCCFF3" w16cex:dateUtc="2025-04-30T08:36:00Z"/>
  <w16cex:commentExtensible w16cex:durableId="2BC49AD7" w16cex:dateUtc="2025-05-06T06:27:00Z"/>
  <w16cex:commentExtensible w16cex:durableId="2BBCD0DC" w16cex:dateUtc="2025-04-30T08:39:00Z"/>
  <w16cex:commentExtensible w16cex:durableId="2BC49B5A" w16cex:dateUtc="2025-05-06T06:29:00Z"/>
  <w16cex:commentExtensible w16cex:durableId="2BBCD331" w16cex:dateUtc="2025-04-30T08:49:00Z"/>
  <w16cex:commentExtensible w16cex:durableId="2BBCD3C6" w16cex:dateUtc="2025-04-30T08:52:00Z"/>
  <w16cex:commentExtensible w16cex:durableId="4E711B00" w16cex:dateUtc="2025-04-30T12:12:00Z"/>
  <w16cex:commentExtensible w16cex:durableId="2BC49BE4" w16cex:dateUtc="2025-05-06T06:32:00Z"/>
  <w16cex:commentExtensible w16cex:durableId="1703B18A" w16cex:dateUtc="2025-04-30T12:13:00Z"/>
  <w16cex:commentExtensible w16cex:durableId="2BC49C08" w16cex:dateUtc="2025-05-06T06:32:00Z"/>
  <w16cex:commentExtensible w16cex:durableId="11DB8712" w16cex:dateUtc="2025-04-28T07:58:00Z"/>
  <w16cex:commentExtensible w16cex:durableId="2BBCD3EC" w16cex:dateUtc="2025-04-30T08:53:00Z"/>
  <w16cex:commentExtensible w16cex:durableId="16D8B84F" w16cex:dateUtc="2025-04-30T12:14:00Z"/>
  <w16cex:commentExtensible w16cex:durableId="2BC49C3B" w16cex:dateUtc="2025-05-06T06:33:00Z"/>
  <w16cex:commentExtensible w16cex:durableId="78059FEC" w16cex:dateUtc="2025-04-30T15:21:00Z"/>
  <w16cex:commentExtensible w16cex:durableId="2BC49C76" w16cex:dateUtc="2025-05-06T06:34:00Z"/>
  <w16cex:commentExtensible w16cex:durableId="2BBCD475" w16cex:dateUtc="2025-04-30T08:55:00Z"/>
  <w16cex:commentExtensible w16cex:durableId="69072E5C" w16cex:dateUtc="2025-04-30T12:15:00Z"/>
  <w16cex:commentExtensible w16cex:durableId="2BC49CA8" w16cex:dateUtc="2025-05-06T06:35:00Z"/>
  <w16cex:commentExtensible w16cex:durableId="2BBCD66C" w16cex:dateUtc="2025-04-30T09:03:00Z"/>
  <w16cex:commentExtensible w16cex:durableId="2BC49EA8" w16cex:dateUtc="2025-05-06T06:4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33D7487D" w16cex:dateUtc="2025-04-30T15:22:00Z"/>
  <w16cex:commentExtensible w16cex:durableId="2BC49D43" w16cex:dateUtc="2025-05-06T06:37: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C4A1AD" w16cex:dateUtc="2025-05-06T06:56:00Z"/>
  <w16cex:commentExtensible w16cex:durableId="2B4FD914" w16cex:dateUtc="2025-02-06T16:57:00Z"/>
  <w16cex:commentExtensible w16cex:durableId="2BC4A1C2" w16cex:dateUtc="2025-05-06T06:57:00Z"/>
  <w16cex:commentExtensible w16cex:durableId="2BC4A851" w16cex:dateUtc="2025-05-06T07:22:00Z"/>
  <w16cex:commentExtensible w16cex:durableId="2BC4A853" w16cex:dateUtc="2025-05-06T07:22:00Z"/>
  <w16cex:commentExtensible w16cex:durableId="2BBCD8CC" w16cex:dateUtc="2025-04-30T09:13:00Z"/>
  <w16cex:commentExtensible w16cex:durableId="2BC4A8AA" w16cex:dateUtc="2025-05-06T07:26:00Z"/>
  <w16cex:commentExtensible w16cex:durableId="67DB46FA" w16cex:dateUtc="2025-04-30T12:18:00Z"/>
  <w16cex:commentExtensible w16cex:durableId="2BC4ADFA" w16cex:dateUtc="2025-05-06T07:49:00Z"/>
  <w16cex:commentExtensible w16cex:durableId="2BBCDA61" w16cex:dateUtc="2025-04-30T09:20:00Z"/>
  <w16cex:commentExtensible w16cex:durableId="2BC4AE31" w16cex:dateUtc="2025-05-06T07:50:00Z"/>
  <w16cex:commentExtensible w16cex:durableId="1760120C" w16cex:dateUtc="2025-04-30T12:19:00Z"/>
  <w16cex:commentExtensible w16cex:durableId="2BC4B23A" w16cex:dateUtc="2025-05-06T08:07:00Z"/>
  <w16cex:commentExtensible w16cex:durableId="2BBCDB43" w16cex:dateUtc="2025-04-30T09:24:00Z"/>
  <w16cex:commentExtensible w16cex:durableId="7502C0D5" w16cex:dateUtc="2025-04-30T12:20:00Z"/>
  <w16cex:commentExtensible w16cex:durableId="2BC4B8A4" w16cex:dateUtc="2025-05-06T08:34:00Z"/>
  <w16cex:commentExtensible w16cex:durableId="56BD0897" w16cex:dateUtc="2025-04-30T15:24:00Z"/>
  <w16cex:commentExtensible w16cex:durableId="2BC4A2E6" w16cex:dateUtc="2025-05-06T07:01:00Z"/>
  <w16cex:commentExtensible w16cex:durableId="2BC4B90E" w16cex:dateUtc="2025-05-06T08:36:00Z"/>
  <w16cex:commentExtensible w16cex:durableId="5644597A" w16cex:dateUtc="2025-04-30T12:21:00Z"/>
  <w16cex:commentExtensible w16cex:durableId="2BC4B9F3" w16cex:dateUtc="2025-05-06T08:40:00Z"/>
  <w16cex:commentExtensible w16cex:durableId="0902EF29" w16cex:dateUtc="2025-04-30T12:21:00Z"/>
  <w16cex:commentExtensible w16cex:durableId="2BC4BB85" w16cex:dateUtc="2025-05-06T08:47:00Z"/>
  <w16cex:commentExtensible w16cex:durableId="729103A2" w16cex:dateUtc="2025-04-30T12:22:00Z"/>
  <w16cex:commentExtensible w16cex:durableId="2BC4BB9A" w16cex:dateUtc="2025-05-06T08:47:00Z"/>
  <w16cex:commentExtensible w16cex:durableId="2BC4B029" w16cex:dateUtc="2025-05-06T07:58: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C4C6AB" w16cex:dateUtc="2025-05-06T09:34:00Z"/>
  <w16cex:commentExtensible w16cex:durableId="2BBCDD91" w16cex:dateUtc="2025-04-30T09:34:00Z"/>
  <w16cex:commentExtensible w16cex:durableId="2BBCDDA2" w16cex:dateUtc="2025-04-30T09:34:00Z"/>
  <w16cex:commentExtensible w16cex:durableId="18EF22A2" w16cex:dateUtc="2025-04-30T12:24:00Z"/>
  <w16cex:commentExtensible w16cex:durableId="2BC4C6E8" w16cex:dateUtc="2025-05-06T09:35:00Z"/>
  <w16cex:commentExtensible w16cex:durableId="41B707D0" w16cex:dateUtc="2025-04-27T09:04:00Z"/>
  <w16cex:commentExtensible w16cex:durableId="2BBCDEFF" w16cex:dateUtc="2025-04-30T09:40:00Z"/>
  <w16cex:commentExtensible w16cex:durableId="127B6A0E" w16cex:dateUtc="2025-04-30T12:25:00Z"/>
  <w16cex:commentExtensible w16cex:durableId="2BC4C82D" w16cex:dateUtc="2025-05-06T09:41:00Z"/>
  <w16cex:commentExtensible w16cex:durableId="2BC4CAC0" w16cex:dateUtc="2025-05-06T09:52:00Z"/>
  <w16cex:commentExtensible w16cex:durableId="2BC4CAC3" w16cex:dateUtc="2025-05-06T09:52:00Z"/>
  <w16cex:commentExtensible w16cex:durableId="2BB60EE1" w16cex:dateUtc="2025-04-25T05:38:00Z"/>
  <w16cex:commentExtensible w16cex:durableId="2BBCDF2C" w16cex:dateUtc="2025-04-30T09:41:00Z"/>
  <w16cex:commentExtensible w16cex:durableId="2BC4DC94" w16cex:dateUtc="2025-05-06T11:08:00Z"/>
  <w16cex:commentExtensible w16cex:durableId="2BC4BEA9" w16cex:dateUtc="2025-05-06T09:00:00Z"/>
  <w16cex:commentExtensible w16cex:durableId="2BC4DE78" w16cex:dateUtc="2025-05-06T11:16:00Z"/>
  <w16cex:commentExtensible w16cex:durableId="2BBCE04D" w16cex:dateUtc="2025-04-30T09:45:00Z"/>
  <w16cex:commentExtensible w16cex:durableId="2BC4DFA8" w16cex:dateUtc="2025-05-06T11:21:00Z"/>
  <w16cex:commentExtensible w16cex:durableId="2FA2AE21" w16cex:dateUtc="2025-04-27T09:06:00Z"/>
  <w16cex:commentExtensible w16cex:durableId="2BBCDFC9" w16cex:dateUtc="2025-04-30T09:43:00Z"/>
  <w16cex:commentExtensible w16cex:durableId="2BBCE05C" w16cex:dateUtc="2025-04-30T09:46:00Z"/>
  <w16cex:commentExtensible w16cex:durableId="2BC4E089" w16cex:dateUtc="2025-05-06T11:24:00Z"/>
  <w16cex:commentExtensible w16cex:durableId="694DDDCA" w16cex:dateUtc="2025-04-30T12:26:00Z"/>
  <w16cex:commentExtensible w16cex:durableId="2BC4E0A4" w16cex:dateUtc="2025-05-06T11:25:00Z"/>
  <w16cex:commentExtensible w16cex:durableId="6D7E32FB" w16cex:dateUtc="2025-04-27T09:05:00Z"/>
  <w16cex:commentExtensible w16cex:durableId="2BBCE060" w16cex:dateUtc="2025-04-30T09:46:00Z"/>
  <w16cex:commentExtensible w16cex:durableId="2BC4E0CC" w16cex:dateUtc="2025-05-06T11:26:00Z"/>
  <w16cex:commentExtensible w16cex:durableId="53307D3C" w16cex:dateUtc="2025-04-27T09:05:00Z"/>
  <w16cex:commentExtensible w16cex:durableId="2BC4E148" w16cex:dateUtc="2025-05-06T11:28: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2BC4B7C4" w16cex:dateUtc="2025-05-06T08:31:00Z"/>
  <w16cex:commentExtensible w16cex:durableId="4DE3CCA3" w16cex:dateUtc="2025-04-28T08:00:00Z"/>
  <w16cex:commentExtensible w16cex:durableId="2BBCE308" w16cex:dateUtc="2025-04-30T09:57:00Z"/>
  <w16cex:commentExtensible w16cex:durableId="2BC4E4E6" w16cex:dateUtc="2025-05-06T11:43: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72CFE809" w16cex:dateUtc="2025-04-30T15:27:00Z"/>
  <w16cex:commentExtensible w16cex:durableId="2BC4F302" w16cex:dateUtc="2025-05-06T12:4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2BC4F685" w16cex:dateUtc="2025-05-06T12:58:00Z"/>
  <w16cex:commentExtensible w16cex:durableId="2BC4F6F2" w16cex:dateUtc="2025-05-06T13:00:00Z"/>
  <w16cex:commentExtensible w16cex:durableId="2BC4F8CC" w16cex:dateUtc="2025-05-06T13:08:00Z"/>
  <w16cex:commentExtensible w16cex:durableId="0821D61A" w16cex:dateUtc="2025-04-28T08:02:00Z"/>
  <w16cex:commentExtensible w16cex:durableId="7D5A7065" w16cex:dateUtc="2025-04-28T11:08:00Z"/>
  <w16cex:commentExtensible w16cex:durableId="2BBCE654" w16cex:dateUtc="2025-04-30T10:11:00Z"/>
  <w16cex:commentExtensible w16cex:durableId="2BC4F970" w16cex:dateUtc="2025-05-06T13:11:00Z"/>
  <w16cex:commentExtensible w16cex:durableId="2BB48B46" w16cex:dateUtc="2025-04-24T02:04:00Z"/>
  <w16cex:commentExtensible w16cex:durableId="3FA34774" w16cex:dateUtc="2025-04-30T15:32:00Z"/>
  <w16cex:commentExtensible w16cex:durableId="2BC4F35B" w16cex:dateUtc="2025-05-06T12:45:00Z"/>
  <w16cex:commentExtensible w16cex:durableId="03CF185F" w16cex:dateUtc="2025-04-30T15:33:00Z"/>
  <w16cex:commentExtensible w16cex:durableId="2BC4F3AC" w16cex:dateUtc="2025-05-06T12:46:00Z"/>
  <w16cex:commentExtensible w16cex:durableId="03601421" w16cex:dateUtc="2025-04-30T15:34:00Z"/>
  <w16cex:commentExtensible w16cex:durableId="2BC4FBDA" w16cex:dateUtc="2025-05-06T13:21:00Z"/>
  <w16cex:commentExtensible w16cex:durableId="5F5FA15E" w16cex:dateUtc="2025-04-30T15:36:00Z"/>
  <w16cex:commentExtensible w16cex:durableId="539F3B07" w16cex:dateUtc="2025-04-30T15:36:00Z"/>
  <w16cex:commentExtensible w16cex:durableId="2BC4FDD2" w16cex:dateUtc="2025-05-06T13:29:00Z"/>
  <w16cex:commentExtensible w16cex:durableId="2C2B94BA" w16cex:dateUtc="2025-04-30T15:37:00Z"/>
  <w16cex:commentExtensible w16cex:durableId="2BC4FDF6" w16cex:dateUtc="2025-05-06T13:30:00Z"/>
  <w16cex:commentExtensible w16cex:durableId="2BC4FE1B" w16cex:dateUtc="2025-05-06T13:31:00Z"/>
  <w16cex:commentExtensible w16cex:durableId="147534DC" w16cex:dateUtc="2025-04-28T08:03:00Z"/>
  <w16cex:commentExtensible w16cex:durableId="2BBCE905" w16cex:dateUtc="2025-04-30T10:23:00Z"/>
  <w16cex:commentExtensible w16cex:durableId="48D4ED00" w16cex:dateUtc="2025-04-30T15:39:00Z"/>
  <w16cex:commentExtensible w16cex:durableId="2BC4FE53" w16cex:dateUtc="2025-05-06T13:32: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1B238" w16cid:durableId="611AA355"/>
  <w16cid:commentId w16cid:paraId="49B748E1" w16cid:durableId="2BBCC54F"/>
  <w16cid:commentId w16cid:paraId="2AF32D1F" w16cid:durableId="21681E0D"/>
  <w16cid:commentId w16cid:paraId="6C24824E" w16cid:durableId="2BBD09E5"/>
  <w16cid:commentId w16cid:paraId="5A6215AD" w16cid:durableId="15CE3300"/>
  <w16cid:commentId w16cid:paraId="679C4AAD" w16cid:durableId="2BC46E87"/>
  <w16cid:commentId w16cid:paraId="71439ECA" w16cid:durableId="70463ECD"/>
  <w16cid:commentId w16cid:paraId="45C100A0" w16cid:durableId="2BBD0A15"/>
  <w16cid:commentId w16cid:paraId="344F104C" w16cid:durableId="2BC46EFD"/>
  <w16cid:commentId w16cid:paraId="5BC5CC9C" w16cid:durableId="25E03F05"/>
  <w16cid:commentId w16cid:paraId="57ABB4BD" w16cid:durableId="2BBD09E6"/>
  <w16cid:commentId w16cid:paraId="3FD23F26" w16cid:durableId="2BC46F23"/>
  <w16cid:commentId w16cid:paraId="36B3435D" w16cid:durableId="243A7834"/>
  <w16cid:commentId w16cid:paraId="7574E54E" w16cid:durableId="2BC46F54"/>
  <w16cid:commentId w16cid:paraId="0404CBAB" w16cid:durableId="6BB52D2F"/>
  <w16cid:commentId w16cid:paraId="6E894045" w16cid:durableId="2BC46F7F"/>
  <w16cid:commentId w16cid:paraId="288E587D" w16cid:durableId="2BBD0A45"/>
  <w16cid:commentId w16cid:paraId="0928E806" w16cid:durableId="2BC475BF"/>
  <w16cid:commentId w16cid:paraId="015E704E" w16cid:durableId="2BBB27C5"/>
  <w16cid:commentId w16cid:paraId="72F0DA1C" w16cid:durableId="2BBCC691"/>
  <w16cid:commentId w16cid:paraId="28BBABD8" w16cid:durableId="2BBD0A69"/>
  <w16cid:commentId w16cid:paraId="01AEACF8" w16cid:durableId="2BBC60BE"/>
  <w16cid:commentId w16cid:paraId="4BC72A19" w16cid:durableId="2BC4760A"/>
  <w16cid:commentId w16cid:paraId="60550FE0" w16cid:durableId="78F3447F"/>
  <w16cid:commentId w16cid:paraId="0148427E" w16cid:durableId="2BC475C0"/>
  <w16cid:commentId w16cid:paraId="50364D09" w16cid:durableId="5767E227"/>
  <w16cid:commentId w16cid:paraId="0CEC97C5" w16cid:durableId="2BC475C8"/>
  <w16cid:commentId w16cid:paraId="2B7607AB" w16cid:durableId="2BBB2824"/>
  <w16cid:commentId w16cid:paraId="03C54DCB" w16cid:durableId="2BBCC6E7"/>
  <w16cid:commentId w16cid:paraId="5997009C" w16cid:durableId="429201BC"/>
  <w16cid:commentId w16cid:paraId="6604FF7C" w16cid:durableId="2BC4764B"/>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14856E10" w16cid:durableId="2BBC60BF"/>
  <w16cid:commentId w16cid:paraId="752365FE" w16cid:durableId="2BC47759"/>
  <w16cid:commentId w16cid:paraId="6167DD1D" w16cid:durableId="2BBB2A48"/>
  <w16cid:commentId w16cid:paraId="67B86408" w16cid:durableId="2BBCCA52"/>
  <w16cid:commentId w16cid:paraId="606ED405" w16cid:durableId="2BBB2AAD"/>
  <w16cid:commentId w16cid:paraId="6E07729F" w16cid:durableId="2BBCCA6E"/>
  <w16cid:commentId w16cid:paraId="0FEFF7C8" w16cid:durableId="6579574D"/>
  <w16cid:commentId w16cid:paraId="2FEEBD73" w16cid:durableId="2BC47A4C"/>
  <w16cid:commentId w16cid:paraId="5D3B1CFD" w16cid:durableId="2BBCC502"/>
  <w16cid:commentId w16cid:paraId="2D44FA97" w16cid:durableId="2BBCCB0F"/>
  <w16cid:commentId w16cid:paraId="55578D3B" w16cid:durableId="2C6FE402"/>
  <w16cid:commentId w16cid:paraId="3F075755" w16cid:durableId="2BC47B3E"/>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2CC6F7D" w16cid:durableId="329591EC"/>
  <w16cid:commentId w16cid:paraId="41CBEF4F" w16cid:durableId="2BC47B71"/>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7FDE9169" w16cid:durableId="2BC47D30"/>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56FA6D1E" w16cid:durableId="578909DD"/>
  <w16cid:commentId w16cid:paraId="4609D900" w16cid:durableId="17F1E5ED"/>
  <w16cid:commentId w16cid:paraId="425C0A46" w16cid:durableId="2BC496BC"/>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E658896" w16cid:durableId="2BBC61BE"/>
  <w16cid:commentId w16cid:paraId="3EA57CDC" w16cid:durableId="2BC4993E"/>
  <w16cid:commentId w16cid:paraId="44E12B70" w16cid:durableId="2BBB2D0A"/>
  <w16cid:commentId w16cid:paraId="6B454C39" w16cid:durableId="2BBCCFF3"/>
  <w16cid:commentId w16cid:paraId="2E97E15D" w16cid:durableId="2BBC614B"/>
  <w16cid:commentId w16cid:paraId="7497DC45" w16cid:durableId="2BC49AD7"/>
  <w16cid:commentId w16cid:paraId="79705197" w16cid:durableId="2BBB42EF"/>
  <w16cid:commentId w16cid:paraId="5E350C86" w16cid:durableId="2BBCD0DC"/>
  <w16cid:commentId w16cid:paraId="63C38518" w16cid:durableId="2BBC62C3"/>
  <w16cid:commentId w16cid:paraId="3E57F025" w16cid:durableId="2BC49B5A"/>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1DCCEB5E" w16cid:durableId="2BC49BE4"/>
  <w16cid:commentId w16cid:paraId="736966B8" w16cid:durableId="1703B18A"/>
  <w16cid:commentId w16cid:paraId="326179AD" w16cid:durableId="2BBD0B8A"/>
  <w16cid:commentId w16cid:paraId="2A627542" w16cid:durableId="2BC49C08"/>
  <w16cid:commentId w16cid:paraId="2726C6C8" w16cid:durableId="11DB8712"/>
  <w16cid:commentId w16cid:paraId="7BD368A8" w16cid:durableId="2BBCD3EC"/>
  <w16cid:commentId w16cid:paraId="290B0A0E" w16cid:durableId="16D8B84F"/>
  <w16cid:commentId w16cid:paraId="17A88A77" w16cid:durableId="2BC49C3B"/>
  <w16cid:commentId w16cid:paraId="60A31260" w16cid:durableId="78059FEC"/>
  <w16cid:commentId w16cid:paraId="5F53DA73" w16cid:durableId="2BC49C76"/>
  <w16cid:commentId w16cid:paraId="53B4DD72" w16cid:durableId="2BBB2F32"/>
  <w16cid:commentId w16cid:paraId="71DC2DF8" w16cid:durableId="2BBCD475"/>
  <w16cid:commentId w16cid:paraId="735F8FBC" w16cid:durableId="69072E5C"/>
  <w16cid:commentId w16cid:paraId="7CF3B287" w16cid:durableId="2BBC634D"/>
  <w16cid:commentId w16cid:paraId="5B534D34" w16cid:durableId="2BC49CA8"/>
  <w16cid:commentId w16cid:paraId="2800A89F" w16cid:durableId="2BBB43AE"/>
  <w16cid:commentId w16cid:paraId="5A107CBA" w16cid:durableId="2BBCD66C"/>
  <w16cid:commentId w16cid:paraId="013C30C2" w16cid:durableId="2BBD0BBB"/>
  <w16cid:commentId w16cid:paraId="214D1FF1" w16cid:durableId="2BBC63BC"/>
  <w16cid:commentId w16cid:paraId="0E9D7EE5" w16cid:durableId="2BC49EA8"/>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534F87EC" w16cid:durableId="33D7487D"/>
  <w16cid:commentId w16cid:paraId="1FDD7F23" w16cid:durableId="2BC49D43"/>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3E623F3C" w16cid:durableId="2BC4A1AD"/>
  <w16cid:commentId w16cid:paraId="52ED2298" w16cid:durableId="52ED2299"/>
  <w16cid:commentId w16cid:paraId="5FEA37B9" w16cid:durableId="2B4FD914"/>
  <w16cid:commentId w16cid:paraId="139BD702" w16cid:durableId="2BBD0BFA"/>
  <w16cid:commentId w16cid:paraId="3BF1C47C" w16cid:durableId="2BC4A1C2"/>
  <w16cid:commentId w16cid:paraId="0246A358" w16cid:durableId="2BBD0C30"/>
  <w16cid:commentId w16cid:paraId="3E7D1B63" w16cid:durableId="2BC4A851"/>
  <w16cid:commentId w16cid:paraId="6B53B71C" w16cid:durableId="2BBD0C41"/>
  <w16cid:commentId w16cid:paraId="493A38AA" w16cid:durableId="2BC4A853"/>
  <w16cid:commentId w16cid:paraId="25054846" w16cid:durableId="2BBA3843"/>
  <w16cid:commentId w16cid:paraId="7F81DB25" w16cid:durableId="2BBCD8CC"/>
  <w16cid:commentId w16cid:paraId="53D0E00A" w16cid:durableId="2BBD0C6D"/>
  <w16cid:commentId w16cid:paraId="2D34FDCD" w16cid:durableId="2BC4A8AA"/>
  <w16cid:commentId w16cid:paraId="2D5E67C0" w16cid:durableId="67DB46FA"/>
  <w16cid:commentId w16cid:paraId="4F5A9276" w16cid:durableId="2BC4ADFA"/>
  <w16cid:commentId w16cid:paraId="3C36B00E" w16cid:durableId="2BBB45F2"/>
  <w16cid:commentId w16cid:paraId="5CD74C49" w16cid:durableId="2BBCDA61"/>
  <w16cid:commentId w16cid:paraId="290F4F30" w16cid:durableId="2BBC6491"/>
  <w16cid:commentId w16cid:paraId="1B378AB6" w16cid:durableId="2BC4AE31"/>
  <w16cid:commentId w16cid:paraId="723D1A53" w16cid:durableId="1760120C"/>
  <w16cid:commentId w16cid:paraId="74AA4FE1" w16cid:durableId="2BBD0C9A"/>
  <w16cid:commentId w16cid:paraId="63A14AB2" w16cid:durableId="2BC4B23A"/>
  <w16cid:commentId w16cid:paraId="725C6EC8" w16cid:durableId="2BBB4674"/>
  <w16cid:commentId w16cid:paraId="1FBE72DC" w16cid:durableId="2BBCDB43"/>
  <w16cid:commentId w16cid:paraId="4304B7F2" w16cid:durableId="7502C0D5"/>
  <w16cid:commentId w16cid:paraId="7CC31B4E" w16cid:durableId="2BC4B8A4"/>
  <w16cid:commentId w16cid:paraId="7177BC5C" w16cid:durableId="56BD0897"/>
  <w16cid:commentId w16cid:paraId="7D9C2AED" w16cid:durableId="2BC4A2E6"/>
  <w16cid:commentId w16cid:paraId="514415C2" w16cid:durableId="2BBD0CDF"/>
  <w16cid:commentId w16cid:paraId="3064C823" w16cid:durableId="2BC4B90E"/>
  <w16cid:commentId w16cid:paraId="6EC594E5" w16cid:durableId="5644597A"/>
  <w16cid:commentId w16cid:paraId="34E2E185" w16cid:durableId="2BC4B9F3"/>
  <w16cid:commentId w16cid:paraId="61A6A458" w16cid:durableId="0902EF29"/>
  <w16cid:commentId w16cid:paraId="766396B1" w16cid:durableId="2BC4BB85"/>
  <w16cid:commentId w16cid:paraId="69674D21" w16cid:durableId="729103A2"/>
  <w16cid:commentId w16cid:paraId="15719CD8" w16cid:durableId="2BC4BB9A"/>
  <w16cid:commentId w16cid:paraId="0CBC3D25" w16cid:durableId="2BBD0D13"/>
  <w16cid:commentId w16cid:paraId="71EC3756" w16cid:durableId="2BC4B029"/>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103A354F" w16cid:durableId="2BC4C6AB"/>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3F7C1206" w16cid:durableId="2BC4C6E8"/>
  <w16cid:commentId w16cid:paraId="206899E7" w16cid:durableId="41B707D0"/>
  <w16cid:commentId w16cid:paraId="106B428F" w16cid:durableId="2BBCDEFF"/>
  <w16cid:commentId w16cid:paraId="061592C1" w16cid:durableId="127B6A0E"/>
  <w16cid:commentId w16cid:paraId="76F669A1" w16cid:durableId="2BBC6514"/>
  <w16cid:commentId w16cid:paraId="51538F02" w16cid:durableId="2BC4C82D"/>
  <w16cid:commentId w16cid:paraId="6E19ABEC" w16cid:durableId="2BBD0D93"/>
  <w16cid:commentId w16cid:paraId="398389C8" w16cid:durableId="2BC4CAC0"/>
  <w16cid:commentId w16cid:paraId="7A67C2F0" w16cid:durableId="2BBD0DA2"/>
  <w16cid:commentId w16cid:paraId="5D1006EA" w16cid:durableId="2BC4CAC3"/>
  <w16cid:commentId w16cid:paraId="6331643D" w16cid:durableId="2BB60EE1"/>
  <w16cid:commentId w16cid:paraId="32BE318C" w16cid:durableId="2BBCDF2C"/>
  <w16cid:commentId w16cid:paraId="3318276E" w16cid:durableId="2BBD0DB5"/>
  <w16cid:commentId w16cid:paraId="3FF480C6" w16cid:durableId="2BC4DC94"/>
  <w16cid:commentId w16cid:paraId="0ABBADD0" w16cid:durableId="2BBD0DC7"/>
  <w16cid:commentId w16cid:paraId="18039498" w16cid:durableId="2BC4BEA9"/>
  <w16cid:commentId w16cid:paraId="2CDB8D02" w16cid:durableId="2BBC6681"/>
  <w16cid:commentId w16cid:paraId="0BB2E7B5" w16cid:durableId="2BC4DE78"/>
  <w16cid:commentId w16cid:paraId="28691E84" w16cid:durableId="2BBB477A"/>
  <w16cid:commentId w16cid:paraId="41405A15" w16cid:durableId="2BBCE04D"/>
  <w16cid:commentId w16cid:paraId="1EE3B46A" w16cid:durableId="2BBC6575"/>
  <w16cid:commentId w16cid:paraId="1540BBFD" w16cid:durableId="2BC4DFA8"/>
  <w16cid:commentId w16cid:paraId="259D1EC0" w16cid:durableId="2FA2AE21"/>
  <w16cid:commentId w16cid:paraId="4C3A953A" w16cid:durableId="2BBCDFC9"/>
  <w16cid:commentId w16cid:paraId="7D46D578" w16cid:durableId="2BBB47AD"/>
  <w16cid:commentId w16cid:paraId="33C83F8B" w16cid:durableId="2BBCE05C"/>
  <w16cid:commentId w16cid:paraId="00F9D92B" w16cid:durableId="2BBC66ED"/>
  <w16cid:commentId w16cid:paraId="13AA254B" w16cid:durableId="2BC4E089"/>
  <w16cid:commentId w16cid:paraId="67E236C6" w16cid:durableId="694DDDCA"/>
  <w16cid:commentId w16cid:paraId="10B25B9C" w16cid:durableId="2BC4E0A4"/>
  <w16cid:commentId w16cid:paraId="1BC0EAC9" w16cid:durableId="6D7E32FB"/>
  <w16cid:commentId w16cid:paraId="74AFA7DC" w16cid:durableId="2BBB47B5"/>
  <w16cid:commentId w16cid:paraId="558EB6BD" w16cid:durableId="2BBCE060"/>
  <w16cid:commentId w16cid:paraId="61E4637C" w16cid:durableId="2BBC65D7"/>
  <w16cid:commentId w16cid:paraId="03EE9E3A" w16cid:durableId="2BC4E0CC"/>
  <w16cid:commentId w16cid:paraId="3840F542" w16cid:durableId="53307D3C"/>
  <w16cid:commentId w16cid:paraId="6CE65CD9" w16cid:durableId="2BBD0DF4"/>
  <w16cid:commentId w16cid:paraId="46105140" w16cid:durableId="2BC4E148"/>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34DA32CD" w16cid:durableId="2BC4B7C4"/>
  <w16cid:commentId w16cid:paraId="53FE1AA4" w16cid:durableId="4DE3CCA3"/>
  <w16cid:commentId w16cid:paraId="1FA4429E" w16cid:durableId="2BBCE308"/>
  <w16cid:commentId w16cid:paraId="5B55B72D" w16cid:durableId="2BBD0E38"/>
  <w16cid:commentId w16cid:paraId="7F273906" w16cid:durableId="2BC4E4E6"/>
  <w16cid:commentId w16cid:paraId="647B999D" w16cid:durableId="0A565D2D"/>
  <w16cid:commentId w16cid:paraId="5BEB867B" w16cid:durableId="2BBCE3B0"/>
  <w16cid:commentId w16cid:paraId="1C7F79C3" w16cid:durableId="2BB5D0A7"/>
  <w16cid:commentId w16cid:paraId="1BA329A1" w16cid:durableId="2BBCE471"/>
  <w16cid:commentId w16cid:paraId="6D6B5460" w16cid:durableId="72CFE809"/>
  <w16cid:commentId w16cid:paraId="032FB5E4" w16cid:durableId="2BC4F302"/>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14331C3F" w16cid:durableId="2BC4F685"/>
  <w16cid:commentId w16cid:paraId="388D1EDB" w16cid:durableId="2BBD0EFB"/>
  <w16cid:commentId w16cid:paraId="262EAD1C" w16cid:durableId="2BC4F6F2"/>
  <w16cid:commentId w16cid:paraId="5FAED3C0" w16cid:durableId="2BBD0EAC"/>
  <w16cid:commentId w16cid:paraId="7417CACC" w16cid:durableId="2BC4F8C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53117563" w16cid:durableId="2BBC6A5F"/>
  <w16cid:commentId w16cid:paraId="27382D6B" w16cid:durableId="2BC4F970"/>
  <w16cid:commentId w16cid:paraId="4BD5B6B7" w16cid:durableId="2BB48B46"/>
  <w16cid:commentId w16cid:paraId="1807602C" w16cid:durableId="3FA34774"/>
  <w16cid:commentId w16cid:paraId="6F92B1DD" w16cid:durableId="2BC4F35B"/>
  <w16cid:commentId w16cid:paraId="7BE87AC6" w16cid:durableId="03CF185F"/>
  <w16cid:commentId w16cid:paraId="1DFBE83D" w16cid:durableId="2BC4F3AC"/>
  <w16cid:commentId w16cid:paraId="16B62F5C" w16cid:durableId="2BBD0FBF"/>
  <w16cid:commentId w16cid:paraId="6CE67BD1" w16cid:durableId="03601421"/>
  <w16cid:commentId w16cid:paraId="540259B4" w16cid:durableId="2BC4FBDA"/>
  <w16cid:commentId w16cid:paraId="53B57429" w16cid:durableId="5F5FA15E"/>
  <w16cid:commentId w16cid:paraId="0A69C2F7" w16cid:durableId="539F3B07"/>
  <w16cid:commentId w16cid:paraId="330DDE25" w16cid:durableId="2BC4FDD2"/>
  <w16cid:commentId w16cid:paraId="158F6517" w16cid:durableId="2C2B94BA"/>
  <w16cid:commentId w16cid:paraId="369AE125" w16cid:durableId="2BC4FDF6"/>
  <w16cid:commentId w16cid:paraId="21B3892D" w16cid:durableId="2BBD0FD9"/>
  <w16cid:commentId w16cid:paraId="36455B69" w16cid:durableId="2BC4FE1B"/>
  <w16cid:commentId w16cid:paraId="66A888A2" w16cid:durableId="147534DC"/>
  <w16cid:commentId w16cid:paraId="5691C71A" w16cid:durableId="2BBCE905"/>
  <w16cid:commentId w16cid:paraId="5BAE1261" w16cid:durableId="48D4ED00"/>
  <w16cid:commentId w16cid:paraId="5CE8DE42" w16cid:durableId="2BC4FE53"/>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C47A2" w14:textId="77777777" w:rsidR="00555EF9" w:rsidRDefault="00555EF9">
      <w:pPr>
        <w:spacing w:after="0"/>
      </w:pPr>
      <w:r>
        <w:separator/>
      </w:r>
    </w:p>
  </w:endnote>
  <w:endnote w:type="continuationSeparator" w:id="0">
    <w:p w14:paraId="327DB5D3" w14:textId="77777777" w:rsidR="00555EF9" w:rsidRDefault="00555EF9">
      <w:pPr>
        <w:spacing w:after="0"/>
      </w:pPr>
      <w:r>
        <w:continuationSeparator/>
      </w:r>
    </w:p>
  </w:endnote>
  <w:endnote w:type="continuationNotice" w:id="1">
    <w:p w14:paraId="138ADB84" w14:textId="77777777" w:rsidR="00555EF9" w:rsidRDefault="00555E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F5679" w:rsidRDefault="008F5679">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BBDC9" w14:textId="77777777" w:rsidR="00555EF9" w:rsidRDefault="00555EF9">
      <w:pPr>
        <w:spacing w:after="0"/>
      </w:pPr>
      <w:r>
        <w:separator/>
      </w:r>
    </w:p>
  </w:footnote>
  <w:footnote w:type="continuationSeparator" w:id="0">
    <w:p w14:paraId="1D2ED184" w14:textId="77777777" w:rsidR="00555EF9" w:rsidRDefault="00555EF9">
      <w:pPr>
        <w:spacing w:after="0"/>
      </w:pPr>
      <w:r>
        <w:continuationSeparator/>
      </w:r>
    </w:p>
  </w:footnote>
  <w:footnote w:type="continuationNotice" w:id="1">
    <w:p w14:paraId="33FE35D2" w14:textId="77777777" w:rsidR="00555EF9" w:rsidRDefault="00555EF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7"/>
  </w:num>
  <w:num w:numId="6">
    <w:abstractNumId w:val="4"/>
  </w:num>
  <w:num w:numId="7">
    <w:abstractNumId w:val="6"/>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29bis-3">
    <w15:presenceInfo w15:providerId="None" w15:userId="vivo-Chenli-After RAN2#129bis-3"/>
  </w15:person>
  <w15:person w15:author="vivo-Chenli-After RAN2#129bis-2">
    <w15:presenceInfo w15:providerId="None" w15:userId="vivo-Chenli-After RAN2#129bis-2"/>
  </w15:person>
  <w15:person w15:author="Ericsson">
    <w15:presenceInfo w15:providerId="None" w15:userId="Ericsson"/>
  </w15:person>
  <w15:person w15:author="Apple">
    <w15:presenceInfo w15:providerId="None" w15:userId="Apple"/>
  </w15:person>
  <w15:person w15:author="ZTE-Liujing">
    <w15:presenceInfo w15:providerId="None" w15:userId="ZTE-Liujing"/>
  </w15:person>
  <w15:person w15:author="Nokia">
    <w15:presenceInfo w15:providerId="None" w15:userId="Nokia"/>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67D6B"/>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6EBE"/>
    <w:rsid w:val="00107088"/>
    <w:rsid w:val="001074AB"/>
    <w:rsid w:val="00107672"/>
    <w:rsid w:val="00107DFB"/>
    <w:rsid w:val="00110292"/>
    <w:rsid w:val="00110A2C"/>
    <w:rsid w:val="00110E13"/>
    <w:rsid w:val="0011174D"/>
    <w:rsid w:val="001118EA"/>
    <w:rsid w:val="00111A24"/>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283"/>
    <w:rsid w:val="001B4570"/>
    <w:rsid w:val="001B4C5C"/>
    <w:rsid w:val="001B512F"/>
    <w:rsid w:val="001B540F"/>
    <w:rsid w:val="001B569E"/>
    <w:rsid w:val="001B624E"/>
    <w:rsid w:val="001B6333"/>
    <w:rsid w:val="001B729F"/>
    <w:rsid w:val="001C00CF"/>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67FA9"/>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090"/>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D1C"/>
    <w:rsid w:val="003D31E9"/>
    <w:rsid w:val="003D3289"/>
    <w:rsid w:val="003D3416"/>
    <w:rsid w:val="003D359F"/>
    <w:rsid w:val="003D38FB"/>
    <w:rsid w:val="003D392A"/>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5EF9"/>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85"/>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B63"/>
    <w:rsid w:val="005B5D13"/>
    <w:rsid w:val="005B6046"/>
    <w:rsid w:val="005B6448"/>
    <w:rsid w:val="005B74E2"/>
    <w:rsid w:val="005B75DB"/>
    <w:rsid w:val="005B764B"/>
    <w:rsid w:val="005B7683"/>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B35"/>
    <w:rsid w:val="00665E95"/>
    <w:rsid w:val="0066713E"/>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4EF"/>
    <w:rsid w:val="0068091A"/>
    <w:rsid w:val="00680BAB"/>
    <w:rsid w:val="006810A4"/>
    <w:rsid w:val="00681303"/>
    <w:rsid w:val="006817BB"/>
    <w:rsid w:val="006819E1"/>
    <w:rsid w:val="00681D65"/>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0D8"/>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080"/>
    <w:rsid w:val="006C308E"/>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98C"/>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701"/>
    <w:rsid w:val="007A5B95"/>
    <w:rsid w:val="007A6755"/>
    <w:rsid w:val="007A6EF4"/>
    <w:rsid w:val="007A7EFA"/>
    <w:rsid w:val="007B0002"/>
    <w:rsid w:val="007B02EF"/>
    <w:rsid w:val="007B0803"/>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AFF"/>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D34"/>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AD4"/>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B7E85"/>
    <w:rsid w:val="008B7F2E"/>
    <w:rsid w:val="008C04AF"/>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8DA"/>
    <w:rsid w:val="008D7A29"/>
    <w:rsid w:val="008D7E0B"/>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65"/>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5DC5"/>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20FF"/>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2D99"/>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562"/>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A77"/>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D5D"/>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2771"/>
    <w:rsid w:val="00B835AB"/>
    <w:rsid w:val="00B837AB"/>
    <w:rsid w:val="00B837FE"/>
    <w:rsid w:val="00B83B58"/>
    <w:rsid w:val="00B83EAB"/>
    <w:rsid w:val="00B84248"/>
    <w:rsid w:val="00B8429E"/>
    <w:rsid w:val="00B84877"/>
    <w:rsid w:val="00B848E6"/>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07AD"/>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1913"/>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B51"/>
    <w:rsid w:val="00BE418D"/>
    <w:rsid w:val="00BE4367"/>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263A"/>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2DD"/>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344"/>
    <w:rsid w:val="00CC1835"/>
    <w:rsid w:val="00CC1C68"/>
    <w:rsid w:val="00CC1C7D"/>
    <w:rsid w:val="00CC2FFB"/>
    <w:rsid w:val="00CC338B"/>
    <w:rsid w:val="00CC347C"/>
    <w:rsid w:val="00CC3C6C"/>
    <w:rsid w:val="00CC4DB6"/>
    <w:rsid w:val="00CC5710"/>
    <w:rsid w:val="00CC57FE"/>
    <w:rsid w:val="00CC593E"/>
    <w:rsid w:val="00CC5A6A"/>
    <w:rsid w:val="00CC5CE6"/>
    <w:rsid w:val="00CC6574"/>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3A5"/>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4D1"/>
    <w:rsid w:val="00E209FB"/>
    <w:rsid w:val="00E20D04"/>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BA5"/>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A9"/>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82"/>
    <w:rsid w:val="00F76FC3"/>
    <w:rsid w:val="00F77557"/>
    <w:rsid w:val="00F7784A"/>
    <w:rsid w:val="00F77CF4"/>
    <w:rsid w:val="00F808C3"/>
    <w:rsid w:val="00F80965"/>
    <w:rsid w:val="00F814F9"/>
    <w:rsid w:val="00F81DA6"/>
    <w:rsid w:val="00F82392"/>
    <w:rsid w:val="00F82A1C"/>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598"/>
    <w:rsid w:val="00FB564F"/>
    <w:rsid w:val="00FB5744"/>
    <w:rsid w:val="00FB5AF5"/>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2B3"/>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CA31702B-7F5A-4786-8486-FCFADAF0259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10</TotalTime>
  <Pages>337</Pages>
  <Words>140005</Words>
  <Characters>798029</Characters>
  <Application>Microsoft Office Word</Application>
  <DocSecurity>0</DocSecurity>
  <Lines>6650</Lines>
  <Paragraphs>18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61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29bis-3</cp:lastModifiedBy>
  <cp:revision>225</cp:revision>
  <dcterms:created xsi:type="dcterms:W3CDTF">2025-04-30T15:10:00Z</dcterms:created>
  <dcterms:modified xsi:type="dcterms:W3CDTF">2025-05-0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